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hAnsi="Times New Roman" w:cs="Times New Roman"/>
        </w:rPr>
        <w:id w:val="1640075285"/>
        <w:docPartObj>
          <w:docPartGallery w:val="Cover Pages"/>
          <w:docPartUnique/>
        </w:docPartObj>
      </w:sdtPr>
      <w:sdtEndPr/>
      <w:sdtContent>
        <w:bookmarkStart w:id="0" w:name="_Ref13883154" w:displacedByCustomXml="prev"/>
        <w:bookmarkEnd w:id="0" w:displacedByCustomXml="prev"/>
        <w:p w:rsidR="00DA7816" w:rsidRPr="000E2921" w:rsidRDefault="00DA7816" w:rsidP="00DA7816">
          <w:pPr>
            <w:spacing w:line="276" w:lineRule="auto"/>
            <w:rPr>
              <w:rFonts w:ascii="Times New Roman" w:hAnsi="Times New Roman" w:cs="Times New Roman"/>
            </w:rPr>
          </w:pPr>
        </w:p>
        <w:tbl>
          <w:tblPr>
            <w:tblW w:w="9720" w:type="dxa"/>
            <w:jc w:val="center"/>
            <w:tblLook w:val="00A0" w:firstRow="1" w:lastRow="0" w:firstColumn="1" w:lastColumn="0" w:noHBand="0" w:noVBand="0"/>
          </w:tblPr>
          <w:tblGrid>
            <w:gridCol w:w="9720"/>
          </w:tblGrid>
          <w:tr w:rsidR="00DA7816" w:rsidRPr="000E2921" w:rsidTr="00D868E8">
            <w:trPr>
              <w:trHeight w:val="1377"/>
              <w:jc w:val="center"/>
            </w:trPr>
            <w:tc>
              <w:tcPr>
                <w:tcW w:w="5000" w:type="pct"/>
              </w:tcPr>
              <w:p w:rsidR="00DA7816" w:rsidRPr="000E2921" w:rsidRDefault="00DA7816" w:rsidP="00D868E8">
                <w:pPr>
                  <w:pStyle w:val="NoSpacing"/>
                  <w:spacing w:line="276" w:lineRule="auto"/>
                  <w:jc w:val="center"/>
                  <w:rPr>
                    <w:rFonts w:ascii="Times New Roman" w:hAnsi="Times New Roman" w:cs="Times New Roman"/>
                    <w:caps/>
                    <w:color w:val="000000"/>
                  </w:rPr>
                </w:pPr>
              </w:p>
              <w:p w:rsidR="00DA7816" w:rsidRPr="000E2921" w:rsidRDefault="00DA7816" w:rsidP="00D868E8">
                <w:pPr>
                  <w:pStyle w:val="NoSpacing"/>
                  <w:spacing w:line="276" w:lineRule="auto"/>
                  <w:rPr>
                    <w:rFonts w:ascii="Times New Roman" w:hAnsi="Times New Roman" w:cs="Times New Roman"/>
                    <w:b/>
                    <w:color w:val="000000"/>
                    <w:sz w:val="72"/>
                    <w:szCs w:val="72"/>
                  </w:rPr>
                </w:pPr>
                <w:r w:rsidRPr="000E2921">
                  <w:rPr>
                    <w:rFonts w:ascii="Times New Roman" w:hAnsi="Times New Roman" w:cs="Times New Roman"/>
                    <w:noProof/>
                    <w:lang w:eastAsia="ja-JP"/>
                  </w:rPr>
                  <mc:AlternateContent>
                    <mc:Choice Requires="wpc">
                      <w:drawing>
                        <wp:anchor distT="0" distB="0" distL="114300" distR="114300" simplePos="0" relativeHeight="251659264" behindDoc="0" locked="0" layoutInCell="1" allowOverlap="1" wp14:anchorId="0E0B56CE" wp14:editId="640DE5BD">
                          <wp:simplePos x="0" y="0"/>
                          <wp:positionH relativeFrom="column">
                            <wp:posOffset>1598295</wp:posOffset>
                          </wp:positionH>
                          <wp:positionV relativeFrom="paragraph">
                            <wp:posOffset>97790</wp:posOffset>
                          </wp:positionV>
                          <wp:extent cx="3104515" cy="638175"/>
                          <wp:effectExtent l="0" t="9525" r="635" b="0"/>
                          <wp:wrapNone/>
                          <wp:docPr id="268" name="Canvas 26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1" name="Freeform 5"/>
                                  <wps:cNvSpPr>
                                    <a:spLocks noEditPoints="1"/>
                                  </wps:cNvSpPr>
                                  <wps:spPr bwMode="auto">
                                    <a:xfrm>
                                      <a:off x="2019300" y="240030"/>
                                      <a:ext cx="38735" cy="43815"/>
                                    </a:xfrm>
                                    <a:custGeom>
                                      <a:avLst/>
                                      <a:gdLst>
                                        <a:gd name="T0" fmla="*/ 0 w 13"/>
                                        <a:gd name="T1" fmla="*/ 7 h 13"/>
                                        <a:gd name="T2" fmla="*/ 6 w 13"/>
                                        <a:gd name="T3" fmla="*/ 0 h 13"/>
                                        <a:gd name="T4" fmla="*/ 13 w 13"/>
                                        <a:gd name="T5" fmla="*/ 7 h 13"/>
                                        <a:gd name="T6" fmla="*/ 6 w 13"/>
                                        <a:gd name="T7" fmla="*/ 13 h 13"/>
                                        <a:gd name="T8" fmla="*/ 0 w 13"/>
                                        <a:gd name="T9" fmla="*/ 7 h 13"/>
                                        <a:gd name="T10" fmla="*/ 11 w 13"/>
                                        <a:gd name="T11" fmla="*/ 7 h 13"/>
                                        <a:gd name="T12" fmla="*/ 6 w 13"/>
                                        <a:gd name="T13" fmla="*/ 2 h 13"/>
                                        <a:gd name="T14" fmla="*/ 1 w 13"/>
                                        <a:gd name="T15" fmla="*/ 7 h 13"/>
                                        <a:gd name="T16" fmla="*/ 6 w 13"/>
                                        <a:gd name="T17" fmla="*/ 12 h 13"/>
                                        <a:gd name="T18" fmla="*/ 11 w 13"/>
                                        <a:gd name="T19" fmla="*/ 7 h 13"/>
                                        <a:gd name="T20" fmla="*/ 4 w 13"/>
                                        <a:gd name="T21" fmla="*/ 3 h 13"/>
                                        <a:gd name="T22" fmla="*/ 6 w 13"/>
                                        <a:gd name="T23" fmla="*/ 3 h 13"/>
                                        <a:gd name="T24" fmla="*/ 9 w 13"/>
                                        <a:gd name="T25" fmla="*/ 5 h 13"/>
                                        <a:gd name="T26" fmla="*/ 7 w 13"/>
                                        <a:gd name="T27" fmla="*/ 7 h 13"/>
                                        <a:gd name="T28" fmla="*/ 9 w 13"/>
                                        <a:gd name="T29" fmla="*/ 10 h 13"/>
                                        <a:gd name="T30" fmla="*/ 8 w 13"/>
                                        <a:gd name="T31" fmla="*/ 10 h 13"/>
                                        <a:gd name="T32" fmla="*/ 6 w 13"/>
                                        <a:gd name="T33" fmla="*/ 7 h 13"/>
                                        <a:gd name="T34" fmla="*/ 5 w 13"/>
                                        <a:gd name="T35" fmla="*/ 7 h 13"/>
                                        <a:gd name="T36" fmla="*/ 5 w 13"/>
                                        <a:gd name="T37" fmla="*/ 10 h 13"/>
                                        <a:gd name="T38" fmla="*/ 4 w 13"/>
                                        <a:gd name="T39" fmla="*/ 10 h 13"/>
                                        <a:gd name="T40" fmla="*/ 4 w 13"/>
                                        <a:gd name="T41" fmla="*/ 3 h 13"/>
                                        <a:gd name="T42" fmla="*/ 5 w 13"/>
                                        <a:gd name="T43" fmla="*/ 6 h 13"/>
                                        <a:gd name="T44" fmla="*/ 6 w 13"/>
                                        <a:gd name="T45" fmla="*/ 6 h 13"/>
                                        <a:gd name="T46" fmla="*/ 8 w 13"/>
                                        <a:gd name="T47" fmla="*/ 5 h 13"/>
                                        <a:gd name="T48" fmla="*/ 6 w 13"/>
                                        <a:gd name="T49" fmla="*/ 4 h 13"/>
                                        <a:gd name="T50" fmla="*/ 5 w 13"/>
                                        <a:gd name="T51" fmla="*/ 4 h 13"/>
                                        <a:gd name="T52" fmla="*/ 5 w 13"/>
                                        <a:gd name="T53" fmla="*/ 6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3" h="13">
                                          <a:moveTo>
                                            <a:pt x="0" y="7"/>
                                          </a:moveTo>
                                          <a:cubicBezTo>
                                            <a:pt x="0" y="3"/>
                                            <a:pt x="3" y="0"/>
                                            <a:pt x="6" y="0"/>
                                          </a:cubicBezTo>
                                          <a:cubicBezTo>
                                            <a:pt x="10" y="0"/>
                                            <a:pt x="13" y="3"/>
                                            <a:pt x="13" y="7"/>
                                          </a:cubicBezTo>
                                          <a:cubicBezTo>
                                            <a:pt x="13" y="10"/>
                                            <a:pt x="10" y="13"/>
                                            <a:pt x="6" y="13"/>
                                          </a:cubicBezTo>
                                          <a:cubicBezTo>
                                            <a:pt x="3" y="13"/>
                                            <a:pt x="0" y="10"/>
                                            <a:pt x="0" y="7"/>
                                          </a:cubicBezTo>
                                          <a:moveTo>
                                            <a:pt x="11" y="7"/>
                                          </a:moveTo>
                                          <a:cubicBezTo>
                                            <a:pt x="11" y="4"/>
                                            <a:pt x="9" y="2"/>
                                            <a:pt x="6" y="2"/>
                                          </a:cubicBezTo>
                                          <a:cubicBezTo>
                                            <a:pt x="4" y="2"/>
                                            <a:pt x="1" y="4"/>
                                            <a:pt x="1" y="7"/>
                                          </a:cubicBezTo>
                                          <a:cubicBezTo>
                                            <a:pt x="1" y="10"/>
                                            <a:pt x="4" y="12"/>
                                            <a:pt x="6" y="12"/>
                                          </a:cubicBezTo>
                                          <a:cubicBezTo>
                                            <a:pt x="9" y="12"/>
                                            <a:pt x="11" y="10"/>
                                            <a:pt x="11" y="7"/>
                                          </a:cubicBezTo>
                                          <a:moveTo>
                                            <a:pt x="4" y="3"/>
                                          </a:moveTo>
                                          <a:cubicBezTo>
                                            <a:pt x="6" y="3"/>
                                            <a:pt x="6" y="3"/>
                                            <a:pt x="6" y="3"/>
                                          </a:cubicBezTo>
                                          <a:cubicBezTo>
                                            <a:pt x="8" y="3"/>
                                            <a:pt x="9" y="4"/>
                                            <a:pt x="9" y="5"/>
                                          </a:cubicBezTo>
                                          <a:cubicBezTo>
                                            <a:pt x="9" y="6"/>
                                            <a:pt x="8" y="7"/>
                                            <a:pt x="7" y="7"/>
                                          </a:cubicBezTo>
                                          <a:cubicBezTo>
                                            <a:pt x="9" y="10"/>
                                            <a:pt x="9" y="10"/>
                                            <a:pt x="9" y="10"/>
                                          </a:cubicBezTo>
                                          <a:cubicBezTo>
                                            <a:pt x="8" y="10"/>
                                            <a:pt x="8" y="10"/>
                                            <a:pt x="8" y="10"/>
                                          </a:cubicBezTo>
                                          <a:cubicBezTo>
                                            <a:pt x="6" y="7"/>
                                            <a:pt x="6" y="7"/>
                                            <a:pt x="6" y="7"/>
                                          </a:cubicBezTo>
                                          <a:cubicBezTo>
                                            <a:pt x="5" y="7"/>
                                            <a:pt x="5" y="7"/>
                                            <a:pt x="5" y="7"/>
                                          </a:cubicBezTo>
                                          <a:cubicBezTo>
                                            <a:pt x="5" y="10"/>
                                            <a:pt x="5" y="10"/>
                                            <a:pt x="5" y="10"/>
                                          </a:cubicBezTo>
                                          <a:cubicBezTo>
                                            <a:pt x="4" y="10"/>
                                            <a:pt x="4" y="10"/>
                                            <a:pt x="4" y="10"/>
                                          </a:cubicBezTo>
                                          <a:lnTo>
                                            <a:pt x="4" y="3"/>
                                          </a:lnTo>
                                          <a:close/>
                                          <a:moveTo>
                                            <a:pt x="5" y="6"/>
                                          </a:moveTo>
                                          <a:cubicBezTo>
                                            <a:pt x="6" y="6"/>
                                            <a:pt x="6" y="6"/>
                                            <a:pt x="6" y="6"/>
                                          </a:cubicBezTo>
                                          <a:cubicBezTo>
                                            <a:pt x="7" y="6"/>
                                            <a:pt x="8" y="6"/>
                                            <a:pt x="8" y="5"/>
                                          </a:cubicBezTo>
                                          <a:cubicBezTo>
                                            <a:pt x="8" y="4"/>
                                            <a:pt x="7" y="4"/>
                                            <a:pt x="6" y="4"/>
                                          </a:cubicBezTo>
                                          <a:cubicBezTo>
                                            <a:pt x="5" y="4"/>
                                            <a:pt x="5" y="4"/>
                                            <a:pt x="5" y="4"/>
                                          </a:cubicBezTo>
                                          <a:lnTo>
                                            <a:pt x="5" y="6"/>
                                          </a:lnTo>
                                          <a:close/>
                                        </a:path>
                                      </a:pathLst>
                                    </a:custGeom>
                                    <a:solidFill>
                                      <a:srgbClr val="0D52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Freeform 6"/>
                                  <wps:cNvSpPr>
                                    <a:spLocks/>
                                  </wps:cNvSpPr>
                                  <wps:spPr bwMode="auto">
                                    <a:xfrm>
                                      <a:off x="1553845" y="53975"/>
                                      <a:ext cx="182880" cy="229870"/>
                                    </a:xfrm>
                                    <a:custGeom>
                                      <a:avLst/>
                                      <a:gdLst>
                                        <a:gd name="T0" fmla="*/ 32 w 62"/>
                                        <a:gd name="T1" fmla="*/ 0 h 68"/>
                                        <a:gd name="T2" fmla="*/ 12 w 62"/>
                                        <a:gd name="T3" fmla="*/ 14 h 68"/>
                                        <a:gd name="T4" fmla="*/ 12 w 62"/>
                                        <a:gd name="T5" fmla="*/ 15 h 68"/>
                                        <a:gd name="T6" fmla="*/ 11 w 62"/>
                                        <a:gd name="T7" fmla="*/ 17 h 68"/>
                                        <a:gd name="T8" fmla="*/ 0 w 62"/>
                                        <a:gd name="T9" fmla="*/ 68 h 68"/>
                                        <a:gd name="T10" fmla="*/ 29 w 62"/>
                                        <a:gd name="T11" fmla="*/ 68 h 68"/>
                                        <a:gd name="T12" fmla="*/ 49 w 62"/>
                                        <a:gd name="T13" fmla="*/ 55 h 68"/>
                                        <a:gd name="T14" fmla="*/ 50 w 62"/>
                                        <a:gd name="T15" fmla="*/ 50 h 68"/>
                                        <a:gd name="T16" fmla="*/ 62 w 62"/>
                                        <a:gd name="T17" fmla="*/ 0 h 68"/>
                                        <a:gd name="T18" fmla="*/ 32 w 62"/>
                                        <a:gd name="T1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8">
                                          <a:moveTo>
                                            <a:pt x="32" y="0"/>
                                          </a:moveTo>
                                          <a:cubicBezTo>
                                            <a:pt x="23" y="0"/>
                                            <a:pt x="15" y="6"/>
                                            <a:pt x="12" y="14"/>
                                          </a:cubicBezTo>
                                          <a:cubicBezTo>
                                            <a:pt x="12" y="15"/>
                                            <a:pt x="12" y="15"/>
                                            <a:pt x="12" y="15"/>
                                          </a:cubicBezTo>
                                          <a:cubicBezTo>
                                            <a:pt x="11" y="17"/>
                                            <a:pt x="11" y="17"/>
                                            <a:pt x="11" y="17"/>
                                          </a:cubicBezTo>
                                          <a:cubicBezTo>
                                            <a:pt x="0" y="68"/>
                                            <a:pt x="0" y="68"/>
                                            <a:pt x="0" y="68"/>
                                          </a:cubicBezTo>
                                          <a:cubicBezTo>
                                            <a:pt x="29" y="68"/>
                                            <a:pt x="29" y="68"/>
                                            <a:pt x="29" y="68"/>
                                          </a:cubicBezTo>
                                          <a:cubicBezTo>
                                            <a:pt x="38" y="68"/>
                                            <a:pt x="46" y="63"/>
                                            <a:pt x="49" y="55"/>
                                          </a:cubicBezTo>
                                          <a:cubicBezTo>
                                            <a:pt x="50" y="50"/>
                                            <a:pt x="50" y="50"/>
                                            <a:pt x="50" y="50"/>
                                          </a:cubicBezTo>
                                          <a:cubicBezTo>
                                            <a:pt x="62" y="0"/>
                                            <a:pt x="62" y="0"/>
                                            <a:pt x="62" y="0"/>
                                          </a:cubicBezTo>
                                          <a:lnTo>
                                            <a:pt x="32" y="0"/>
                                          </a:lnTo>
                                          <a:close/>
                                        </a:path>
                                      </a:pathLst>
                                    </a:custGeom>
                                    <a:solidFill>
                                      <a:srgbClr val="0D529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 name="Freeform 7"/>
                                  <wps:cNvSpPr>
                                    <a:spLocks/>
                                  </wps:cNvSpPr>
                                  <wps:spPr bwMode="auto">
                                    <a:xfrm>
                                      <a:off x="1695450" y="-3175"/>
                                      <a:ext cx="206375" cy="344170"/>
                                    </a:xfrm>
                                    <a:custGeom>
                                      <a:avLst/>
                                      <a:gdLst>
                                        <a:gd name="T0" fmla="*/ 41 w 70"/>
                                        <a:gd name="T1" fmla="*/ 0 h 102"/>
                                        <a:gd name="T2" fmla="*/ 20 w 70"/>
                                        <a:gd name="T3" fmla="*/ 15 h 102"/>
                                        <a:gd name="T4" fmla="*/ 20 w 70"/>
                                        <a:gd name="T5" fmla="*/ 17 h 102"/>
                                        <a:gd name="T6" fmla="*/ 0 w 70"/>
                                        <a:gd name="T7" fmla="*/ 102 h 102"/>
                                        <a:gd name="T8" fmla="*/ 29 w 70"/>
                                        <a:gd name="T9" fmla="*/ 102 h 102"/>
                                        <a:gd name="T10" fmla="*/ 50 w 70"/>
                                        <a:gd name="T11" fmla="*/ 86 h 102"/>
                                        <a:gd name="T12" fmla="*/ 50 w 70"/>
                                        <a:gd name="T13" fmla="*/ 86 h 102"/>
                                        <a:gd name="T14" fmla="*/ 70 w 70"/>
                                        <a:gd name="T15" fmla="*/ 0 h 102"/>
                                        <a:gd name="T16" fmla="*/ 41 w 70"/>
                                        <a:gd name="T17"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 h="102">
                                          <a:moveTo>
                                            <a:pt x="41" y="0"/>
                                          </a:moveTo>
                                          <a:cubicBezTo>
                                            <a:pt x="31" y="0"/>
                                            <a:pt x="23" y="6"/>
                                            <a:pt x="20" y="15"/>
                                          </a:cubicBezTo>
                                          <a:cubicBezTo>
                                            <a:pt x="20" y="16"/>
                                            <a:pt x="20" y="17"/>
                                            <a:pt x="20" y="17"/>
                                          </a:cubicBezTo>
                                          <a:cubicBezTo>
                                            <a:pt x="0" y="102"/>
                                            <a:pt x="0" y="102"/>
                                            <a:pt x="0" y="102"/>
                                          </a:cubicBezTo>
                                          <a:cubicBezTo>
                                            <a:pt x="29" y="102"/>
                                            <a:pt x="29" y="102"/>
                                            <a:pt x="29" y="102"/>
                                          </a:cubicBezTo>
                                          <a:cubicBezTo>
                                            <a:pt x="39" y="102"/>
                                            <a:pt x="48" y="95"/>
                                            <a:pt x="50" y="86"/>
                                          </a:cubicBezTo>
                                          <a:cubicBezTo>
                                            <a:pt x="50" y="86"/>
                                            <a:pt x="50" y="86"/>
                                            <a:pt x="50" y="86"/>
                                          </a:cubicBezTo>
                                          <a:cubicBezTo>
                                            <a:pt x="70" y="0"/>
                                            <a:pt x="70" y="0"/>
                                            <a:pt x="70" y="0"/>
                                          </a:cubicBezTo>
                                          <a:lnTo>
                                            <a:pt x="41" y="0"/>
                                          </a:lnTo>
                                          <a:close/>
                                        </a:path>
                                      </a:pathLst>
                                    </a:custGeom>
                                    <a:solidFill>
                                      <a:srgbClr val="F2722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 name="Freeform 8"/>
                                  <wps:cNvSpPr>
                                    <a:spLocks/>
                                  </wps:cNvSpPr>
                                  <wps:spPr bwMode="auto">
                                    <a:xfrm>
                                      <a:off x="1860550" y="53975"/>
                                      <a:ext cx="182880" cy="229870"/>
                                    </a:xfrm>
                                    <a:custGeom>
                                      <a:avLst/>
                                      <a:gdLst>
                                        <a:gd name="T0" fmla="*/ 33 w 62"/>
                                        <a:gd name="T1" fmla="*/ 0 h 68"/>
                                        <a:gd name="T2" fmla="*/ 13 w 62"/>
                                        <a:gd name="T3" fmla="*/ 14 h 68"/>
                                        <a:gd name="T4" fmla="*/ 13 w 62"/>
                                        <a:gd name="T5" fmla="*/ 16 h 68"/>
                                        <a:gd name="T6" fmla="*/ 0 w 62"/>
                                        <a:gd name="T7" fmla="*/ 68 h 68"/>
                                        <a:gd name="T8" fmla="*/ 30 w 62"/>
                                        <a:gd name="T9" fmla="*/ 68 h 68"/>
                                        <a:gd name="T10" fmla="*/ 50 w 62"/>
                                        <a:gd name="T11" fmla="*/ 52 h 68"/>
                                        <a:gd name="T12" fmla="*/ 50 w 62"/>
                                        <a:gd name="T13" fmla="*/ 52 h 68"/>
                                        <a:gd name="T14" fmla="*/ 50 w 62"/>
                                        <a:gd name="T15" fmla="*/ 52 h 68"/>
                                        <a:gd name="T16" fmla="*/ 62 w 62"/>
                                        <a:gd name="T17" fmla="*/ 0 h 68"/>
                                        <a:gd name="T18" fmla="*/ 33 w 62"/>
                                        <a:gd name="T1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8">
                                          <a:moveTo>
                                            <a:pt x="33" y="0"/>
                                          </a:moveTo>
                                          <a:cubicBezTo>
                                            <a:pt x="24" y="0"/>
                                            <a:pt x="16" y="6"/>
                                            <a:pt x="13" y="14"/>
                                          </a:cubicBezTo>
                                          <a:cubicBezTo>
                                            <a:pt x="13" y="14"/>
                                            <a:pt x="13" y="16"/>
                                            <a:pt x="13" y="16"/>
                                          </a:cubicBezTo>
                                          <a:cubicBezTo>
                                            <a:pt x="0" y="68"/>
                                            <a:pt x="0" y="68"/>
                                            <a:pt x="0" y="68"/>
                                          </a:cubicBezTo>
                                          <a:cubicBezTo>
                                            <a:pt x="30" y="68"/>
                                            <a:pt x="30" y="68"/>
                                            <a:pt x="30" y="68"/>
                                          </a:cubicBezTo>
                                          <a:cubicBezTo>
                                            <a:pt x="40" y="68"/>
                                            <a:pt x="48" y="61"/>
                                            <a:pt x="50" y="52"/>
                                          </a:cubicBezTo>
                                          <a:cubicBezTo>
                                            <a:pt x="50" y="52"/>
                                            <a:pt x="50" y="52"/>
                                            <a:pt x="50" y="52"/>
                                          </a:cubicBezTo>
                                          <a:cubicBezTo>
                                            <a:pt x="50" y="52"/>
                                            <a:pt x="50" y="52"/>
                                            <a:pt x="50" y="52"/>
                                          </a:cubicBezTo>
                                          <a:cubicBezTo>
                                            <a:pt x="62" y="0"/>
                                            <a:pt x="62" y="0"/>
                                            <a:pt x="62" y="0"/>
                                          </a:cubicBezTo>
                                          <a:lnTo>
                                            <a:pt x="33" y="0"/>
                                          </a:lnTo>
                                          <a:close/>
                                        </a:path>
                                      </a:pathLst>
                                    </a:custGeom>
                                    <a:solidFill>
                                      <a:srgbClr val="51B74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 name="Freeform 9"/>
                                  <wps:cNvSpPr>
                                    <a:spLocks/>
                                  </wps:cNvSpPr>
                                  <wps:spPr bwMode="auto">
                                    <a:xfrm>
                                      <a:off x="1583055" y="111125"/>
                                      <a:ext cx="121285" cy="114935"/>
                                    </a:xfrm>
                                    <a:custGeom>
                                      <a:avLst/>
                                      <a:gdLst>
                                        <a:gd name="T0" fmla="*/ 9 w 41"/>
                                        <a:gd name="T1" fmla="*/ 2 h 34"/>
                                        <a:gd name="T2" fmla="*/ 6 w 41"/>
                                        <a:gd name="T3" fmla="*/ 6 h 34"/>
                                        <a:gd name="T4" fmla="*/ 0 w 41"/>
                                        <a:gd name="T5" fmla="*/ 34 h 34"/>
                                        <a:gd name="T6" fmla="*/ 0 w 41"/>
                                        <a:gd name="T7" fmla="*/ 34 h 34"/>
                                        <a:gd name="T8" fmla="*/ 6 w 41"/>
                                        <a:gd name="T9" fmla="*/ 32 h 34"/>
                                        <a:gd name="T10" fmla="*/ 9 w 41"/>
                                        <a:gd name="T11" fmla="*/ 27 h 34"/>
                                        <a:gd name="T12" fmla="*/ 11 w 41"/>
                                        <a:gd name="T13" fmla="*/ 20 h 34"/>
                                        <a:gd name="T14" fmla="*/ 24 w 41"/>
                                        <a:gd name="T15" fmla="*/ 20 h 34"/>
                                        <a:gd name="T16" fmla="*/ 29 w 41"/>
                                        <a:gd name="T17" fmla="*/ 18 h 34"/>
                                        <a:gd name="T18" fmla="*/ 32 w 41"/>
                                        <a:gd name="T19" fmla="*/ 13 h 34"/>
                                        <a:gd name="T20" fmla="*/ 32 w 41"/>
                                        <a:gd name="T21" fmla="*/ 13 h 34"/>
                                        <a:gd name="T22" fmla="*/ 12 w 41"/>
                                        <a:gd name="T23" fmla="*/ 13 h 34"/>
                                        <a:gd name="T24" fmla="*/ 13 w 41"/>
                                        <a:gd name="T25" fmla="*/ 7 h 34"/>
                                        <a:gd name="T26" fmla="*/ 33 w 41"/>
                                        <a:gd name="T27" fmla="*/ 7 h 34"/>
                                        <a:gd name="T28" fmla="*/ 38 w 41"/>
                                        <a:gd name="T29" fmla="*/ 5 h 34"/>
                                        <a:gd name="T30" fmla="*/ 41 w 41"/>
                                        <a:gd name="T31" fmla="*/ 0 h 34"/>
                                        <a:gd name="T32" fmla="*/ 41 w 41"/>
                                        <a:gd name="T33" fmla="*/ 0 h 34"/>
                                        <a:gd name="T34" fmla="*/ 15 w 41"/>
                                        <a:gd name="T35" fmla="*/ 0 h 34"/>
                                        <a:gd name="T36" fmla="*/ 9 w 41"/>
                                        <a:gd name="T37" fmla="*/ 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1" h="34">
                                          <a:moveTo>
                                            <a:pt x="9" y="2"/>
                                          </a:moveTo>
                                          <a:cubicBezTo>
                                            <a:pt x="8" y="3"/>
                                            <a:pt x="7" y="5"/>
                                            <a:pt x="6" y="6"/>
                                          </a:cubicBezTo>
                                          <a:cubicBezTo>
                                            <a:pt x="0" y="34"/>
                                            <a:pt x="0" y="34"/>
                                            <a:pt x="0" y="34"/>
                                          </a:cubicBezTo>
                                          <a:cubicBezTo>
                                            <a:pt x="0" y="34"/>
                                            <a:pt x="0" y="34"/>
                                            <a:pt x="0" y="34"/>
                                          </a:cubicBezTo>
                                          <a:cubicBezTo>
                                            <a:pt x="2" y="34"/>
                                            <a:pt x="4" y="33"/>
                                            <a:pt x="6" y="32"/>
                                          </a:cubicBezTo>
                                          <a:cubicBezTo>
                                            <a:pt x="8" y="31"/>
                                            <a:pt x="9" y="29"/>
                                            <a:pt x="9" y="27"/>
                                          </a:cubicBezTo>
                                          <a:cubicBezTo>
                                            <a:pt x="11" y="20"/>
                                            <a:pt x="11" y="20"/>
                                            <a:pt x="11" y="20"/>
                                          </a:cubicBezTo>
                                          <a:cubicBezTo>
                                            <a:pt x="24" y="20"/>
                                            <a:pt x="24" y="20"/>
                                            <a:pt x="24" y="20"/>
                                          </a:cubicBezTo>
                                          <a:cubicBezTo>
                                            <a:pt x="26" y="20"/>
                                            <a:pt x="28" y="19"/>
                                            <a:pt x="29" y="18"/>
                                          </a:cubicBezTo>
                                          <a:cubicBezTo>
                                            <a:pt x="31" y="17"/>
                                            <a:pt x="32" y="15"/>
                                            <a:pt x="32" y="13"/>
                                          </a:cubicBezTo>
                                          <a:cubicBezTo>
                                            <a:pt x="32" y="13"/>
                                            <a:pt x="32" y="13"/>
                                            <a:pt x="32" y="13"/>
                                          </a:cubicBezTo>
                                          <a:cubicBezTo>
                                            <a:pt x="12" y="13"/>
                                            <a:pt x="12" y="13"/>
                                            <a:pt x="12" y="13"/>
                                          </a:cubicBezTo>
                                          <a:cubicBezTo>
                                            <a:pt x="13" y="7"/>
                                            <a:pt x="13" y="7"/>
                                            <a:pt x="13" y="7"/>
                                          </a:cubicBezTo>
                                          <a:cubicBezTo>
                                            <a:pt x="33" y="7"/>
                                            <a:pt x="33" y="7"/>
                                            <a:pt x="33" y="7"/>
                                          </a:cubicBezTo>
                                          <a:cubicBezTo>
                                            <a:pt x="34" y="7"/>
                                            <a:pt x="36" y="6"/>
                                            <a:pt x="38" y="5"/>
                                          </a:cubicBezTo>
                                          <a:cubicBezTo>
                                            <a:pt x="40" y="4"/>
                                            <a:pt x="41" y="2"/>
                                            <a:pt x="41" y="0"/>
                                          </a:cubicBezTo>
                                          <a:cubicBezTo>
                                            <a:pt x="41" y="0"/>
                                            <a:pt x="41" y="0"/>
                                            <a:pt x="41" y="0"/>
                                          </a:cubicBezTo>
                                          <a:cubicBezTo>
                                            <a:pt x="15" y="0"/>
                                            <a:pt x="15" y="0"/>
                                            <a:pt x="15" y="0"/>
                                          </a:cubicBezTo>
                                          <a:cubicBezTo>
                                            <a:pt x="13" y="0"/>
                                            <a:pt x="11" y="0"/>
                                            <a:pt x="9"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 name="Freeform 10"/>
                                  <wps:cNvSpPr>
                                    <a:spLocks/>
                                  </wps:cNvSpPr>
                                  <wps:spPr bwMode="auto">
                                    <a:xfrm>
                                      <a:off x="1916430" y="111125"/>
                                      <a:ext cx="97155" cy="114935"/>
                                    </a:xfrm>
                                    <a:custGeom>
                                      <a:avLst/>
                                      <a:gdLst>
                                        <a:gd name="T0" fmla="*/ 31 w 33"/>
                                        <a:gd name="T1" fmla="*/ 1 h 34"/>
                                        <a:gd name="T2" fmla="*/ 27 w 33"/>
                                        <a:gd name="T3" fmla="*/ 0 h 34"/>
                                        <a:gd name="T4" fmla="*/ 1 w 33"/>
                                        <a:gd name="T5" fmla="*/ 0 h 34"/>
                                        <a:gd name="T6" fmla="*/ 1 w 33"/>
                                        <a:gd name="T7" fmla="*/ 0 h 34"/>
                                        <a:gd name="T8" fmla="*/ 0 w 33"/>
                                        <a:gd name="T9" fmla="*/ 1 h 34"/>
                                        <a:gd name="T10" fmla="*/ 2 w 33"/>
                                        <a:gd name="T11" fmla="*/ 5 h 34"/>
                                        <a:gd name="T12" fmla="*/ 6 w 33"/>
                                        <a:gd name="T13" fmla="*/ 7 h 34"/>
                                        <a:gd name="T14" fmla="*/ 12 w 33"/>
                                        <a:gd name="T15" fmla="*/ 7 h 34"/>
                                        <a:gd name="T16" fmla="*/ 6 w 33"/>
                                        <a:gd name="T17" fmla="*/ 34 h 34"/>
                                        <a:gd name="T18" fmla="*/ 7 w 33"/>
                                        <a:gd name="T19" fmla="*/ 34 h 34"/>
                                        <a:gd name="T20" fmla="*/ 12 w 33"/>
                                        <a:gd name="T21" fmla="*/ 32 h 34"/>
                                        <a:gd name="T22" fmla="*/ 15 w 33"/>
                                        <a:gd name="T23" fmla="*/ 27 h 34"/>
                                        <a:gd name="T24" fmla="*/ 19 w 33"/>
                                        <a:gd name="T25" fmla="*/ 7 h 34"/>
                                        <a:gd name="T26" fmla="*/ 33 w 33"/>
                                        <a:gd name="T27" fmla="*/ 7 h 34"/>
                                        <a:gd name="T28" fmla="*/ 33 w 33"/>
                                        <a:gd name="T29" fmla="*/ 7 h 34"/>
                                        <a:gd name="T30" fmla="*/ 33 w 33"/>
                                        <a:gd name="T31" fmla="*/ 5 h 34"/>
                                        <a:gd name="T32" fmla="*/ 31 w 33"/>
                                        <a:gd name="T33" fmla="*/ 1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 h="34">
                                          <a:moveTo>
                                            <a:pt x="31" y="1"/>
                                          </a:moveTo>
                                          <a:cubicBezTo>
                                            <a:pt x="30" y="0"/>
                                            <a:pt x="29" y="0"/>
                                            <a:pt x="27" y="0"/>
                                          </a:cubicBezTo>
                                          <a:cubicBezTo>
                                            <a:pt x="1" y="0"/>
                                            <a:pt x="1" y="0"/>
                                            <a:pt x="1" y="0"/>
                                          </a:cubicBezTo>
                                          <a:cubicBezTo>
                                            <a:pt x="1" y="0"/>
                                            <a:pt x="1" y="0"/>
                                            <a:pt x="1" y="0"/>
                                          </a:cubicBezTo>
                                          <a:cubicBezTo>
                                            <a:pt x="1" y="1"/>
                                            <a:pt x="0" y="1"/>
                                            <a:pt x="0" y="1"/>
                                          </a:cubicBezTo>
                                          <a:cubicBezTo>
                                            <a:pt x="0" y="3"/>
                                            <a:pt x="1" y="4"/>
                                            <a:pt x="2" y="5"/>
                                          </a:cubicBezTo>
                                          <a:cubicBezTo>
                                            <a:pt x="3" y="7"/>
                                            <a:pt x="5" y="7"/>
                                            <a:pt x="6" y="7"/>
                                          </a:cubicBezTo>
                                          <a:cubicBezTo>
                                            <a:pt x="12" y="7"/>
                                            <a:pt x="12" y="7"/>
                                            <a:pt x="12" y="7"/>
                                          </a:cubicBezTo>
                                          <a:cubicBezTo>
                                            <a:pt x="6" y="34"/>
                                            <a:pt x="6" y="34"/>
                                            <a:pt x="6" y="34"/>
                                          </a:cubicBezTo>
                                          <a:cubicBezTo>
                                            <a:pt x="7" y="34"/>
                                            <a:pt x="7" y="34"/>
                                            <a:pt x="7" y="34"/>
                                          </a:cubicBezTo>
                                          <a:cubicBezTo>
                                            <a:pt x="8" y="34"/>
                                            <a:pt x="10" y="33"/>
                                            <a:pt x="12" y="32"/>
                                          </a:cubicBezTo>
                                          <a:cubicBezTo>
                                            <a:pt x="14" y="31"/>
                                            <a:pt x="15" y="29"/>
                                            <a:pt x="15" y="27"/>
                                          </a:cubicBezTo>
                                          <a:cubicBezTo>
                                            <a:pt x="19" y="7"/>
                                            <a:pt x="19" y="7"/>
                                            <a:pt x="19" y="7"/>
                                          </a:cubicBezTo>
                                          <a:cubicBezTo>
                                            <a:pt x="33" y="7"/>
                                            <a:pt x="33" y="7"/>
                                            <a:pt x="33" y="7"/>
                                          </a:cubicBezTo>
                                          <a:cubicBezTo>
                                            <a:pt x="33" y="7"/>
                                            <a:pt x="33" y="7"/>
                                            <a:pt x="33" y="7"/>
                                          </a:cubicBezTo>
                                          <a:cubicBezTo>
                                            <a:pt x="33" y="6"/>
                                            <a:pt x="33" y="6"/>
                                            <a:pt x="33" y="5"/>
                                          </a:cubicBezTo>
                                          <a:cubicBezTo>
                                            <a:pt x="33" y="4"/>
                                            <a:pt x="32" y="2"/>
                                            <a:pt x="31"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 name="Freeform 11"/>
                                  <wps:cNvSpPr>
                                    <a:spLocks noEditPoints="1"/>
                                  </wps:cNvSpPr>
                                  <wps:spPr bwMode="auto">
                                    <a:xfrm>
                                      <a:off x="1742440" y="111125"/>
                                      <a:ext cx="111760" cy="114935"/>
                                    </a:xfrm>
                                    <a:custGeom>
                                      <a:avLst/>
                                      <a:gdLst>
                                        <a:gd name="T0" fmla="*/ 32 w 38"/>
                                        <a:gd name="T1" fmla="*/ 0 h 34"/>
                                        <a:gd name="T2" fmla="*/ 14 w 38"/>
                                        <a:gd name="T3" fmla="*/ 0 h 34"/>
                                        <a:gd name="T4" fmla="*/ 14 w 38"/>
                                        <a:gd name="T5" fmla="*/ 0 h 34"/>
                                        <a:gd name="T6" fmla="*/ 7 w 38"/>
                                        <a:gd name="T7" fmla="*/ 0 h 34"/>
                                        <a:gd name="T8" fmla="*/ 0 w 38"/>
                                        <a:gd name="T9" fmla="*/ 34 h 34"/>
                                        <a:gd name="T10" fmla="*/ 0 w 38"/>
                                        <a:gd name="T11" fmla="*/ 34 h 34"/>
                                        <a:gd name="T12" fmla="*/ 5 w 38"/>
                                        <a:gd name="T13" fmla="*/ 32 h 34"/>
                                        <a:gd name="T14" fmla="*/ 9 w 38"/>
                                        <a:gd name="T15" fmla="*/ 27 h 34"/>
                                        <a:gd name="T16" fmla="*/ 10 w 38"/>
                                        <a:gd name="T17" fmla="*/ 20 h 34"/>
                                        <a:gd name="T18" fmla="*/ 28 w 38"/>
                                        <a:gd name="T19" fmla="*/ 20 h 34"/>
                                        <a:gd name="T20" fmla="*/ 33 w 38"/>
                                        <a:gd name="T21" fmla="*/ 18 h 34"/>
                                        <a:gd name="T22" fmla="*/ 37 w 38"/>
                                        <a:gd name="T23" fmla="*/ 13 h 34"/>
                                        <a:gd name="T24" fmla="*/ 38 w 38"/>
                                        <a:gd name="T25" fmla="*/ 7 h 34"/>
                                        <a:gd name="T26" fmla="*/ 38 w 38"/>
                                        <a:gd name="T27" fmla="*/ 5 h 34"/>
                                        <a:gd name="T28" fmla="*/ 36 w 38"/>
                                        <a:gd name="T29" fmla="*/ 1 h 34"/>
                                        <a:gd name="T30" fmla="*/ 32 w 38"/>
                                        <a:gd name="T31" fmla="*/ 0 h 34"/>
                                        <a:gd name="T32" fmla="*/ 13 w 38"/>
                                        <a:gd name="T33" fmla="*/ 7 h 34"/>
                                        <a:gd name="T34" fmla="*/ 31 w 38"/>
                                        <a:gd name="T35" fmla="*/ 7 h 34"/>
                                        <a:gd name="T36" fmla="*/ 29 w 38"/>
                                        <a:gd name="T37" fmla="*/ 13 h 34"/>
                                        <a:gd name="T38" fmla="*/ 12 w 38"/>
                                        <a:gd name="T39" fmla="*/ 13 h 34"/>
                                        <a:gd name="T40" fmla="*/ 13 w 38"/>
                                        <a:gd name="T41" fmla="*/ 7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8" h="34">
                                          <a:moveTo>
                                            <a:pt x="32" y="0"/>
                                          </a:moveTo>
                                          <a:cubicBezTo>
                                            <a:pt x="14" y="0"/>
                                            <a:pt x="14" y="0"/>
                                            <a:pt x="14" y="0"/>
                                          </a:cubicBezTo>
                                          <a:cubicBezTo>
                                            <a:pt x="14" y="0"/>
                                            <a:pt x="14" y="0"/>
                                            <a:pt x="14" y="0"/>
                                          </a:cubicBezTo>
                                          <a:cubicBezTo>
                                            <a:pt x="7" y="0"/>
                                            <a:pt x="7" y="0"/>
                                            <a:pt x="7" y="0"/>
                                          </a:cubicBezTo>
                                          <a:cubicBezTo>
                                            <a:pt x="0" y="34"/>
                                            <a:pt x="0" y="34"/>
                                            <a:pt x="0" y="34"/>
                                          </a:cubicBezTo>
                                          <a:cubicBezTo>
                                            <a:pt x="0" y="34"/>
                                            <a:pt x="0" y="34"/>
                                            <a:pt x="0" y="34"/>
                                          </a:cubicBezTo>
                                          <a:cubicBezTo>
                                            <a:pt x="2" y="34"/>
                                            <a:pt x="4" y="33"/>
                                            <a:pt x="5" y="32"/>
                                          </a:cubicBezTo>
                                          <a:cubicBezTo>
                                            <a:pt x="7" y="31"/>
                                            <a:pt x="8" y="29"/>
                                            <a:pt x="9" y="27"/>
                                          </a:cubicBezTo>
                                          <a:cubicBezTo>
                                            <a:pt x="10" y="20"/>
                                            <a:pt x="10" y="20"/>
                                            <a:pt x="10" y="20"/>
                                          </a:cubicBezTo>
                                          <a:cubicBezTo>
                                            <a:pt x="28" y="20"/>
                                            <a:pt x="28" y="20"/>
                                            <a:pt x="28" y="20"/>
                                          </a:cubicBezTo>
                                          <a:cubicBezTo>
                                            <a:pt x="30" y="20"/>
                                            <a:pt x="32" y="19"/>
                                            <a:pt x="33" y="18"/>
                                          </a:cubicBezTo>
                                          <a:cubicBezTo>
                                            <a:pt x="35" y="17"/>
                                            <a:pt x="36" y="15"/>
                                            <a:pt x="37" y="13"/>
                                          </a:cubicBezTo>
                                          <a:cubicBezTo>
                                            <a:pt x="38" y="7"/>
                                            <a:pt x="38" y="7"/>
                                            <a:pt x="38" y="7"/>
                                          </a:cubicBezTo>
                                          <a:cubicBezTo>
                                            <a:pt x="38" y="6"/>
                                            <a:pt x="38" y="6"/>
                                            <a:pt x="38" y="5"/>
                                          </a:cubicBezTo>
                                          <a:cubicBezTo>
                                            <a:pt x="38" y="4"/>
                                            <a:pt x="37" y="2"/>
                                            <a:pt x="36" y="1"/>
                                          </a:cubicBezTo>
                                          <a:cubicBezTo>
                                            <a:pt x="35" y="0"/>
                                            <a:pt x="34" y="0"/>
                                            <a:pt x="32" y="0"/>
                                          </a:cubicBezTo>
                                          <a:moveTo>
                                            <a:pt x="13" y="7"/>
                                          </a:moveTo>
                                          <a:cubicBezTo>
                                            <a:pt x="31" y="7"/>
                                            <a:pt x="31" y="7"/>
                                            <a:pt x="31" y="7"/>
                                          </a:cubicBezTo>
                                          <a:cubicBezTo>
                                            <a:pt x="29" y="13"/>
                                            <a:pt x="29" y="13"/>
                                            <a:pt x="29" y="13"/>
                                          </a:cubicBezTo>
                                          <a:cubicBezTo>
                                            <a:pt x="12" y="13"/>
                                            <a:pt x="12" y="13"/>
                                            <a:pt x="12" y="13"/>
                                          </a:cubicBezTo>
                                          <a:lnTo>
                                            <a:pt x="13"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Freeform 12"/>
                                  <wps:cNvSpPr>
                                    <a:spLocks/>
                                  </wps:cNvSpPr>
                                  <wps:spPr bwMode="auto">
                                    <a:xfrm>
                                      <a:off x="2092960" y="145415"/>
                                      <a:ext cx="35560" cy="80645"/>
                                    </a:xfrm>
                                    <a:custGeom>
                                      <a:avLst/>
                                      <a:gdLst>
                                        <a:gd name="T0" fmla="*/ 14 w 56"/>
                                        <a:gd name="T1" fmla="*/ 16 h 127"/>
                                        <a:gd name="T2" fmla="*/ 14 w 56"/>
                                        <a:gd name="T3" fmla="*/ 53 h 127"/>
                                        <a:gd name="T4" fmla="*/ 52 w 56"/>
                                        <a:gd name="T5" fmla="*/ 53 h 127"/>
                                        <a:gd name="T6" fmla="*/ 52 w 56"/>
                                        <a:gd name="T7" fmla="*/ 69 h 127"/>
                                        <a:gd name="T8" fmla="*/ 14 w 56"/>
                                        <a:gd name="T9" fmla="*/ 69 h 127"/>
                                        <a:gd name="T10" fmla="*/ 14 w 56"/>
                                        <a:gd name="T11" fmla="*/ 127 h 127"/>
                                        <a:gd name="T12" fmla="*/ 0 w 56"/>
                                        <a:gd name="T13" fmla="*/ 127 h 127"/>
                                        <a:gd name="T14" fmla="*/ 0 w 56"/>
                                        <a:gd name="T15" fmla="*/ 0 h 127"/>
                                        <a:gd name="T16" fmla="*/ 56 w 56"/>
                                        <a:gd name="T17" fmla="*/ 0 h 127"/>
                                        <a:gd name="T18" fmla="*/ 56 w 56"/>
                                        <a:gd name="T19" fmla="*/ 16 h 127"/>
                                        <a:gd name="T20" fmla="*/ 14 w 56"/>
                                        <a:gd name="T21" fmla="*/ 16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6" h="127">
                                          <a:moveTo>
                                            <a:pt x="14" y="16"/>
                                          </a:moveTo>
                                          <a:lnTo>
                                            <a:pt x="14" y="53"/>
                                          </a:lnTo>
                                          <a:lnTo>
                                            <a:pt x="52" y="53"/>
                                          </a:lnTo>
                                          <a:lnTo>
                                            <a:pt x="52" y="69"/>
                                          </a:lnTo>
                                          <a:lnTo>
                                            <a:pt x="14" y="69"/>
                                          </a:lnTo>
                                          <a:lnTo>
                                            <a:pt x="14" y="127"/>
                                          </a:lnTo>
                                          <a:lnTo>
                                            <a:pt x="0" y="127"/>
                                          </a:lnTo>
                                          <a:lnTo>
                                            <a:pt x="0" y="0"/>
                                          </a:lnTo>
                                          <a:lnTo>
                                            <a:pt x="56" y="0"/>
                                          </a:lnTo>
                                          <a:lnTo>
                                            <a:pt x="56" y="16"/>
                                          </a:lnTo>
                                          <a:lnTo>
                                            <a:pt x="14" y="16"/>
                                          </a:lnTo>
                                          <a:close/>
                                        </a:path>
                                      </a:pathLst>
                                    </a:custGeom>
                                    <a:solidFill>
                                      <a:srgbClr val="127D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 name="Freeform 13"/>
                                  <wps:cNvSpPr>
                                    <a:spLocks noEditPoints="1"/>
                                  </wps:cNvSpPr>
                                  <wps:spPr bwMode="auto">
                                    <a:xfrm>
                                      <a:off x="2134235" y="165735"/>
                                      <a:ext cx="44450" cy="83820"/>
                                    </a:xfrm>
                                    <a:custGeom>
                                      <a:avLst/>
                                      <a:gdLst>
                                        <a:gd name="T0" fmla="*/ 13 w 15"/>
                                        <a:gd name="T1" fmla="*/ 16 h 25"/>
                                        <a:gd name="T2" fmla="*/ 7 w 15"/>
                                        <a:gd name="T3" fmla="*/ 18 h 25"/>
                                        <a:gd name="T4" fmla="*/ 4 w 15"/>
                                        <a:gd name="T5" fmla="*/ 18 h 25"/>
                                        <a:gd name="T6" fmla="*/ 4 w 15"/>
                                        <a:gd name="T7" fmla="*/ 25 h 25"/>
                                        <a:gd name="T8" fmla="*/ 0 w 15"/>
                                        <a:gd name="T9" fmla="*/ 25 h 25"/>
                                        <a:gd name="T10" fmla="*/ 0 w 15"/>
                                        <a:gd name="T11" fmla="*/ 1 h 25"/>
                                        <a:gd name="T12" fmla="*/ 6 w 15"/>
                                        <a:gd name="T13" fmla="*/ 0 h 25"/>
                                        <a:gd name="T14" fmla="*/ 13 w 15"/>
                                        <a:gd name="T15" fmla="*/ 2 h 25"/>
                                        <a:gd name="T16" fmla="*/ 15 w 15"/>
                                        <a:gd name="T17" fmla="*/ 9 h 25"/>
                                        <a:gd name="T18" fmla="*/ 13 w 15"/>
                                        <a:gd name="T19" fmla="*/ 16 h 25"/>
                                        <a:gd name="T20" fmla="*/ 10 w 15"/>
                                        <a:gd name="T21" fmla="*/ 5 h 25"/>
                                        <a:gd name="T22" fmla="*/ 6 w 15"/>
                                        <a:gd name="T23" fmla="*/ 3 h 25"/>
                                        <a:gd name="T24" fmla="*/ 4 w 15"/>
                                        <a:gd name="T25" fmla="*/ 3 h 25"/>
                                        <a:gd name="T26" fmla="*/ 4 w 15"/>
                                        <a:gd name="T27" fmla="*/ 15 h 25"/>
                                        <a:gd name="T28" fmla="*/ 6 w 15"/>
                                        <a:gd name="T29" fmla="*/ 15 h 25"/>
                                        <a:gd name="T30" fmla="*/ 10 w 15"/>
                                        <a:gd name="T31" fmla="*/ 14 h 25"/>
                                        <a:gd name="T32" fmla="*/ 11 w 15"/>
                                        <a:gd name="T33" fmla="*/ 9 h 25"/>
                                        <a:gd name="T34" fmla="*/ 10 w 15"/>
                                        <a:gd name="T35"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 h="25">
                                          <a:moveTo>
                                            <a:pt x="13" y="16"/>
                                          </a:moveTo>
                                          <a:cubicBezTo>
                                            <a:pt x="11" y="17"/>
                                            <a:pt x="9" y="18"/>
                                            <a:pt x="7" y="18"/>
                                          </a:cubicBezTo>
                                          <a:cubicBezTo>
                                            <a:pt x="6" y="18"/>
                                            <a:pt x="5" y="18"/>
                                            <a:pt x="4" y="18"/>
                                          </a:cubicBezTo>
                                          <a:cubicBezTo>
                                            <a:pt x="4" y="25"/>
                                            <a:pt x="4" y="25"/>
                                            <a:pt x="4" y="25"/>
                                          </a:cubicBezTo>
                                          <a:cubicBezTo>
                                            <a:pt x="0" y="25"/>
                                            <a:pt x="0" y="25"/>
                                            <a:pt x="0" y="25"/>
                                          </a:cubicBezTo>
                                          <a:cubicBezTo>
                                            <a:pt x="0" y="1"/>
                                            <a:pt x="0" y="1"/>
                                            <a:pt x="0" y="1"/>
                                          </a:cubicBezTo>
                                          <a:cubicBezTo>
                                            <a:pt x="2" y="0"/>
                                            <a:pt x="4" y="0"/>
                                            <a:pt x="6" y="0"/>
                                          </a:cubicBezTo>
                                          <a:cubicBezTo>
                                            <a:pt x="9" y="0"/>
                                            <a:pt x="11" y="1"/>
                                            <a:pt x="13" y="2"/>
                                          </a:cubicBezTo>
                                          <a:cubicBezTo>
                                            <a:pt x="14" y="4"/>
                                            <a:pt x="15" y="6"/>
                                            <a:pt x="15" y="9"/>
                                          </a:cubicBezTo>
                                          <a:cubicBezTo>
                                            <a:pt x="15" y="12"/>
                                            <a:pt x="14" y="14"/>
                                            <a:pt x="13" y="16"/>
                                          </a:cubicBezTo>
                                          <a:close/>
                                          <a:moveTo>
                                            <a:pt x="10" y="5"/>
                                          </a:moveTo>
                                          <a:cubicBezTo>
                                            <a:pt x="9" y="3"/>
                                            <a:pt x="8" y="3"/>
                                            <a:pt x="6" y="3"/>
                                          </a:cubicBezTo>
                                          <a:cubicBezTo>
                                            <a:pt x="5" y="3"/>
                                            <a:pt x="4" y="3"/>
                                            <a:pt x="4" y="3"/>
                                          </a:cubicBezTo>
                                          <a:cubicBezTo>
                                            <a:pt x="4" y="15"/>
                                            <a:pt x="4" y="15"/>
                                            <a:pt x="4" y="15"/>
                                          </a:cubicBezTo>
                                          <a:cubicBezTo>
                                            <a:pt x="4" y="15"/>
                                            <a:pt x="5" y="15"/>
                                            <a:pt x="6" y="15"/>
                                          </a:cubicBezTo>
                                          <a:cubicBezTo>
                                            <a:pt x="8" y="15"/>
                                            <a:pt x="9" y="15"/>
                                            <a:pt x="10" y="14"/>
                                          </a:cubicBezTo>
                                          <a:cubicBezTo>
                                            <a:pt x="11" y="12"/>
                                            <a:pt x="11" y="11"/>
                                            <a:pt x="11" y="9"/>
                                          </a:cubicBezTo>
                                          <a:cubicBezTo>
                                            <a:pt x="11" y="7"/>
                                            <a:pt x="11" y="6"/>
                                            <a:pt x="10" y="5"/>
                                          </a:cubicBezTo>
                                          <a:close/>
                                        </a:path>
                                      </a:pathLst>
                                    </a:custGeom>
                                    <a:solidFill>
                                      <a:srgbClr val="127D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 name="Freeform 14"/>
                                  <wps:cNvSpPr>
                                    <a:spLocks/>
                                  </wps:cNvSpPr>
                                  <wps:spPr bwMode="auto">
                                    <a:xfrm>
                                      <a:off x="2181860" y="148590"/>
                                      <a:ext cx="26670" cy="77470"/>
                                    </a:xfrm>
                                    <a:custGeom>
                                      <a:avLst/>
                                      <a:gdLst>
                                        <a:gd name="T0" fmla="*/ 9 w 9"/>
                                        <a:gd name="T1" fmla="*/ 23 h 23"/>
                                        <a:gd name="T2" fmla="*/ 7 w 9"/>
                                        <a:gd name="T3" fmla="*/ 23 h 23"/>
                                        <a:gd name="T4" fmla="*/ 2 w 9"/>
                                        <a:gd name="T5" fmla="*/ 18 h 23"/>
                                        <a:gd name="T6" fmla="*/ 2 w 9"/>
                                        <a:gd name="T7" fmla="*/ 8 h 23"/>
                                        <a:gd name="T8" fmla="*/ 0 w 9"/>
                                        <a:gd name="T9" fmla="*/ 8 h 23"/>
                                        <a:gd name="T10" fmla="*/ 0 w 9"/>
                                        <a:gd name="T11" fmla="*/ 5 h 23"/>
                                        <a:gd name="T12" fmla="*/ 2 w 9"/>
                                        <a:gd name="T13" fmla="*/ 5 h 23"/>
                                        <a:gd name="T14" fmla="*/ 2 w 9"/>
                                        <a:gd name="T15" fmla="*/ 1 h 23"/>
                                        <a:gd name="T16" fmla="*/ 6 w 9"/>
                                        <a:gd name="T17" fmla="*/ 0 h 23"/>
                                        <a:gd name="T18" fmla="*/ 6 w 9"/>
                                        <a:gd name="T19" fmla="*/ 5 h 23"/>
                                        <a:gd name="T20" fmla="*/ 9 w 9"/>
                                        <a:gd name="T21" fmla="*/ 5 h 23"/>
                                        <a:gd name="T22" fmla="*/ 9 w 9"/>
                                        <a:gd name="T23" fmla="*/ 8 h 23"/>
                                        <a:gd name="T24" fmla="*/ 6 w 9"/>
                                        <a:gd name="T25" fmla="*/ 8 h 23"/>
                                        <a:gd name="T26" fmla="*/ 6 w 9"/>
                                        <a:gd name="T27" fmla="*/ 18 h 23"/>
                                        <a:gd name="T28" fmla="*/ 8 w 9"/>
                                        <a:gd name="T29" fmla="*/ 20 h 23"/>
                                        <a:gd name="T30" fmla="*/ 9 w 9"/>
                                        <a:gd name="T31" fmla="*/ 20 h 23"/>
                                        <a:gd name="T32" fmla="*/ 9 w 9"/>
                                        <a:gd name="T33" fmla="*/ 2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 h="23">
                                          <a:moveTo>
                                            <a:pt x="9" y="23"/>
                                          </a:moveTo>
                                          <a:cubicBezTo>
                                            <a:pt x="9" y="23"/>
                                            <a:pt x="8" y="23"/>
                                            <a:pt x="7" y="23"/>
                                          </a:cubicBezTo>
                                          <a:cubicBezTo>
                                            <a:pt x="4" y="23"/>
                                            <a:pt x="2" y="21"/>
                                            <a:pt x="2" y="18"/>
                                          </a:cubicBezTo>
                                          <a:cubicBezTo>
                                            <a:pt x="2" y="8"/>
                                            <a:pt x="2" y="8"/>
                                            <a:pt x="2" y="8"/>
                                          </a:cubicBezTo>
                                          <a:cubicBezTo>
                                            <a:pt x="0" y="8"/>
                                            <a:pt x="0" y="8"/>
                                            <a:pt x="0" y="8"/>
                                          </a:cubicBezTo>
                                          <a:cubicBezTo>
                                            <a:pt x="0" y="5"/>
                                            <a:pt x="0" y="5"/>
                                            <a:pt x="0" y="5"/>
                                          </a:cubicBezTo>
                                          <a:cubicBezTo>
                                            <a:pt x="2" y="5"/>
                                            <a:pt x="2" y="5"/>
                                            <a:pt x="2" y="5"/>
                                          </a:cubicBezTo>
                                          <a:cubicBezTo>
                                            <a:pt x="2" y="1"/>
                                            <a:pt x="2" y="1"/>
                                            <a:pt x="2" y="1"/>
                                          </a:cubicBezTo>
                                          <a:cubicBezTo>
                                            <a:pt x="6" y="0"/>
                                            <a:pt x="6" y="0"/>
                                            <a:pt x="6" y="0"/>
                                          </a:cubicBezTo>
                                          <a:cubicBezTo>
                                            <a:pt x="6" y="5"/>
                                            <a:pt x="6" y="5"/>
                                            <a:pt x="6" y="5"/>
                                          </a:cubicBezTo>
                                          <a:cubicBezTo>
                                            <a:pt x="9" y="5"/>
                                            <a:pt x="9" y="5"/>
                                            <a:pt x="9" y="5"/>
                                          </a:cubicBezTo>
                                          <a:cubicBezTo>
                                            <a:pt x="9" y="8"/>
                                            <a:pt x="9" y="8"/>
                                            <a:pt x="9" y="8"/>
                                          </a:cubicBezTo>
                                          <a:cubicBezTo>
                                            <a:pt x="6" y="8"/>
                                            <a:pt x="6" y="8"/>
                                            <a:pt x="6" y="8"/>
                                          </a:cubicBezTo>
                                          <a:cubicBezTo>
                                            <a:pt x="6" y="18"/>
                                            <a:pt x="6" y="18"/>
                                            <a:pt x="6" y="18"/>
                                          </a:cubicBezTo>
                                          <a:cubicBezTo>
                                            <a:pt x="6" y="19"/>
                                            <a:pt x="7" y="20"/>
                                            <a:pt x="8" y="20"/>
                                          </a:cubicBezTo>
                                          <a:cubicBezTo>
                                            <a:pt x="9" y="20"/>
                                            <a:pt x="9" y="20"/>
                                            <a:pt x="9" y="20"/>
                                          </a:cubicBezTo>
                                          <a:lnTo>
                                            <a:pt x="9" y="23"/>
                                          </a:lnTo>
                                          <a:close/>
                                        </a:path>
                                      </a:pathLst>
                                    </a:custGeom>
                                    <a:solidFill>
                                      <a:srgbClr val="127D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 name="Freeform 15"/>
                                  <wps:cNvSpPr>
                                    <a:spLocks/>
                                  </wps:cNvSpPr>
                                  <wps:spPr bwMode="auto">
                                    <a:xfrm>
                                      <a:off x="2237740" y="145415"/>
                                      <a:ext cx="44450" cy="80645"/>
                                    </a:xfrm>
                                    <a:custGeom>
                                      <a:avLst/>
                                      <a:gdLst>
                                        <a:gd name="T0" fmla="*/ 15 w 15"/>
                                        <a:gd name="T1" fmla="*/ 17 h 24"/>
                                        <a:gd name="T2" fmla="*/ 13 w 15"/>
                                        <a:gd name="T3" fmla="*/ 22 h 24"/>
                                        <a:gd name="T4" fmla="*/ 8 w 15"/>
                                        <a:gd name="T5" fmla="*/ 24 h 24"/>
                                        <a:gd name="T6" fmla="*/ 2 w 15"/>
                                        <a:gd name="T7" fmla="*/ 22 h 24"/>
                                        <a:gd name="T8" fmla="*/ 0 w 15"/>
                                        <a:gd name="T9" fmla="*/ 17 h 24"/>
                                        <a:gd name="T10" fmla="*/ 0 w 15"/>
                                        <a:gd name="T11" fmla="*/ 0 h 24"/>
                                        <a:gd name="T12" fmla="*/ 3 w 15"/>
                                        <a:gd name="T13" fmla="*/ 0 h 24"/>
                                        <a:gd name="T14" fmla="*/ 3 w 15"/>
                                        <a:gd name="T15" fmla="*/ 17 h 24"/>
                                        <a:gd name="T16" fmla="*/ 5 w 15"/>
                                        <a:gd name="T17" fmla="*/ 20 h 24"/>
                                        <a:gd name="T18" fmla="*/ 8 w 15"/>
                                        <a:gd name="T19" fmla="*/ 21 h 24"/>
                                        <a:gd name="T20" fmla="*/ 11 w 15"/>
                                        <a:gd name="T21" fmla="*/ 20 h 24"/>
                                        <a:gd name="T22" fmla="*/ 12 w 15"/>
                                        <a:gd name="T23" fmla="*/ 17 h 24"/>
                                        <a:gd name="T24" fmla="*/ 12 w 15"/>
                                        <a:gd name="T25" fmla="*/ 0 h 24"/>
                                        <a:gd name="T26" fmla="*/ 15 w 15"/>
                                        <a:gd name="T27" fmla="*/ 0 h 24"/>
                                        <a:gd name="T28" fmla="*/ 15 w 15"/>
                                        <a:gd name="T29" fmla="*/ 17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 h="24">
                                          <a:moveTo>
                                            <a:pt x="15" y="17"/>
                                          </a:moveTo>
                                          <a:cubicBezTo>
                                            <a:pt x="15" y="19"/>
                                            <a:pt x="15" y="21"/>
                                            <a:pt x="13" y="22"/>
                                          </a:cubicBezTo>
                                          <a:cubicBezTo>
                                            <a:pt x="12" y="24"/>
                                            <a:pt x="10" y="24"/>
                                            <a:pt x="8" y="24"/>
                                          </a:cubicBezTo>
                                          <a:cubicBezTo>
                                            <a:pt x="5" y="24"/>
                                            <a:pt x="3" y="24"/>
                                            <a:pt x="2" y="22"/>
                                          </a:cubicBezTo>
                                          <a:cubicBezTo>
                                            <a:pt x="1" y="21"/>
                                            <a:pt x="0" y="19"/>
                                            <a:pt x="0" y="17"/>
                                          </a:cubicBezTo>
                                          <a:cubicBezTo>
                                            <a:pt x="0" y="0"/>
                                            <a:pt x="0" y="0"/>
                                            <a:pt x="0" y="0"/>
                                          </a:cubicBezTo>
                                          <a:cubicBezTo>
                                            <a:pt x="3" y="0"/>
                                            <a:pt x="3" y="0"/>
                                            <a:pt x="3" y="0"/>
                                          </a:cubicBezTo>
                                          <a:cubicBezTo>
                                            <a:pt x="3" y="17"/>
                                            <a:pt x="3" y="17"/>
                                            <a:pt x="3" y="17"/>
                                          </a:cubicBezTo>
                                          <a:cubicBezTo>
                                            <a:pt x="3" y="18"/>
                                            <a:pt x="4" y="19"/>
                                            <a:pt x="5" y="20"/>
                                          </a:cubicBezTo>
                                          <a:cubicBezTo>
                                            <a:pt x="5" y="21"/>
                                            <a:pt x="6" y="21"/>
                                            <a:pt x="8" y="21"/>
                                          </a:cubicBezTo>
                                          <a:cubicBezTo>
                                            <a:pt x="9" y="21"/>
                                            <a:pt x="10" y="21"/>
                                            <a:pt x="11" y="20"/>
                                          </a:cubicBezTo>
                                          <a:cubicBezTo>
                                            <a:pt x="11" y="19"/>
                                            <a:pt x="12" y="18"/>
                                            <a:pt x="12" y="17"/>
                                          </a:cubicBezTo>
                                          <a:cubicBezTo>
                                            <a:pt x="12" y="0"/>
                                            <a:pt x="12" y="0"/>
                                            <a:pt x="12" y="0"/>
                                          </a:cubicBezTo>
                                          <a:cubicBezTo>
                                            <a:pt x="15" y="0"/>
                                            <a:pt x="15" y="0"/>
                                            <a:pt x="15" y="0"/>
                                          </a:cubicBezTo>
                                          <a:lnTo>
                                            <a:pt x="15" y="17"/>
                                          </a:lnTo>
                                          <a:close/>
                                        </a:path>
                                      </a:pathLst>
                                    </a:custGeom>
                                    <a:solidFill>
                                      <a:srgbClr val="127D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16"/>
                                  <wps:cNvSpPr>
                                    <a:spLocks/>
                                  </wps:cNvSpPr>
                                  <wps:spPr bwMode="auto">
                                    <a:xfrm>
                                      <a:off x="2293620" y="165735"/>
                                      <a:ext cx="41275" cy="60325"/>
                                    </a:xfrm>
                                    <a:custGeom>
                                      <a:avLst/>
                                      <a:gdLst>
                                        <a:gd name="T0" fmla="*/ 10 w 14"/>
                                        <a:gd name="T1" fmla="*/ 18 h 18"/>
                                        <a:gd name="T2" fmla="*/ 10 w 14"/>
                                        <a:gd name="T3" fmla="*/ 6 h 18"/>
                                        <a:gd name="T4" fmla="*/ 6 w 14"/>
                                        <a:gd name="T5" fmla="*/ 3 h 18"/>
                                        <a:gd name="T6" fmla="*/ 3 w 14"/>
                                        <a:gd name="T7" fmla="*/ 3 h 18"/>
                                        <a:gd name="T8" fmla="*/ 3 w 14"/>
                                        <a:gd name="T9" fmla="*/ 18 h 18"/>
                                        <a:gd name="T10" fmla="*/ 0 w 14"/>
                                        <a:gd name="T11" fmla="*/ 18 h 18"/>
                                        <a:gd name="T12" fmla="*/ 0 w 14"/>
                                        <a:gd name="T13" fmla="*/ 1 h 18"/>
                                        <a:gd name="T14" fmla="*/ 6 w 14"/>
                                        <a:gd name="T15" fmla="*/ 0 h 18"/>
                                        <a:gd name="T16" fmla="*/ 14 w 14"/>
                                        <a:gd name="T17" fmla="*/ 6 h 18"/>
                                        <a:gd name="T18" fmla="*/ 14 w 14"/>
                                        <a:gd name="T19" fmla="*/ 18 h 18"/>
                                        <a:gd name="T20" fmla="*/ 10 w 14"/>
                                        <a:gd name="T21"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18">
                                          <a:moveTo>
                                            <a:pt x="10" y="18"/>
                                          </a:moveTo>
                                          <a:cubicBezTo>
                                            <a:pt x="10" y="6"/>
                                            <a:pt x="10" y="6"/>
                                            <a:pt x="10" y="6"/>
                                          </a:cubicBezTo>
                                          <a:cubicBezTo>
                                            <a:pt x="10" y="4"/>
                                            <a:pt x="9" y="3"/>
                                            <a:pt x="6" y="3"/>
                                          </a:cubicBezTo>
                                          <a:cubicBezTo>
                                            <a:pt x="5" y="3"/>
                                            <a:pt x="4" y="3"/>
                                            <a:pt x="3" y="3"/>
                                          </a:cubicBezTo>
                                          <a:cubicBezTo>
                                            <a:pt x="3" y="18"/>
                                            <a:pt x="3" y="18"/>
                                            <a:pt x="3" y="18"/>
                                          </a:cubicBezTo>
                                          <a:cubicBezTo>
                                            <a:pt x="0" y="18"/>
                                            <a:pt x="0" y="18"/>
                                            <a:pt x="0" y="18"/>
                                          </a:cubicBezTo>
                                          <a:cubicBezTo>
                                            <a:pt x="0" y="1"/>
                                            <a:pt x="0" y="1"/>
                                            <a:pt x="0" y="1"/>
                                          </a:cubicBezTo>
                                          <a:cubicBezTo>
                                            <a:pt x="2" y="0"/>
                                            <a:pt x="4" y="0"/>
                                            <a:pt x="6" y="0"/>
                                          </a:cubicBezTo>
                                          <a:cubicBezTo>
                                            <a:pt x="11" y="0"/>
                                            <a:pt x="14" y="2"/>
                                            <a:pt x="14" y="6"/>
                                          </a:cubicBezTo>
                                          <a:cubicBezTo>
                                            <a:pt x="14" y="18"/>
                                            <a:pt x="14" y="18"/>
                                            <a:pt x="14" y="18"/>
                                          </a:cubicBezTo>
                                          <a:lnTo>
                                            <a:pt x="10" y="18"/>
                                          </a:lnTo>
                                          <a:close/>
                                        </a:path>
                                      </a:pathLst>
                                    </a:custGeom>
                                    <a:solidFill>
                                      <a:srgbClr val="127D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 name="Freeform 17"/>
                                  <wps:cNvSpPr>
                                    <a:spLocks noEditPoints="1"/>
                                  </wps:cNvSpPr>
                                  <wps:spPr bwMode="auto">
                                    <a:xfrm>
                                      <a:off x="2343785" y="141605"/>
                                      <a:ext cx="12065" cy="84455"/>
                                    </a:xfrm>
                                    <a:custGeom>
                                      <a:avLst/>
                                      <a:gdLst>
                                        <a:gd name="T0" fmla="*/ 3 w 4"/>
                                        <a:gd name="T1" fmla="*/ 4 h 25"/>
                                        <a:gd name="T2" fmla="*/ 2 w 4"/>
                                        <a:gd name="T3" fmla="*/ 4 h 25"/>
                                        <a:gd name="T4" fmla="*/ 0 w 4"/>
                                        <a:gd name="T5" fmla="*/ 4 h 25"/>
                                        <a:gd name="T6" fmla="*/ 0 w 4"/>
                                        <a:gd name="T7" fmla="*/ 2 h 25"/>
                                        <a:gd name="T8" fmla="*/ 0 w 4"/>
                                        <a:gd name="T9" fmla="*/ 1 h 25"/>
                                        <a:gd name="T10" fmla="*/ 2 w 4"/>
                                        <a:gd name="T11" fmla="*/ 0 h 25"/>
                                        <a:gd name="T12" fmla="*/ 3 w 4"/>
                                        <a:gd name="T13" fmla="*/ 1 h 25"/>
                                        <a:gd name="T14" fmla="*/ 4 w 4"/>
                                        <a:gd name="T15" fmla="*/ 2 h 25"/>
                                        <a:gd name="T16" fmla="*/ 3 w 4"/>
                                        <a:gd name="T17" fmla="*/ 4 h 25"/>
                                        <a:gd name="T18" fmla="*/ 0 w 4"/>
                                        <a:gd name="T19" fmla="*/ 25 h 25"/>
                                        <a:gd name="T20" fmla="*/ 0 w 4"/>
                                        <a:gd name="T21" fmla="*/ 7 h 25"/>
                                        <a:gd name="T22" fmla="*/ 3 w 4"/>
                                        <a:gd name="T23" fmla="*/ 7 h 25"/>
                                        <a:gd name="T24" fmla="*/ 3 w 4"/>
                                        <a:gd name="T25" fmla="*/ 25 h 25"/>
                                        <a:gd name="T26" fmla="*/ 0 w 4"/>
                                        <a:gd name="T2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 h="25">
                                          <a:moveTo>
                                            <a:pt x="3" y="4"/>
                                          </a:moveTo>
                                          <a:cubicBezTo>
                                            <a:pt x="3" y="4"/>
                                            <a:pt x="2" y="4"/>
                                            <a:pt x="2" y="4"/>
                                          </a:cubicBezTo>
                                          <a:cubicBezTo>
                                            <a:pt x="1" y="4"/>
                                            <a:pt x="1" y="4"/>
                                            <a:pt x="0" y="4"/>
                                          </a:cubicBezTo>
                                          <a:cubicBezTo>
                                            <a:pt x="0" y="3"/>
                                            <a:pt x="0" y="3"/>
                                            <a:pt x="0" y="2"/>
                                          </a:cubicBezTo>
                                          <a:cubicBezTo>
                                            <a:pt x="0" y="2"/>
                                            <a:pt x="0" y="1"/>
                                            <a:pt x="0" y="1"/>
                                          </a:cubicBezTo>
                                          <a:cubicBezTo>
                                            <a:pt x="1" y="0"/>
                                            <a:pt x="1" y="0"/>
                                            <a:pt x="2" y="0"/>
                                          </a:cubicBezTo>
                                          <a:cubicBezTo>
                                            <a:pt x="2" y="0"/>
                                            <a:pt x="3" y="0"/>
                                            <a:pt x="3" y="1"/>
                                          </a:cubicBezTo>
                                          <a:cubicBezTo>
                                            <a:pt x="4" y="1"/>
                                            <a:pt x="4" y="2"/>
                                            <a:pt x="4" y="2"/>
                                          </a:cubicBezTo>
                                          <a:cubicBezTo>
                                            <a:pt x="4" y="3"/>
                                            <a:pt x="4" y="3"/>
                                            <a:pt x="3" y="4"/>
                                          </a:cubicBezTo>
                                          <a:close/>
                                          <a:moveTo>
                                            <a:pt x="0" y="25"/>
                                          </a:moveTo>
                                          <a:cubicBezTo>
                                            <a:pt x="0" y="7"/>
                                            <a:pt x="0" y="7"/>
                                            <a:pt x="0" y="7"/>
                                          </a:cubicBezTo>
                                          <a:cubicBezTo>
                                            <a:pt x="3" y="7"/>
                                            <a:pt x="3" y="7"/>
                                            <a:pt x="3" y="7"/>
                                          </a:cubicBezTo>
                                          <a:cubicBezTo>
                                            <a:pt x="3" y="25"/>
                                            <a:pt x="3" y="25"/>
                                            <a:pt x="3" y="25"/>
                                          </a:cubicBezTo>
                                          <a:lnTo>
                                            <a:pt x="0" y="25"/>
                                          </a:lnTo>
                                          <a:close/>
                                        </a:path>
                                      </a:pathLst>
                                    </a:custGeom>
                                    <a:solidFill>
                                      <a:srgbClr val="127D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 name="Freeform 18"/>
                                  <wps:cNvSpPr>
                                    <a:spLocks/>
                                  </wps:cNvSpPr>
                                  <wps:spPr bwMode="auto">
                                    <a:xfrm>
                                      <a:off x="2358390" y="165735"/>
                                      <a:ext cx="50165" cy="60325"/>
                                    </a:xfrm>
                                    <a:custGeom>
                                      <a:avLst/>
                                      <a:gdLst>
                                        <a:gd name="T0" fmla="*/ 11 w 17"/>
                                        <a:gd name="T1" fmla="*/ 18 h 18"/>
                                        <a:gd name="T2" fmla="*/ 7 w 17"/>
                                        <a:gd name="T3" fmla="*/ 18 h 18"/>
                                        <a:gd name="T4" fmla="*/ 0 w 17"/>
                                        <a:gd name="T5" fmla="*/ 0 h 18"/>
                                        <a:gd name="T6" fmla="*/ 4 w 17"/>
                                        <a:gd name="T7" fmla="*/ 0 h 18"/>
                                        <a:gd name="T8" fmla="*/ 8 w 17"/>
                                        <a:gd name="T9" fmla="*/ 12 h 18"/>
                                        <a:gd name="T10" fmla="*/ 9 w 17"/>
                                        <a:gd name="T11" fmla="*/ 15 h 18"/>
                                        <a:gd name="T12" fmla="*/ 9 w 17"/>
                                        <a:gd name="T13" fmla="*/ 15 h 18"/>
                                        <a:gd name="T14" fmla="*/ 9 w 17"/>
                                        <a:gd name="T15" fmla="*/ 12 h 18"/>
                                        <a:gd name="T16" fmla="*/ 13 w 17"/>
                                        <a:gd name="T17" fmla="*/ 0 h 18"/>
                                        <a:gd name="T18" fmla="*/ 17 w 17"/>
                                        <a:gd name="T19" fmla="*/ 0 h 18"/>
                                        <a:gd name="T20" fmla="*/ 11 w 17"/>
                                        <a:gd name="T21"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18">
                                          <a:moveTo>
                                            <a:pt x="11" y="18"/>
                                          </a:moveTo>
                                          <a:cubicBezTo>
                                            <a:pt x="7" y="18"/>
                                            <a:pt x="7" y="18"/>
                                            <a:pt x="7" y="18"/>
                                          </a:cubicBezTo>
                                          <a:cubicBezTo>
                                            <a:pt x="0" y="0"/>
                                            <a:pt x="0" y="0"/>
                                            <a:pt x="0" y="0"/>
                                          </a:cubicBezTo>
                                          <a:cubicBezTo>
                                            <a:pt x="4" y="0"/>
                                            <a:pt x="4" y="0"/>
                                            <a:pt x="4" y="0"/>
                                          </a:cubicBezTo>
                                          <a:cubicBezTo>
                                            <a:pt x="8" y="12"/>
                                            <a:pt x="8" y="12"/>
                                            <a:pt x="8" y="12"/>
                                          </a:cubicBezTo>
                                          <a:cubicBezTo>
                                            <a:pt x="8" y="13"/>
                                            <a:pt x="8" y="14"/>
                                            <a:pt x="9" y="15"/>
                                          </a:cubicBezTo>
                                          <a:cubicBezTo>
                                            <a:pt x="9" y="15"/>
                                            <a:pt x="9" y="15"/>
                                            <a:pt x="9" y="15"/>
                                          </a:cubicBezTo>
                                          <a:cubicBezTo>
                                            <a:pt x="9" y="14"/>
                                            <a:pt x="9" y="13"/>
                                            <a:pt x="9" y="12"/>
                                          </a:cubicBezTo>
                                          <a:cubicBezTo>
                                            <a:pt x="13" y="0"/>
                                            <a:pt x="13" y="0"/>
                                            <a:pt x="13" y="0"/>
                                          </a:cubicBezTo>
                                          <a:cubicBezTo>
                                            <a:pt x="17" y="0"/>
                                            <a:pt x="17" y="0"/>
                                            <a:pt x="17" y="0"/>
                                          </a:cubicBezTo>
                                          <a:lnTo>
                                            <a:pt x="11" y="18"/>
                                          </a:lnTo>
                                          <a:close/>
                                        </a:path>
                                      </a:pathLst>
                                    </a:custGeom>
                                    <a:solidFill>
                                      <a:srgbClr val="127D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 name="Freeform 19"/>
                                  <wps:cNvSpPr>
                                    <a:spLocks noEditPoints="1"/>
                                  </wps:cNvSpPr>
                                  <wps:spPr bwMode="auto">
                                    <a:xfrm>
                                      <a:off x="2411730" y="165735"/>
                                      <a:ext cx="44450" cy="60325"/>
                                    </a:xfrm>
                                    <a:custGeom>
                                      <a:avLst/>
                                      <a:gdLst>
                                        <a:gd name="T0" fmla="*/ 15 w 15"/>
                                        <a:gd name="T1" fmla="*/ 9 h 18"/>
                                        <a:gd name="T2" fmla="*/ 3 w 15"/>
                                        <a:gd name="T3" fmla="*/ 11 h 18"/>
                                        <a:gd name="T4" fmla="*/ 8 w 15"/>
                                        <a:gd name="T5" fmla="*/ 15 h 18"/>
                                        <a:gd name="T6" fmla="*/ 13 w 15"/>
                                        <a:gd name="T7" fmla="*/ 14 h 18"/>
                                        <a:gd name="T8" fmla="*/ 14 w 15"/>
                                        <a:gd name="T9" fmla="*/ 17 h 18"/>
                                        <a:gd name="T10" fmla="*/ 8 w 15"/>
                                        <a:gd name="T11" fmla="*/ 18 h 18"/>
                                        <a:gd name="T12" fmla="*/ 2 w 15"/>
                                        <a:gd name="T13" fmla="*/ 16 h 18"/>
                                        <a:gd name="T14" fmla="*/ 0 w 15"/>
                                        <a:gd name="T15" fmla="*/ 9 h 18"/>
                                        <a:gd name="T16" fmla="*/ 2 w 15"/>
                                        <a:gd name="T17" fmla="*/ 3 h 18"/>
                                        <a:gd name="T18" fmla="*/ 7 w 15"/>
                                        <a:gd name="T19" fmla="*/ 0 h 18"/>
                                        <a:gd name="T20" fmla="*/ 13 w 15"/>
                                        <a:gd name="T21" fmla="*/ 2 h 18"/>
                                        <a:gd name="T22" fmla="*/ 15 w 15"/>
                                        <a:gd name="T23" fmla="*/ 8 h 18"/>
                                        <a:gd name="T24" fmla="*/ 15 w 15"/>
                                        <a:gd name="T25" fmla="*/ 9 h 18"/>
                                        <a:gd name="T26" fmla="*/ 11 w 15"/>
                                        <a:gd name="T27" fmla="*/ 7 h 18"/>
                                        <a:gd name="T28" fmla="*/ 7 w 15"/>
                                        <a:gd name="T29" fmla="*/ 3 h 18"/>
                                        <a:gd name="T30" fmla="*/ 4 w 15"/>
                                        <a:gd name="T31" fmla="*/ 4 h 18"/>
                                        <a:gd name="T32" fmla="*/ 3 w 15"/>
                                        <a:gd name="T33" fmla="*/ 8 h 18"/>
                                        <a:gd name="T34" fmla="*/ 11 w 15"/>
                                        <a:gd name="T35" fmla="*/ 7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 h="18">
                                          <a:moveTo>
                                            <a:pt x="15" y="9"/>
                                          </a:moveTo>
                                          <a:cubicBezTo>
                                            <a:pt x="3" y="11"/>
                                            <a:pt x="3" y="11"/>
                                            <a:pt x="3" y="11"/>
                                          </a:cubicBezTo>
                                          <a:cubicBezTo>
                                            <a:pt x="3" y="14"/>
                                            <a:pt x="5" y="15"/>
                                            <a:pt x="8" y="15"/>
                                          </a:cubicBezTo>
                                          <a:cubicBezTo>
                                            <a:pt x="10" y="15"/>
                                            <a:pt x="12" y="15"/>
                                            <a:pt x="13" y="14"/>
                                          </a:cubicBezTo>
                                          <a:cubicBezTo>
                                            <a:pt x="14" y="17"/>
                                            <a:pt x="14" y="17"/>
                                            <a:pt x="14" y="17"/>
                                          </a:cubicBezTo>
                                          <a:cubicBezTo>
                                            <a:pt x="13" y="18"/>
                                            <a:pt x="11" y="18"/>
                                            <a:pt x="8" y="18"/>
                                          </a:cubicBezTo>
                                          <a:cubicBezTo>
                                            <a:pt x="5" y="18"/>
                                            <a:pt x="3" y="17"/>
                                            <a:pt x="2" y="16"/>
                                          </a:cubicBezTo>
                                          <a:cubicBezTo>
                                            <a:pt x="0" y="14"/>
                                            <a:pt x="0" y="12"/>
                                            <a:pt x="0" y="9"/>
                                          </a:cubicBezTo>
                                          <a:cubicBezTo>
                                            <a:pt x="0" y="6"/>
                                            <a:pt x="0" y="4"/>
                                            <a:pt x="2" y="3"/>
                                          </a:cubicBezTo>
                                          <a:cubicBezTo>
                                            <a:pt x="3" y="1"/>
                                            <a:pt x="5" y="0"/>
                                            <a:pt x="7" y="0"/>
                                          </a:cubicBezTo>
                                          <a:cubicBezTo>
                                            <a:pt x="10" y="0"/>
                                            <a:pt x="11" y="1"/>
                                            <a:pt x="13" y="2"/>
                                          </a:cubicBezTo>
                                          <a:cubicBezTo>
                                            <a:pt x="14" y="4"/>
                                            <a:pt x="15" y="5"/>
                                            <a:pt x="15" y="8"/>
                                          </a:cubicBezTo>
                                          <a:cubicBezTo>
                                            <a:pt x="15" y="8"/>
                                            <a:pt x="15" y="9"/>
                                            <a:pt x="15" y="9"/>
                                          </a:cubicBezTo>
                                          <a:close/>
                                          <a:moveTo>
                                            <a:pt x="11" y="7"/>
                                          </a:moveTo>
                                          <a:cubicBezTo>
                                            <a:pt x="11" y="4"/>
                                            <a:pt x="10" y="3"/>
                                            <a:pt x="7" y="3"/>
                                          </a:cubicBezTo>
                                          <a:cubicBezTo>
                                            <a:pt x="6" y="3"/>
                                            <a:pt x="5" y="3"/>
                                            <a:pt x="4" y="4"/>
                                          </a:cubicBezTo>
                                          <a:cubicBezTo>
                                            <a:pt x="3" y="5"/>
                                            <a:pt x="3" y="7"/>
                                            <a:pt x="3" y="8"/>
                                          </a:cubicBezTo>
                                          <a:lnTo>
                                            <a:pt x="11" y="7"/>
                                          </a:lnTo>
                                          <a:close/>
                                        </a:path>
                                      </a:pathLst>
                                    </a:custGeom>
                                    <a:solidFill>
                                      <a:srgbClr val="127D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 name="Freeform 20"/>
                                  <wps:cNvSpPr>
                                    <a:spLocks/>
                                  </wps:cNvSpPr>
                                  <wps:spPr bwMode="auto">
                                    <a:xfrm>
                                      <a:off x="2461895" y="165735"/>
                                      <a:ext cx="26670" cy="60325"/>
                                    </a:xfrm>
                                    <a:custGeom>
                                      <a:avLst/>
                                      <a:gdLst>
                                        <a:gd name="T0" fmla="*/ 8 w 9"/>
                                        <a:gd name="T1" fmla="*/ 3 h 18"/>
                                        <a:gd name="T2" fmla="*/ 6 w 9"/>
                                        <a:gd name="T3" fmla="*/ 3 h 18"/>
                                        <a:gd name="T4" fmla="*/ 4 w 9"/>
                                        <a:gd name="T5" fmla="*/ 3 h 18"/>
                                        <a:gd name="T6" fmla="*/ 4 w 9"/>
                                        <a:gd name="T7" fmla="*/ 18 h 18"/>
                                        <a:gd name="T8" fmla="*/ 0 w 9"/>
                                        <a:gd name="T9" fmla="*/ 18 h 18"/>
                                        <a:gd name="T10" fmla="*/ 0 w 9"/>
                                        <a:gd name="T11" fmla="*/ 1 h 18"/>
                                        <a:gd name="T12" fmla="*/ 7 w 9"/>
                                        <a:gd name="T13" fmla="*/ 0 h 18"/>
                                        <a:gd name="T14" fmla="*/ 9 w 9"/>
                                        <a:gd name="T15" fmla="*/ 0 h 18"/>
                                        <a:gd name="T16" fmla="*/ 8 w 9"/>
                                        <a:gd name="T17" fmla="*/ 3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18">
                                          <a:moveTo>
                                            <a:pt x="8" y="3"/>
                                          </a:moveTo>
                                          <a:cubicBezTo>
                                            <a:pt x="8" y="3"/>
                                            <a:pt x="7" y="3"/>
                                            <a:pt x="6" y="3"/>
                                          </a:cubicBezTo>
                                          <a:cubicBezTo>
                                            <a:pt x="5" y="3"/>
                                            <a:pt x="4" y="3"/>
                                            <a:pt x="4" y="3"/>
                                          </a:cubicBezTo>
                                          <a:cubicBezTo>
                                            <a:pt x="4" y="18"/>
                                            <a:pt x="4" y="18"/>
                                            <a:pt x="4" y="18"/>
                                          </a:cubicBezTo>
                                          <a:cubicBezTo>
                                            <a:pt x="0" y="18"/>
                                            <a:pt x="0" y="18"/>
                                            <a:pt x="0" y="18"/>
                                          </a:cubicBezTo>
                                          <a:cubicBezTo>
                                            <a:pt x="0" y="1"/>
                                            <a:pt x="0" y="1"/>
                                            <a:pt x="0" y="1"/>
                                          </a:cubicBezTo>
                                          <a:cubicBezTo>
                                            <a:pt x="2" y="0"/>
                                            <a:pt x="4" y="0"/>
                                            <a:pt x="7" y="0"/>
                                          </a:cubicBezTo>
                                          <a:cubicBezTo>
                                            <a:pt x="8" y="0"/>
                                            <a:pt x="8" y="0"/>
                                            <a:pt x="9" y="0"/>
                                          </a:cubicBezTo>
                                          <a:lnTo>
                                            <a:pt x="8" y="3"/>
                                          </a:lnTo>
                                          <a:close/>
                                        </a:path>
                                      </a:pathLst>
                                    </a:custGeom>
                                    <a:solidFill>
                                      <a:srgbClr val="127D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 name="Freeform 21"/>
                                  <wps:cNvSpPr>
                                    <a:spLocks/>
                                  </wps:cNvSpPr>
                                  <wps:spPr bwMode="auto">
                                    <a:xfrm>
                                      <a:off x="2491105" y="165735"/>
                                      <a:ext cx="35560" cy="60325"/>
                                    </a:xfrm>
                                    <a:custGeom>
                                      <a:avLst/>
                                      <a:gdLst>
                                        <a:gd name="T0" fmla="*/ 10 w 12"/>
                                        <a:gd name="T1" fmla="*/ 17 h 18"/>
                                        <a:gd name="T2" fmla="*/ 5 w 12"/>
                                        <a:gd name="T3" fmla="*/ 18 h 18"/>
                                        <a:gd name="T4" fmla="*/ 0 w 12"/>
                                        <a:gd name="T5" fmla="*/ 17 h 18"/>
                                        <a:gd name="T6" fmla="*/ 1 w 12"/>
                                        <a:gd name="T7" fmla="*/ 14 h 18"/>
                                        <a:gd name="T8" fmla="*/ 5 w 12"/>
                                        <a:gd name="T9" fmla="*/ 15 h 18"/>
                                        <a:gd name="T10" fmla="*/ 7 w 12"/>
                                        <a:gd name="T11" fmla="*/ 15 h 18"/>
                                        <a:gd name="T12" fmla="*/ 8 w 12"/>
                                        <a:gd name="T13" fmla="*/ 13 h 18"/>
                                        <a:gd name="T14" fmla="*/ 5 w 12"/>
                                        <a:gd name="T15" fmla="*/ 10 h 18"/>
                                        <a:gd name="T16" fmla="*/ 2 w 12"/>
                                        <a:gd name="T17" fmla="*/ 8 h 18"/>
                                        <a:gd name="T18" fmla="*/ 0 w 12"/>
                                        <a:gd name="T19" fmla="*/ 5 h 18"/>
                                        <a:gd name="T20" fmla="*/ 2 w 12"/>
                                        <a:gd name="T21" fmla="*/ 1 h 18"/>
                                        <a:gd name="T22" fmla="*/ 6 w 12"/>
                                        <a:gd name="T23" fmla="*/ 0 h 18"/>
                                        <a:gd name="T24" fmla="*/ 11 w 12"/>
                                        <a:gd name="T25" fmla="*/ 1 h 18"/>
                                        <a:gd name="T26" fmla="*/ 10 w 12"/>
                                        <a:gd name="T27" fmla="*/ 4 h 18"/>
                                        <a:gd name="T28" fmla="*/ 7 w 12"/>
                                        <a:gd name="T29" fmla="*/ 3 h 18"/>
                                        <a:gd name="T30" fmla="*/ 4 w 12"/>
                                        <a:gd name="T31" fmla="*/ 3 h 18"/>
                                        <a:gd name="T32" fmla="*/ 4 w 12"/>
                                        <a:gd name="T33" fmla="*/ 5 h 18"/>
                                        <a:gd name="T34" fmla="*/ 5 w 12"/>
                                        <a:gd name="T35" fmla="*/ 7 h 18"/>
                                        <a:gd name="T36" fmla="*/ 7 w 12"/>
                                        <a:gd name="T37" fmla="*/ 8 h 18"/>
                                        <a:gd name="T38" fmla="*/ 10 w 12"/>
                                        <a:gd name="T39" fmla="*/ 9 h 18"/>
                                        <a:gd name="T40" fmla="*/ 12 w 12"/>
                                        <a:gd name="T41" fmla="*/ 13 h 18"/>
                                        <a:gd name="T42" fmla="*/ 10 w 12"/>
                                        <a:gd name="T43" fmla="*/ 17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2" h="18">
                                          <a:moveTo>
                                            <a:pt x="10" y="17"/>
                                          </a:moveTo>
                                          <a:cubicBezTo>
                                            <a:pt x="9" y="18"/>
                                            <a:pt x="7" y="18"/>
                                            <a:pt x="5" y="18"/>
                                          </a:cubicBezTo>
                                          <a:cubicBezTo>
                                            <a:pt x="3" y="18"/>
                                            <a:pt x="1" y="18"/>
                                            <a:pt x="0" y="17"/>
                                          </a:cubicBezTo>
                                          <a:cubicBezTo>
                                            <a:pt x="1" y="14"/>
                                            <a:pt x="1" y="14"/>
                                            <a:pt x="1" y="14"/>
                                          </a:cubicBezTo>
                                          <a:cubicBezTo>
                                            <a:pt x="2" y="15"/>
                                            <a:pt x="3" y="15"/>
                                            <a:pt x="5" y="15"/>
                                          </a:cubicBezTo>
                                          <a:cubicBezTo>
                                            <a:pt x="6" y="15"/>
                                            <a:pt x="7" y="15"/>
                                            <a:pt x="7" y="15"/>
                                          </a:cubicBezTo>
                                          <a:cubicBezTo>
                                            <a:pt x="8" y="14"/>
                                            <a:pt x="8" y="14"/>
                                            <a:pt x="8" y="13"/>
                                          </a:cubicBezTo>
                                          <a:cubicBezTo>
                                            <a:pt x="8" y="12"/>
                                            <a:pt x="7" y="11"/>
                                            <a:pt x="5" y="10"/>
                                          </a:cubicBezTo>
                                          <a:cubicBezTo>
                                            <a:pt x="3" y="10"/>
                                            <a:pt x="2" y="9"/>
                                            <a:pt x="2" y="8"/>
                                          </a:cubicBezTo>
                                          <a:cubicBezTo>
                                            <a:pt x="1" y="8"/>
                                            <a:pt x="0" y="6"/>
                                            <a:pt x="0" y="5"/>
                                          </a:cubicBezTo>
                                          <a:cubicBezTo>
                                            <a:pt x="0" y="3"/>
                                            <a:pt x="1" y="2"/>
                                            <a:pt x="2" y="1"/>
                                          </a:cubicBezTo>
                                          <a:cubicBezTo>
                                            <a:pt x="3" y="1"/>
                                            <a:pt x="4" y="0"/>
                                            <a:pt x="6" y="0"/>
                                          </a:cubicBezTo>
                                          <a:cubicBezTo>
                                            <a:pt x="8" y="0"/>
                                            <a:pt x="10" y="0"/>
                                            <a:pt x="11" y="1"/>
                                          </a:cubicBezTo>
                                          <a:cubicBezTo>
                                            <a:pt x="10" y="4"/>
                                            <a:pt x="10" y="4"/>
                                            <a:pt x="10" y="4"/>
                                          </a:cubicBezTo>
                                          <a:cubicBezTo>
                                            <a:pt x="9" y="3"/>
                                            <a:pt x="8" y="3"/>
                                            <a:pt x="7" y="3"/>
                                          </a:cubicBezTo>
                                          <a:cubicBezTo>
                                            <a:pt x="6" y="3"/>
                                            <a:pt x="5" y="3"/>
                                            <a:pt x="4" y="3"/>
                                          </a:cubicBezTo>
                                          <a:cubicBezTo>
                                            <a:pt x="4" y="4"/>
                                            <a:pt x="4" y="4"/>
                                            <a:pt x="4" y="5"/>
                                          </a:cubicBezTo>
                                          <a:cubicBezTo>
                                            <a:pt x="4" y="6"/>
                                            <a:pt x="4" y="6"/>
                                            <a:pt x="5" y="7"/>
                                          </a:cubicBezTo>
                                          <a:cubicBezTo>
                                            <a:pt x="5" y="7"/>
                                            <a:pt x="6" y="7"/>
                                            <a:pt x="7" y="8"/>
                                          </a:cubicBezTo>
                                          <a:cubicBezTo>
                                            <a:pt x="8" y="8"/>
                                            <a:pt x="10" y="9"/>
                                            <a:pt x="10" y="9"/>
                                          </a:cubicBezTo>
                                          <a:cubicBezTo>
                                            <a:pt x="11" y="10"/>
                                            <a:pt x="12" y="12"/>
                                            <a:pt x="12" y="13"/>
                                          </a:cubicBezTo>
                                          <a:cubicBezTo>
                                            <a:pt x="12" y="15"/>
                                            <a:pt x="11" y="16"/>
                                            <a:pt x="10" y="17"/>
                                          </a:cubicBezTo>
                                          <a:close/>
                                        </a:path>
                                      </a:pathLst>
                                    </a:custGeom>
                                    <a:solidFill>
                                      <a:srgbClr val="127D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 name="Freeform 22"/>
                                  <wps:cNvSpPr>
                                    <a:spLocks noEditPoints="1"/>
                                  </wps:cNvSpPr>
                                  <wps:spPr bwMode="auto">
                                    <a:xfrm>
                                      <a:off x="2532380" y="141605"/>
                                      <a:ext cx="12065" cy="84455"/>
                                    </a:xfrm>
                                    <a:custGeom>
                                      <a:avLst/>
                                      <a:gdLst>
                                        <a:gd name="T0" fmla="*/ 4 w 4"/>
                                        <a:gd name="T1" fmla="*/ 4 h 25"/>
                                        <a:gd name="T2" fmla="*/ 2 w 4"/>
                                        <a:gd name="T3" fmla="*/ 4 h 25"/>
                                        <a:gd name="T4" fmla="*/ 1 w 4"/>
                                        <a:gd name="T5" fmla="*/ 4 h 25"/>
                                        <a:gd name="T6" fmla="*/ 0 w 4"/>
                                        <a:gd name="T7" fmla="*/ 2 h 25"/>
                                        <a:gd name="T8" fmla="*/ 1 w 4"/>
                                        <a:gd name="T9" fmla="*/ 1 h 25"/>
                                        <a:gd name="T10" fmla="*/ 2 w 4"/>
                                        <a:gd name="T11" fmla="*/ 0 h 25"/>
                                        <a:gd name="T12" fmla="*/ 4 w 4"/>
                                        <a:gd name="T13" fmla="*/ 1 h 25"/>
                                        <a:gd name="T14" fmla="*/ 4 w 4"/>
                                        <a:gd name="T15" fmla="*/ 2 h 25"/>
                                        <a:gd name="T16" fmla="*/ 4 w 4"/>
                                        <a:gd name="T17" fmla="*/ 4 h 25"/>
                                        <a:gd name="T18" fmla="*/ 0 w 4"/>
                                        <a:gd name="T19" fmla="*/ 25 h 25"/>
                                        <a:gd name="T20" fmla="*/ 0 w 4"/>
                                        <a:gd name="T21" fmla="*/ 7 h 25"/>
                                        <a:gd name="T22" fmla="*/ 4 w 4"/>
                                        <a:gd name="T23" fmla="*/ 7 h 25"/>
                                        <a:gd name="T24" fmla="*/ 4 w 4"/>
                                        <a:gd name="T25" fmla="*/ 25 h 25"/>
                                        <a:gd name="T26" fmla="*/ 0 w 4"/>
                                        <a:gd name="T2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 h="25">
                                          <a:moveTo>
                                            <a:pt x="4" y="4"/>
                                          </a:moveTo>
                                          <a:cubicBezTo>
                                            <a:pt x="3" y="4"/>
                                            <a:pt x="3" y="4"/>
                                            <a:pt x="2" y="4"/>
                                          </a:cubicBezTo>
                                          <a:cubicBezTo>
                                            <a:pt x="1" y="4"/>
                                            <a:pt x="1" y="4"/>
                                            <a:pt x="1" y="4"/>
                                          </a:cubicBezTo>
                                          <a:cubicBezTo>
                                            <a:pt x="0" y="3"/>
                                            <a:pt x="0" y="3"/>
                                            <a:pt x="0" y="2"/>
                                          </a:cubicBezTo>
                                          <a:cubicBezTo>
                                            <a:pt x="0" y="2"/>
                                            <a:pt x="0" y="1"/>
                                            <a:pt x="1" y="1"/>
                                          </a:cubicBezTo>
                                          <a:cubicBezTo>
                                            <a:pt x="1" y="0"/>
                                            <a:pt x="1" y="0"/>
                                            <a:pt x="2" y="0"/>
                                          </a:cubicBezTo>
                                          <a:cubicBezTo>
                                            <a:pt x="3" y="0"/>
                                            <a:pt x="3" y="0"/>
                                            <a:pt x="4" y="1"/>
                                          </a:cubicBezTo>
                                          <a:cubicBezTo>
                                            <a:pt x="4" y="1"/>
                                            <a:pt x="4" y="2"/>
                                            <a:pt x="4" y="2"/>
                                          </a:cubicBezTo>
                                          <a:cubicBezTo>
                                            <a:pt x="4" y="3"/>
                                            <a:pt x="4" y="3"/>
                                            <a:pt x="4" y="4"/>
                                          </a:cubicBezTo>
                                          <a:close/>
                                          <a:moveTo>
                                            <a:pt x="0" y="25"/>
                                          </a:moveTo>
                                          <a:cubicBezTo>
                                            <a:pt x="0" y="7"/>
                                            <a:pt x="0" y="7"/>
                                            <a:pt x="0" y="7"/>
                                          </a:cubicBezTo>
                                          <a:cubicBezTo>
                                            <a:pt x="4" y="7"/>
                                            <a:pt x="4" y="7"/>
                                            <a:pt x="4" y="7"/>
                                          </a:cubicBezTo>
                                          <a:cubicBezTo>
                                            <a:pt x="4" y="25"/>
                                            <a:pt x="4" y="25"/>
                                            <a:pt x="4" y="25"/>
                                          </a:cubicBezTo>
                                          <a:lnTo>
                                            <a:pt x="0" y="25"/>
                                          </a:lnTo>
                                          <a:close/>
                                        </a:path>
                                      </a:pathLst>
                                    </a:custGeom>
                                    <a:solidFill>
                                      <a:srgbClr val="127D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 name="Freeform 23"/>
                                  <wps:cNvSpPr>
                                    <a:spLocks/>
                                  </wps:cNvSpPr>
                                  <wps:spPr bwMode="auto">
                                    <a:xfrm>
                                      <a:off x="2550160" y="148590"/>
                                      <a:ext cx="26670" cy="77470"/>
                                    </a:xfrm>
                                    <a:custGeom>
                                      <a:avLst/>
                                      <a:gdLst>
                                        <a:gd name="T0" fmla="*/ 9 w 9"/>
                                        <a:gd name="T1" fmla="*/ 23 h 23"/>
                                        <a:gd name="T2" fmla="*/ 7 w 9"/>
                                        <a:gd name="T3" fmla="*/ 23 h 23"/>
                                        <a:gd name="T4" fmla="*/ 2 w 9"/>
                                        <a:gd name="T5" fmla="*/ 18 h 23"/>
                                        <a:gd name="T6" fmla="*/ 2 w 9"/>
                                        <a:gd name="T7" fmla="*/ 8 h 23"/>
                                        <a:gd name="T8" fmla="*/ 0 w 9"/>
                                        <a:gd name="T9" fmla="*/ 8 h 23"/>
                                        <a:gd name="T10" fmla="*/ 0 w 9"/>
                                        <a:gd name="T11" fmla="*/ 5 h 23"/>
                                        <a:gd name="T12" fmla="*/ 2 w 9"/>
                                        <a:gd name="T13" fmla="*/ 5 h 23"/>
                                        <a:gd name="T14" fmla="*/ 2 w 9"/>
                                        <a:gd name="T15" fmla="*/ 1 h 23"/>
                                        <a:gd name="T16" fmla="*/ 6 w 9"/>
                                        <a:gd name="T17" fmla="*/ 0 h 23"/>
                                        <a:gd name="T18" fmla="*/ 6 w 9"/>
                                        <a:gd name="T19" fmla="*/ 5 h 23"/>
                                        <a:gd name="T20" fmla="*/ 9 w 9"/>
                                        <a:gd name="T21" fmla="*/ 5 h 23"/>
                                        <a:gd name="T22" fmla="*/ 9 w 9"/>
                                        <a:gd name="T23" fmla="*/ 8 h 23"/>
                                        <a:gd name="T24" fmla="*/ 6 w 9"/>
                                        <a:gd name="T25" fmla="*/ 8 h 23"/>
                                        <a:gd name="T26" fmla="*/ 6 w 9"/>
                                        <a:gd name="T27" fmla="*/ 18 h 23"/>
                                        <a:gd name="T28" fmla="*/ 8 w 9"/>
                                        <a:gd name="T29" fmla="*/ 20 h 23"/>
                                        <a:gd name="T30" fmla="*/ 9 w 9"/>
                                        <a:gd name="T31" fmla="*/ 20 h 23"/>
                                        <a:gd name="T32" fmla="*/ 9 w 9"/>
                                        <a:gd name="T33" fmla="*/ 23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 h="23">
                                          <a:moveTo>
                                            <a:pt x="9" y="23"/>
                                          </a:moveTo>
                                          <a:cubicBezTo>
                                            <a:pt x="9" y="23"/>
                                            <a:pt x="8" y="23"/>
                                            <a:pt x="7" y="23"/>
                                          </a:cubicBezTo>
                                          <a:cubicBezTo>
                                            <a:pt x="4" y="23"/>
                                            <a:pt x="2" y="21"/>
                                            <a:pt x="2" y="18"/>
                                          </a:cubicBezTo>
                                          <a:cubicBezTo>
                                            <a:pt x="2" y="8"/>
                                            <a:pt x="2" y="8"/>
                                            <a:pt x="2" y="8"/>
                                          </a:cubicBezTo>
                                          <a:cubicBezTo>
                                            <a:pt x="0" y="8"/>
                                            <a:pt x="0" y="8"/>
                                            <a:pt x="0" y="8"/>
                                          </a:cubicBezTo>
                                          <a:cubicBezTo>
                                            <a:pt x="0" y="5"/>
                                            <a:pt x="0" y="5"/>
                                            <a:pt x="0" y="5"/>
                                          </a:cubicBezTo>
                                          <a:cubicBezTo>
                                            <a:pt x="2" y="5"/>
                                            <a:pt x="2" y="5"/>
                                            <a:pt x="2" y="5"/>
                                          </a:cubicBezTo>
                                          <a:cubicBezTo>
                                            <a:pt x="2" y="1"/>
                                            <a:pt x="2" y="1"/>
                                            <a:pt x="2" y="1"/>
                                          </a:cubicBezTo>
                                          <a:cubicBezTo>
                                            <a:pt x="6" y="0"/>
                                            <a:pt x="6" y="0"/>
                                            <a:pt x="6" y="0"/>
                                          </a:cubicBezTo>
                                          <a:cubicBezTo>
                                            <a:pt x="6" y="5"/>
                                            <a:pt x="6" y="5"/>
                                            <a:pt x="6" y="5"/>
                                          </a:cubicBezTo>
                                          <a:cubicBezTo>
                                            <a:pt x="9" y="5"/>
                                            <a:pt x="9" y="5"/>
                                            <a:pt x="9" y="5"/>
                                          </a:cubicBezTo>
                                          <a:cubicBezTo>
                                            <a:pt x="9" y="8"/>
                                            <a:pt x="9" y="8"/>
                                            <a:pt x="9" y="8"/>
                                          </a:cubicBezTo>
                                          <a:cubicBezTo>
                                            <a:pt x="6" y="8"/>
                                            <a:pt x="6" y="8"/>
                                            <a:pt x="6" y="8"/>
                                          </a:cubicBezTo>
                                          <a:cubicBezTo>
                                            <a:pt x="6" y="18"/>
                                            <a:pt x="6" y="18"/>
                                            <a:pt x="6" y="18"/>
                                          </a:cubicBezTo>
                                          <a:cubicBezTo>
                                            <a:pt x="6" y="19"/>
                                            <a:pt x="6" y="20"/>
                                            <a:pt x="8" y="20"/>
                                          </a:cubicBezTo>
                                          <a:cubicBezTo>
                                            <a:pt x="8" y="20"/>
                                            <a:pt x="9" y="20"/>
                                            <a:pt x="9" y="20"/>
                                          </a:cubicBezTo>
                                          <a:lnTo>
                                            <a:pt x="9" y="23"/>
                                          </a:lnTo>
                                          <a:close/>
                                        </a:path>
                                      </a:pathLst>
                                    </a:custGeom>
                                    <a:solidFill>
                                      <a:srgbClr val="127D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 name="Freeform 24"/>
                                  <wps:cNvSpPr>
                                    <a:spLocks/>
                                  </wps:cNvSpPr>
                                  <wps:spPr bwMode="auto">
                                    <a:xfrm>
                                      <a:off x="2580005" y="165735"/>
                                      <a:ext cx="49530" cy="83820"/>
                                    </a:xfrm>
                                    <a:custGeom>
                                      <a:avLst/>
                                      <a:gdLst>
                                        <a:gd name="T0" fmla="*/ 8 w 17"/>
                                        <a:gd name="T1" fmla="*/ 25 h 25"/>
                                        <a:gd name="T2" fmla="*/ 4 w 17"/>
                                        <a:gd name="T3" fmla="*/ 25 h 25"/>
                                        <a:gd name="T4" fmla="*/ 6 w 17"/>
                                        <a:gd name="T5" fmla="*/ 18 h 25"/>
                                        <a:gd name="T6" fmla="*/ 0 w 17"/>
                                        <a:gd name="T7" fmla="*/ 0 h 25"/>
                                        <a:gd name="T8" fmla="*/ 4 w 17"/>
                                        <a:gd name="T9" fmla="*/ 0 h 25"/>
                                        <a:gd name="T10" fmla="*/ 8 w 17"/>
                                        <a:gd name="T11" fmla="*/ 12 h 25"/>
                                        <a:gd name="T12" fmla="*/ 8 w 17"/>
                                        <a:gd name="T13" fmla="*/ 15 h 25"/>
                                        <a:gd name="T14" fmla="*/ 8 w 17"/>
                                        <a:gd name="T15" fmla="*/ 15 h 25"/>
                                        <a:gd name="T16" fmla="*/ 9 w 17"/>
                                        <a:gd name="T17" fmla="*/ 12 h 25"/>
                                        <a:gd name="T18" fmla="*/ 13 w 17"/>
                                        <a:gd name="T19" fmla="*/ 0 h 25"/>
                                        <a:gd name="T20" fmla="*/ 17 w 17"/>
                                        <a:gd name="T21" fmla="*/ 0 h 25"/>
                                        <a:gd name="T22" fmla="*/ 8 w 17"/>
                                        <a:gd name="T23"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7" h="25">
                                          <a:moveTo>
                                            <a:pt x="8" y="25"/>
                                          </a:moveTo>
                                          <a:cubicBezTo>
                                            <a:pt x="4" y="25"/>
                                            <a:pt x="4" y="25"/>
                                            <a:pt x="4" y="25"/>
                                          </a:cubicBezTo>
                                          <a:cubicBezTo>
                                            <a:pt x="6" y="18"/>
                                            <a:pt x="6" y="18"/>
                                            <a:pt x="6" y="18"/>
                                          </a:cubicBezTo>
                                          <a:cubicBezTo>
                                            <a:pt x="0" y="0"/>
                                            <a:pt x="0" y="0"/>
                                            <a:pt x="0" y="0"/>
                                          </a:cubicBezTo>
                                          <a:cubicBezTo>
                                            <a:pt x="4" y="0"/>
                                            <a:pt x="4" y="0"/>
                                            <a:pt x="4" y="0"/>
                                          </a:cubicBezTo>
                                          <a:cubicBezTo>
                                            <a:pt x="8" y="12"/>
                                            <a:pt x="8" y="12"/>
                                            <a:pt x="8" y="12"/>
                                          </a:cubicBezTo>
                                          <a:cubicBezTo>
                                            <a:pt x="8" y="13"/>
                                            <a:pt x="8" y="14"/>
                                            <a:pt x="8" y="15"/>
                                          </a:cubicBezTo>
                                          <a:cubicBezTo>
                                            <a:pt x="8" y="15"/>
                                            <a:pt x="8" y="15"/>
                                            <a:pt x="8" y="15"/>
                                          </a:cubicBezTo>
                                          <a:cubicBezTo>
                                            <a:pt x="8" y="14"/>
                                            <a:pt x="9" y="13"/>
                                            <a:pt x="9" y="12"/>
                                          </a:cubicBezTo>
                                          <a:cubicBezTo>
                                            <a:pt x="13" y="0"/>
                                            <a:pt x="13" y="0"/>
                                            <a:pt x="13" y="0"/>
                                          </a:cubicBezTo>
                                          <a:cubicBezTo>
                                            <a:pt x="17" y="0"/>
                                            <a:pt x="17" y="0"/>
                                            <a:pt x="17" y="0"/>
                                          </a:cubicBezTo>
                                          <a:lnTo>
                                            <a:pt x="8" y="25"/>
                                          </a:lnTo>
                                          <a:close/>
                                        </a:path>
                                      </a:pathLst>
                                    </a:custGeom>
                                    <a:solidFill>
                                      <a:srgbClr val="127DC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 name="Freeform 25"/>
                                  <wps:cNvSpPr>
                                    <a:spLocks/>
                                  </wps:cNvSpPr>
                                  <wps:spPr bwMode="auto">
                                    <a:xfrm>
                                      <a:off x="1078865" y="452120"/>
                                      <a:ext cx="109220" cy="145415"/>
                                    </a:xfrm>
                                    <a:custGeom>
                                      <a:avLst/>
                                      <a:gdLst>
                                        <a:gd name="T0" fmla="*/ 37 w 172"/>
                                        <a:gd name="T1" fmla="*/ 229 h 229"/>
                                        <a:gd name="T2" fmla="*/ 37 w 172"/>
                                        <a:gd name="T3" fmla="*/ 181 h 229"/>
                                        <a:gd name="T4" fmla="*/ 61 w 172"/>
                                        <a:gd name="T5" fmla="*/ 181 h 229"/>
                                        <a:gd name="T6" fmla="*/ 61 w 172"/>
                                        <a:gd name="T7" fmla="*/ 43 h 229"/>
                                        <a:gd name="T8" fmla="*/ 42 w 172"/>
                                        <a:gd name="T9" fmla="*/ 43 h 229"/>
                                        <a:gd name="T10" fmla="*/ 33 w 172"/>
                                        <a:gd name="T11" fmla="*/ 80 h 229"/>
                                        <a:gd name="T12" fmla="*/ 0 w 172"/>
                                        <a:gd name="T13" fmla="*/ 80 h 229"/>
                                        <a:gd name="T14" fmla="*/ 0 w 172"/>
                                        <a:gd name="T15" fmla="*/ 0 h 229"/>
                                        <a:gd name="T16" fmla="*/ 172 w 172"/>
                                        <a:gd name="T17" fmla="*/ 0 h 229"/>
                                        <a:gd name="T18" fmla="*/ 172 w 172"/>
                                        <a:gd name="T19" fmla="*/ 80 h 229"/>
                                        <a:gd name="T20" fmla="*/ 140 w 172"/>
                                        <a:gd name="T21" fmla="*/ 80 h 229"/>
                                        <a:gd name="T22" fmla="*/ 130 w 172"/>
                                        <a:gd name="T23" fmla="*/ 43 h 229"/>
                                        <a:gd name="T24" fmla="*/ 112 w 172"/>
                                        <a:gd name="T25" fmla="*/ 43 h 229"/>
                                        <a:gd name="T26" fmla="*/ 112 w 172"/>
                                        <a:gd name="T27" fmla="*/ 181 h 229"/>
                                        <a:gd name="T28" fmla="*/ 130 w 172"/>
                                        <a:gd name="T29" fmla="*/ 181 h 229"/>
                                        <a:gd name="T30" fmla="*/ 130 w 172"/>
                                        <a:gd name="T31" fmla="*/ 229 h 229"/>
                                        <a:gd name="T32" fmla="*/ 37 w 172"/>
                                        <a:gd name="T33" fmla="*/ 229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2" h="229">
                                          <a:moveTo>
                                            <a:pt x="37" y="229"/>
                                          </a:moveTo>
                                          <a:lnTo>
                                            <a:pt x="37" y="181"/>
                                          </a:lnTo>
                                          <a:lnTo>
                                            <a:pt x="61" y="181"/>
                                          </a:lnTo>
                                          <a:lnTo>
                                            <a:pt x="61" y="43"/>
                                          </a:lnTo>
                                          <a:lnTo>
                                            <a:pt x="42" y="43"/>
                                          </a:lnTo>
                                          <a:lnTo>
                                            <a:pt x="33" y="80"/>
                                          </a:lnTo>
                                          <a:lnTo>
                                            <a:pt x="0" y="80"/>
                                          </a:lnTo>
                                          <a:lnTo>
                                            <a:pt x="0" y="0"/>
                                          </a:lnTo>
                                          <a:lnTo>
                                            <a:pt x="172" y="0"/>
                                          </a:lnTo>
                                          <a:lnTo>
                                            <a:pt x="172" y="80"/>
                                          </a:lnTo>
                                          <a:lnTo>
                                            <a:pt x="140" y="80"/>
                                          </a:lnTo>
                                          <a:lnTo>
                                            <a:pt x="130" y="43"/>
                                          </a:lnTo>
                                          <a:lnTo>
                                            <a:pt x="112" y="43"/>
                                          </a:lnTo>
                                          <a:lnTo>
                                            <a:pt x="112" y="181"/>
                                          </a:lnTo>
                                          <a:lnTo>
                                            <a:pt x="130" y="181"/>
                                          </a:lnTo>
                                          <a:lnTo>
                                            <a:pt x="130" y="229"/>
                                          </a:lnTo>
                                          <a:lnTo>
                                            <a:pt x="37" y="229"/>
                                          </a:lnTo>
                                          <a:close/>
                                        </a:path>
                                      </a:pathLst>
                                    </a:custGeom>
                                    <a:solidFill>
                                      <a:srgbClr val="F2722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 name="Freeform 26"/>
                                  <wps:cNvSpPr>
                                    <a:spLocks noEditPoints="1"/>
                                  </wps:cNvSpPr>
                                  <wps:spPr bwMode="auto">
                                    <a:xfrm>
                                      <a:off x="1193800" y="452120"/>
                                      <a:ext cx="118110" cy="145415"/>
                                    </a:xfrm>
                                    <a:custGeom>
                                      <a:avLst/>
                                      <a:gdLst>
                                        <a:gd name="T0" fmla="*/ 0 w 40"/>
                                        <a:gd name="T1" fmla="*/ 43 h 43"/>
                                        <a:gd name="T2" fmla="*/ 0 w 40"/>
                                        <a:gd name="T3" fmla="*/ 34 h 43"/>
                                        <a:gd name="T4" fmla="*/ 4 w 40"/>
                                        <a:gd name="T5" fmla="*/ 34 h 43"/>
                                        <a:gd name="T6" fmla="*/ 4 w 40"/>
                                        <a:gd name="T7" fmla="*/ 9 h 43"/>
                                        <a:gd name="T8" fmla="*/ 0 w 40"/>
                                        <a:gd name="T9" fmla="*/ 9 h 43"/>
                                        <a:gd name="T10" fmla="*/ 0 w 40"/>
                                        <a:gd name="T11" fmla="*/ 0 h 43"/>
                                        <a:gd name="T12" fmla="*/ 27 w 40"/>
                                        <a:gd name="T13" fmla="*/ 0 h 43"/>
                                        <a:gd name="T14" fmla="*/ 35 w 40"/>
                                        <a:gd name="T15" fmla="*/ 3 h 43"/>
                                        <a:gd name="T16" fmla="*/ 38 w 40"/>
                                        <a:gd name="T17" fmla="*/ 11 h 43"/>
                                        <a:gd name="T18" fmla="*/ 36 w 40"/>
                                        <a:gd name="T19" fmla="*/ 17 h 43"/>
                                        <a:gd name="T20" fmla="*/ 31 w 40"/>
                                        <a:gd name="T21" fmla="*/ 21 h 43"/>
                                        <a:gd name="T22" fmla="*/ 35 w 40"/>
                                        <a:gd name="T23" fmla="*/ 23 h 43"/>
                                        <a:gd name="T24" fmla="*/ 36 w 40"/>
                                        <a:gd name="T25" fmla="*/ 27 h 43"/>
                                        <a:gd name="T26" fmla="*/ 36 w 40"/>
                                        <a:gd name="T27" fmla="*/ 34 h 43"/>
                                        <a:gd name="T28" fmla="*/ 40 w 40"/>
                                        <a:gd name="T29" fmla="*/ 34 h 43"/>
                                        <a:gd name="T30" fmla="*/ 40 w 40"/>
                                        <a:gd name="T31" fmla="*/ 43 h 43"/>
                                        <a:gd name="T32" fmla="*/ 25 w 40"/>
                                        <a:gd name="T33" fmla="*/ 43 h 43"/>
                                        <a:gd name="T34" fmla="*/ 25 w 40"/>
                                        <a:gd name="T35" fmla="*/ 33 h 43"/>
                                        <a:gd name="T36" fmla="*/ 24 w 40"/>
                                        <a:gd name="T37" fmla="*/ 26 h 43"/>
                                        <a:gd name="T38" fmla="*/ 19 w 40"/>
                                        <a:gd name="T39" fmla="*/ 25 h 43"/>
                                        <a:gd name="T40" fmla="*/ 16 w 40"/>
                                        <a:gd name="T41" fmla="*/ 25 h 43"/>
                                        <a:gd name="T42" fmla="*/ 16 w 40"/>
                                        <a:gd name="T43" fmla="*/ 34 h 43"/>
                                        <a:gd name="T44" fmla="*/ 19 w 40"/>
                                        <a:gd name="T45" fmla="*/ 34 h 43"/>
                                        <a:gd name="T46" fmla="*/ 19 w 40"/>
                                        <a:gd name="T47" fmla="*/ 43 h 43"/>
                                        <a:gd name="T48" fmla="*/ 0 w 40"/>
                                        <a:gd name="T49" fmla="*/ 43 h 43"/>
                                        <a:gd name="T50" fmla="*/ 16 w 40"/>
                                        <a:gd name="T51" fmla="*/ 9 h 43"/>
                                        <a:gd name="T52" fmla="*/ 16 w 40"/>
                                        <a:gd name="T53" fmla="*/ 18 h 43"/>
                                        <a:gd name="T54" fmla="*/ 20 w 40"/>
                                        <a:gd name="T55" fmla="*/ 18 h 43"/>
                                        <a:gd name="T56" fmla="*/ 25 w 40"/>
                                        <a:gd name="T57" fmla="*/ 17 h 43"/>
                                        <a:gd name="T58" fmla="*/ 26 w 40"/>
                                        <a:gd name="T59" fmla="*/ 13 h 43"/>
                                        <a:gd name="T60" fmla="*/ 25 w 40"/>
                                        <a:gd name="T61" fmla="*/ 10 h 43"/>
                                        <a:gd name="T62" fmla="*/ 20 w 40"/>
                                        <a:gd name="T63" fmla="*/ 9 h 43"/>
                                        <a:gd name="T64" fmla="*/ 16 w 40"/>
                                        <a:gd name="T65" fmla="*/ 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0" h="43">
                                          <a:moveTo>
                                            <a:pt x="0" y="43"/>
                                          </a:moveTo>
                                          <a:cubicBezTo>
                                            <a:pt x="0" y="34"/>
                                            <a:pt x="0" y="34"/>
                                            <a:pt x="0" y="34"/>
                                          </a:cubicBezTo>
                                          <a:cubicBezTo>
                                            <a:pt x="4" y="34"/>
                                            <a:pt x="4" y="34"/>
                                            <a:pt x="4" y="34"/>
                                          </a:cubicBezTo>
                                          <a:cubicBezTo>
                                            <a:pt x="4" y="9"/>
                                            <a:pt x="4" y="9"/>
                                            <a:pt x="4" y="9"/>
                                          </a:cubicBezTo>
                                          <a:cubicBezTo>
                                            <a:pt x="0" y="9"/>
                                            <a:pt x="0" y="9"/>
                                            <a:pt x="0" y="9"/>
                                          </a:cubicBezTo>
                                          <a:cubicBezTo>
                                            <a:pt x="0" y="0"/>
                                            <a:pt x="0" y="0"/>
                                            <a:pt x="0" y="0"/>
                                          </a:cubicBezTo>
                                          <a:cubicBezTo>
                                            <a:pt x="27" y="0"/>
                                            <a:pt x="27" y="0"/>
                                            <a:pt x="27" y="0"/>
                                          </a:cubicBezTo>
                                          <a:cubicBezTo>
                                            <a:pt x="30" y="0"/>
                                            <a:pt x="33" y="1"/>
                                            <a:pt x="35" y="3"/>
                                          </a:cubicBezTo>
                                          <a:cubicBezTo>
                                            <a:pt x="37" y="5"/>
                                            <a:pt x="38" y="8"/>
                                            <a:pt x="38" y="11"/>
                                          </a:cubicBezTo>
                                          <a:cubicBezTo>
                                            <a:pt x="38" y="14"/>
                                            <a:pt x="38" y="15"/>
                                            <a:pt x="36" y="17"/>
                                          </a:cubicBezTo>
                                          <a:cubicBezTo>
                                            <a:pt x="35" y="19"/>
                                            <a:pt x="33" y="20"/>
                                            <a:pt x="31" y="21"/>
                                          </a:cubicBezTo>
                                          <a:cubicBezTo>
                                            <a:pt x="33" y="21"/>
                                            <a:pt x="34" y="22"/>
                                            <a:pt x="35" y="23"/>
                                          </a:cubicBezTo>
                                          <a:cubicBezTo>
                                            <a:pt x="36" y="24"/>
                                            <a:pt x="36" y="25"/>
                                            <a:pt x="36" y="27"/>
                                          </a:cubicBezTo>
                                          <a:cubicBezTo>
                                            <a:pt x="36" y="34"/>
                                            <a:pt x="36" y="34"/>
                                            <a:pt x="36" y="34"/>
                                          </a:cubicBezTo>
                                          <a:cubicBezTo>
                                            <a:pt x="40" y="34"/>
                                            <a:pt x="40" y="34"/>
                                            <a:pt x="40" y="34"/>
                                          </a:cubicBezTo>
                                          <a:cubicBezTo>
                                            <a:pt x="40" y="43"/>
                                            <a:pt x="40" y="43"/>
                                            <a:pt x="40" y="43"/>
                                          </a:cubicBezTo>
                                          <a:cubicBezTo>
                                            <a:pt x="25" y="43"/>
                                            <a:pt x="25" y="43"/>
                                            <a:pt x="25" y="43"/>
                                          </a:cubicBezTo>
                                          <a:cubicBezTo>
                                            <a:pt x="25" y="33"/>
                                            <a:pt x="25" y="33"/>
                                            <a:pt x="25" y="33"/>
                                          </a:cubicBezTo>
                                          <a:cubicBezTo>
                                            <a:pt x="25" y="29"/>
                                            <a:pt x="25" y="27"/>
                                            <a:pt x="24" y="26"/>
                                          </a:cubicBezTo>
                                          <a:cubicBezTo>
                                            <a:pt x="23" y="25"/>
                                            <a:pt x="21" y="25"/>
                                            <a:pt x="19" y="25"/>
                                          </a:cubicBezTo>
                                          <a:cubicBezTo>
                                            <a:pt x="16" y="25"/>
                                            <a:pt x="16" y="25"/>
                                            <a:pt x="16" y="25"/>
                                          </a:cubicBezTo>
                                          <a:cubicBezTo>
                                            <a:pt x="16" y="34"/>
                                            <a:pt x="16" y="34"/>
                                            <a:pt x="16" y="34"/>
                                          </a:cubicBezTo>
                                          <a:cubicBezTo>
                                            <a:pt x="19" y="34"/>
                                            <a:pt x="19" y="34"/>
                                            <a:pt x="19" y="34"/>
                                          </a:cubicBezTo>
                                          <a:cubicBezTo>
                                            <a:pt x="19" y="43"/>
                                            <a:pt x="19" y="43"/>
                                            <a:pt x="19" y="43"/>
                                          </a:cubicBezTo>
                                          <a:lnTo>
                                            <a:pt x="0" y="43"/>
                                          </a:lnTo>
                                          <a:close/>
                                          <a:moveTo>
                                            <a:pt x="16" y="9"/>
                                          </a:moveTo>
                                          <a:cubicBezTo>
                                            <a:pt x="16" y="18"/>
                                            <a:pt x="16" y="18"/>
                                            <a:pt x="16" y="18"/>
                                          </a:cubicBezTo>
                                          <a:cubicBezTo>
                                            <a:pt x="20" y="18"/>
                                            <a:pt x="20" y="18"/>
                                            <a:pt x="20" y="18"/>
                                          </a:cubicBezTo>
                                          <a:cubicBezTo>
                                            <a:pt x="22" y="18"/>
                                            <a:pt x="24" y="17"/>
                                            <a:pt x="25" y="17"/>
                                          </a:cubicBezTo>
                                          <a:cubicBezTo>
                                            <a:pt x="26" y="16"/>
                                            <a:pt x="26" y="15"/>
                                            <a:pt x="26" y="13"/>
                                          </a:cubicBezTo>
                                          <a:cubicBezTo>
                                            <a:pt x="26" y="12"/>
                                            <a:pt x="26" y="10"/>
                                            <a:pt x="25" y="10"/>
                                          </a:cubicBezTo>
                                          <a:cubicBezTo>
                                            <a:pt x="24" y="9"/>
                                            <a:pt x="22" y="9"/>
                                            <a:pt x="20" y="9"/>
                                          </a:cubicBezTo>
                                          <a:lnTo>
                                            <a:pt x="16" y="9"/>
                                          </a:lnTo>
                                          <a:close/>
                                        </a:path>
                                      </a:pathLst>
                                    </a:custGeom>
                                    <a:solidFill>
                                      <a:srgbClr val="F2722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 name="Freeform 27"/>
                                  <wps:cNvSpPr>
                                    <a:spLocks/>
                                  </wps:cNvSpPr>
                                  <wps:spPr bwMode="auto">
                                    <a:xfrm>
                                      <a:off x="1317625" y="418465"/>
                                      <a:ext cx="135890" cy="182245"/>
                                    </a:xfrm>
                                    <a:custGeom>
                                      <a:avLst/>
                                      <a:gdLst>
                                        <a:gd name="T0" fmla="*/ 46 w 46"/>
                                        <a:gd name="T1" fmla="*/ 6 h 54"/>
                                        <a:gd name="T2" fmla="*/ 45 w 46"/>
                                        <a:gd name="T3" fmla="*/ 11 h 54"/>
                                        <a:gd name="T4" fmla="*/ 40 w 46"/>
                                        <a:gd name="T5" fmla="*/ 17 h 54"/>
                                        <a:gd name="T6" fmla="*/ 40 w 46"/>
                                        <a:gd name="T7" fmla="*/ 38 h 54"/>
                                        <a:gd name="T8" fmla="*/ 36 w 46"/>
                                        <a:gd name="T9" fmla="*/ 50 h 54"/>
                                        <a:gd name="T10" fmla="*/ 22 w 46"/>
                                        <a:gd name="T11" fmla="*/ 54 h 54"/>
                                        <a:gd name="T12" fmla="*/ 9 w 46"/>
                                        <a:gd name="T13" fmla="*/ 50 h 54"/>
                                        <a:gd name="T14" fmla="*/ 4 w 46"/>
                                        <a:gd name="T15" fmla="*/ 38 h 54"/>
                                        <a:gd name="T16" fmla="*/ 4 w 46"/>
                                        <a:gd name="T17" fmla="*/ 38 h 54"/>
                                        <a:gd name="T18" fmla="*/ 4 w 46"/>
                                        <a:gd name="T19" fmla="*/ 19 h 54"/>
                                        <a:gd name="T20" fmla="*/ 0 w 46"/>
                                        <a:gd name="T21" fmla="*/ 19 h 54"/>
                                        <a:gd name="T22" fmla="*/ 0 w 46"/>
                                        <a:gd name="T23" fmla="*/ 10 h 54"/>
                                        <a:gd name="T24" fmla="*/ 20 w 46"/>
                                        <a:gd name="T25" fmla="*/ 10 h 54"/>
                                        <a:gd name="T26" fmla="*/ 20 w 46"/>
                                        <a:gd name="T27" fmla="*/ 19 h 54"/>
                                        <a:gd name="T28" fmla="*/ 16 w 46"/>
                                        <a:gd name="T29" fmla="*/ 19 h 54"/>
                                        <a:gd name="T30" fmla="*/ 16 w 46"/>
                                        <a:gd name="T31" fmla="*/ 37 h 54"/>
                                        <a:gd name="T32" fmla="*/ 17 w 46"/>
                                        <a:gd name="T33" fmla="*/ 42 h 54"/>
                                        <a:gd name="T34" fmla="*/ 22 w 46"/>
                                        <a:gd name="T35" fmla="*/ 44 h 54"/>
                                        <a:gd name="T36" fmla="*/ 27 w 46"/>
                                        <a:gd name="T37" fmla="*/ 42 h 54"/>
                                        <a:gd name="T38" fmla="*/ 29 w 46"/>
                                        <a:gd name="T39" fmla="*/ 37 h 54"/>
                                        <a:gd name="T40" fmla="*/ 29 w 46"/>
                                        <a:gd name="T41" fmla="*/ 19 h 54"/>
                                        <a:gd name="T42" fmla="*/ 25 w 46"/>
                                        <a:gd name="T43" fmla="*/ 19 h 54"/>
                                        <a:gd name="T44" fmla="*/ 25 w 46"/>
                                        <a:gd name="T45" fmla="*/ 10 h 54"/>
                                        <a:gd name="T46" fmla="*/ 40 w 46"/>
                                        <a:gd name="T47" fmla="*/ 10 h 54"/>
                                        <a:gd name="T48" fmla="*/ 41 w 46"/>
                                        <a:gd name="T49" fmla="*/ 8 h 54"/>
                                        <a:gd name="T50" fmla="*/ 39 w 46"/>
                                        <a:gd name="T51" fmla="*/ 8 h 54"/>
                                        <a:gd name="T52" fmla="*/ 39 w 46"/>
                                        <a:gd name="T53" fmla="*/ 0 h 54"/>
                                        <a:gd name="T54" fmla="*/ 46 w 46"/>
                                        <a:gd name="T55" fmla="*/ 0 h 54"/>
                                        <a:gd name="T56" fmla="*/ 46 w 46"/>
                                        <a:gd name="T57" fmla="*/ 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6" h="54">
                                          <a:moveTo>
                                            <a:pt x="46" y="6"/>
                                          </a:moveTo>
                                          <a:cubicBezTo>
                                            <a:pt x="46" y="7"/>
                                            <a:pt x="45" y="9"/>
                                            <a:pt x="45" y="11"/>
                                          </a:cubicBezTo>
                                          <a:cubicBezTo>
                                            <a:pt x="44" y="13"/>
                                            <a:pt x="43" y="15"/>
                                            <a:pt x="40" y="17"/>
                                          </a:cubicBezTo>
                                          <a:cubicBezTo>
                                            <a:pt x="40" y="38"/>
                                            <a:pt x="40" y="38"/>
                                            <a:pt x="40" y="38"/>
                                          </a:cubicBezTo>
                                          <a:cubicBezTo>
                                            <a:pt x="40" y="43"/>
                                            <a:pt x="39" y="47"/>
                                            <a:pt x="36" y="50"/>
                                          </a:cubicBezTo>
                                          <a:cubicBezTo>
                                            <a:pt x="32" y="53"/>
                                            <a:pt x="28" y="54"/>
                                            <a:pt x="22" y="54"/>
                                          </a:cubicBezTo>
                                          <a:cubicBezTo>
                                            <a:pt x="17" y="54"/>
                                            <a:pt x="12" y="53"/>
                                            <a:pt x="9" y="50"/>
                                          </a:cubicBezTo>
                                          <a:cubicBezTo>
                                            <a:pt x="6" y="47"/>
                                            <a:pt x="4" y="43"/>
                                            <a:pt x="4" y="38"/>
                                          </a:cubicBezTo>
                                          <a:cubicBezTo>
                                            <a:pt x="4" y="38"/>
                                            <a:pt x="4" y="38"/>
                                            <a:pt x="4" y="38"/>
                                          </a:cubicBezTo>
                                          <a:cubicBezTo>
                                            <a:pt x="4" y="19"/>
                                            <a:pt x="4" y="19"/>
                                            <a:pt x="4" y="19"/>
                                          </a:cubicBezTo>
                                          <a:cubicBezTo>
                                            <a:pt x="0" y="19"/>
                                            <a:pt x="0" y="19"/>
                                            <a:pt x="0" y="19"/>
                                          </a:cubicBezTo>
                                          <a:cubicBezTo>
                                            <a:pt x="0" y="10"/>
                                            <a:pt x="0" y="10"/>
                                            <a:pt x="0" y="10"/>
                                          </a:cubicBezTo>
                                          <a:cubicBezTo>
                                            <a:pt x="20" y="10"/>
                                            <a:pt x="20" y="10"/>
                                            <a:pt x="20" y="10"/>
                                          </a:cubicBezTo>
                                          <a:cubicBezTo>
                                            <a:pt x="20" y="19"/>
                                            <a:pt x="20" y="19"/>
                                            <a:pt x="20" y="19"/>
                                          </a:cubicBezTo>
                                          <a:cubicBezTo>
                                            <a:pt x="16" y="19"/>
                                            <a:pt x="16" y="19"/>
                                            <a:pt x="16" y="19"/>
                                          </a:cubicBezTo>
                                          <a:cubicBezTo>
                                            <a:pt x="16" y="37"/>
                                            <a:pt x="16" y="37"/>
                                            <a:pt x="16" y="37"/>
                                          </a:cubicBezTo>
                                          <a:cubicBezTo>
                                            <a:pt x="16" y="39"/>
                                            <a:pt x="16" y="41"/>
                                            <a:pt x="17" y="42"/>
                                          </a:cubicBezTo>
                                          <a:cubicBezTo>
                                            <a:pt x="18" y="43"/>
                                            <a:pt x="20" y="44"/>
                                            <a:pt x="22" y="44"/>
                                          </a:cubicBezTo>
                                          <a:cubicBezTo>
                                            <a:pt x="25" y="44"/>
                                            <a:pt x="26" y="43"/>
                                            <a:pt x="27" y="42"/>
                                          </a:cubicBezTo>
                                          <a:cubicBezTo>
                                            <a:pt x="29" y="41"/>
                                            <a:pt x="29" y="39"/>
                                            <a:pt x="29" y="37"/>
                                          </a:cubicBezTo>
                                          <a:cubicBezTo>
                                            <a:pt x="29" y="19"/>
                                            <a:pt x="29" y="19"/>
                                            <a:pt x="29" y="19"/>
                                          </a:cubicBezTo>
                                          <a:cubicBezTo>
                                            <a:pt x="25" y="19"/>
                                            <a:pt x="25" y="19"/>
                                            <a:pt x="25" y="19"/>
                                          </a:cubicBezTo>
                                          <a:cubicBezTo>
                                            <a:pt x="25" y="10"/>
                                            <a:pt x="25" y="10"/>
                                            <a:pt x="25" y="10"/>
                                          </a:cubicBezTo>
                                          <a:cubicBezTo>
                                            <a:pt x="40" y="10"/>
                                            <a:pt x="40" y="10"/>
                                            <a:pt x="40" y="10"/>
                                          </a:cubicBezTo>
                                          <a:cubicBezTo>
                                            <a:pt x="41" y="9"/>
                                            <a:pt x="41" y="9"/>
                                            <a:pt x="41" y="8"/>
                                          </a:cubicBezTo>
                                          <a:cubicBezTo>
                                            <a:pt x="39" y="8"/>
                                            <a:pt x="39" y="8"/>
                                            <a:pt x="39" y="8"/>
                                          </a:cubicBezTo>
                                          <a:cubicBezTo>
                                            <a:pt x="39" y="0"/>
                                            <a:pt x="39" y="0"/>
                                            <a:pt x="39" y="0"/>
                                          </a:cubicBezTo>
                                          <a:cubicBezTo>
                                            <a:pt x="46" y="0"/>
                                            <a:pt x="46" y="0"/>
                                            <a:pt x="46" y="0"/>
                                          </a:cubicBezTo>
                                          <a:lnTo>
                                            <a:pt x="46" y="6"/>
                                          </a:lnTo>
                                          <a:close/>
                                        </a:path>
                                      </a:pathLst>
                                    </a:custGeom>
                                    <a:solidFill>
                                      <a:srgbClr val="F2722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 name="Freeform 28"/>
                                  <wps:cNvSpPr>
                                    <a:spLocks noEditPoints="1"/>
                                  </wps:cNvSpPr>
                                  <wps:spPr bwMode="auto">
                                    <a:xfrm>
                                      <a:off x="1447800" y="418465"/>
                                      <a:ext cx="129540" cy="182245"/>
                                    </a:xfrm>
                                    <a:custGeom>
                                      <a:avLst/>
                                      <a:gdLst>
                                        <a:gd name="T0" fmla="*/ 42 w 44"/>
                                        <a:gd name="T1" fmla="*/ 6 h 54"/>
                                        <a:gd name="T2" fmla="*/ 41 w 44"/>
                                        <a:gd name="T3" fmla="*/ 10 h 54"/>
                                        <a:gd name="T4" fmla="*/ 37 w 44"/>
                                        <a:gd name="T5" fmla="*/ 16 h 54"/>
                                        <a:gd name="T6" fmla="*/ 42 w 44"/>
                                        <a:gd name="T7" fmla="*/ 22 h 54"/>
                                        <a:gd name="T8" fmla="*/ 44 w 44"/>
                                        <a:gd name="T9" fmla="*/ 32 h 54"/>
                                        <a:gd name="T10" fmla="*/ 42 w 44"/>
                                        <a:gd name="T11" fmla="*/ 41 h 54"/>
                                        <a:gd name="T12" fmla="*/ 37 w 44"/>
                                        <a:gd name="T13" fmla="*/ 49 h 54"/>
                                        <a:gd name="T14" fmla="*/ 30 w 44"/>
                                        <a:gd name="T15" fmla="*/ 53 h 54"/>
                                        <a:gd name="T16" fmla="*/ 22 w 44"/>
                                        <a:gd name="T17" fmla="*/ 54 h 54"/>
                                        <a:gd name="T18" fmla="*/ 14 w 44"/>
                                        <a:gd name="T19" fmla="*/ 53 h 54"/>
                                        <a:gd name="T20" fmla="*/ 8 w 44"/>
                                        <a:gd name="T21" fmla="*/ 49 h 54"/>
                                        <a:gd name="T22" fmla="*/ 2 w 44"/>
                                        <a:gd name="T23" fmla="*/ 41 h 54"/>
                                        <a:gd name="T24" fmla="*/ 0 w 44"/>
                                        <a:gd name="T25" fmla="*/ 32 h 54"/>
                                        <a:gd name="T26" fmla="*/ 2 w 44"/>
                                        <a:gd name="T27" fmla="*/ 22 h 54"/>
                                        <a:gd name="T28" fmla="*/ 8 w 44"/>
                                        <a:gd name="T29" fmla="*/ 15 h 54"/>
                                        <a:gd name="T30" fmla="*/ 14 w 44"/>
                                        <a:gd name="T31" fmla="*/ 11 h 54"/>
                                        <a:gd name="T32" fmla="*/ 22 w 44"/>
                                        <a:gd name="T33" fmla="*/ 9 h 54"/>
                                        <a:gd name="T34" fmla="*/ 30 w 44"/>
                                        <a:gd name="T35" fmla="*/ 11 h 54"/>
                                        <a:gd name="T36" fmla="*/ 35 w 44"/>
                                        <a:gd name="T37" fmla="*/ 13 h 54"/>
                                        <a:gd name="T38" fmla="*/ 37 w 44"/>
                                        <a:gd name="T39" fmla="*/ 8 h 54"/>
                                        <a:gd name="T40" fmla="*/ 35 w 44"/>
                                        <a:gd name="T41" fmla="*/ 8 h 54"/>
                                        <a:gd name="T42" fmla="*/ 35 w 44"/>
                                        <a:gd name="T43" fmla="*/ 0 h 54"/>
                                        <a:gd name="T44" fmla="*/ 42 w 44"/>
                                        <a:gd name="T45" fmla="*/ 0 h 54"/>
                                        <a:gd name="T46" fmla="*/ 42 w 44"/>
                                        <a:gd name="T47" fmla="*/ 6 h 54"/>
                                        <a:gd name="T48" fmla="*/ 14 w 44"/>
                                        <a:gd name="T49" fmla="*/ 40 h 54"/>
                                        <a:gd name="T50" fmla="*/ 22 w 44"/>
                                        <a:gd name="T51" fmla="*/ 44 h 54"/>
                                        <a:gd name="T52" fmla="*/ 30 w 44"/>
                                        <a:gd name="T53" fmla="*/ 40 h 54"/>
                                        <a:gd name="T54" fmla="*/ 33 w 44"/>
                                        <a:gd name="T55" fmla="*/ 32 h 54"/>
                                        <a:gd name="T56" fmla="*/ 30 w 44"/>
                                        <a:gd name="T57" fmla="*/ 23 h 54"/>
                                        <a:gd name="T58" fmla="*/ 22 w 44"/>
                                        <a:gd name="T59" fmla="*/ 20 h 54"/>
                                        <a:gd name="T60" fmla="*/ 15 w 44"/>
                                        <a:gd name="T61" fmla="*/ 23 h 54"/>
                                        <a:gd name="T62" fmla="*/ 11 w 44"/>
                                        <a:gd name="T63" fmla="*/ 32 h 54"/>
                                        <a:gd name="T64" fmla="*/ 14 w 44"/>
                                        <a:gd name="T65" fmla="*/ 4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4" h="54">
                                          <a:moveTo>
                                            <a:pt x="42" y="6"/>
                                          </a:moveTo>
                                          <a:cubicBezTo>
                                            <a:pt x="42" y="7"/>
                                            <a:pt x="41" y="9"/>
                                            <a:pt x="41" y="10"/>
                                          </a:cubicBezTo>
                                          <a:cubicBezTo>
                                            <a:pt x="40" y="12"/>
                                            <a:pt x="39" y="14"/>
                                            <a:pt x="37" y="16"/>
                                          </a:cubicBezTo>
                                          <a:cubicBezTo>
                                            <a:pt x="39" y="18"/>
                                            <a:pt x="41" y="20"/>
                                            <a:pt x="42" y="22"/>
                                          </a:cubicBezTo>
                                          <a:cubicBezTo>
                                            <a:pt x="43" y="25"/>
                                            <a:pt x="44" y="28"/>
                                            <a:pt x="44" y="32"/>
                                          </a:cubicBezTo>
                                          <a:cubicBezTo>
                                            <a:pt x="44" y="35"/>
                                            <a:pt x="43" y="38"/>
                                            <a:pt x="42" y="41"/>
                                          </a:cubicBezTo>
                                          <a:cubicBezTo>
                                            <a:pt x="41" y="44"/>
                                            <a:pt x="39" y="46"/>
                                            <a:pt x="37" y="49"/>
                                          </a:cubicBezTo>
                                          <a:cubicBezTo>
                                            <a:pt x="35" y="50"/>
                                            <a:pt x="32" y="52"/>
                                            <a:pt x="30" y="53"/>
                                          </a:cubicBezTo>
                                          <a:cubicBezTo>
                                            <a:pt x="27" y="54"/>
                                            <a:pt x="25" y="54"/>
                                            <a:pt x="22" y="54"/>
                                          </a:cubicBezTo>
                                          <a:cubicBezTo>
                                            <a:pt x="19" y="54"/>
                                            <a:pt x="17" y="54"/>
                                            <a:pt x="14" y="53"/>
                                          </a:cubicBezTo>
                                          <a:cubicBezTo>
                                            <a:pt x="12" y="52"/>
                                            <a:pt x="10" y="50"/>
                                            <a:pt x="8" y="49"/>
                                          </a:cubicBezTo>
                                          <a:cubicBezTo>
                                            <a:pt x="5" y="46"/>
                                            <a:pt x="3" y="44"/>
                                            <a:pt x="2" y="41"/>
                                          </a:cubicBezTo>
                                          <a:cubicBezTo>
                                            <a:pt x="1" y="38"/>
                                            <a:pt x="0" y="35"/>
                                            <a:pt x="0" y="32"/>
                                          </a:cubicBezTo>
                                          <a:cubicBezTo>
                                            <a:pt x="0" y="28"/>
                                            <a:pt x="1" y="25"/>
                                            <a:pt x="2" y="22"/>
                                          </a:cubicBezTo>
                                          <a:cubicBezTo>
                                            <a:pt x="3" y="19"/>
                                            <a:pt x="5" y="17"/>
                                            <a:pt x="8" y="15"/>
                                          </a:cubicBezTo>
                                          <a:cubicBezTo>
                                            <a:pt x="10" y="13"/>
                                            <a:pt x="12" y="11"/>
                                            <a:pt x="14" y="11"/>
                                          </a:cubicBezTo>
                                          <a:cubicBezTo>
                                            <a:pt x="17" y="10"/>
                                            <a:pt x="19" y="9"/>
                                            <a:pt x="22" y="9"/>
                                          </a:cubicBezTo>
                                          <a:cubicBezTo>
                                            <a:pt x="25" y="9"/>
                                            <a:pt x="27" y="10"/>
                                            <a:pt x="30" y="11"/>
                                          </a:cubicBezTo>
                                          <a:cubicBezTo>
                                            <a:pt x="32" y="11"/>
                                            <a:pt x="33" y="12"/>
                                            <a:pt x="35" y="13"/>
                                          </a:cubicBezTo>
                                          <a:cubicBezTo>
                                            <a:pt x="36" y="11"/>
                                            <a:pt x="37" y="10"/>
                                            <a:pt x="37" y="8"/>
                                          </a:cubicBezTo>
                                          <a:cubicBezTo>
                                            <a:pt x="35" y="8"/>
                                            <a:pt x="35" y="8"/>
                                            <a:pt x="35" y="8"/>
                                          </a:cubicBezTo>
                                          <a:cubicBezTo>
                                            <a:pt x="35" y="0"/>
                                            <a:pt x="35" y="0"/>
                                            <a:pt x="35" y="0"/>
                                          </a:cubicBezTo>
                                          <a:cubicBezTo>
                                            <a:pt x="42" y="0"/>
                                            <a:pt x="42" y="0"/>
                                            <a:pt x="42" y="0"/>
                                          </a:cubicBezTo>
                                          <a:lnTo>
                                            <a:pt x="42" y="6"/>
                                          </a:lnTo>
                                          <a:close/>
                                          <a:moveTo>
                                            <a:pt x="14" y="40"/>
                                          </a:moveTo>
                                          <a:cubicBezTo>
                                            <a:pt x="16" y="42"/>
                                            <a:pt x="19" y="44"/>
                                            <a:pt x="22" y="44"/>
                                          </a:cubicBezTo>
                                          <a:cubicBezTo>
                                            <a:pt x="25" y="44"/>
                                            <a:pt x="28" y="42"/>
                                            <a:pt x="30" y="40"/>
                                          </a:cubicBezTo>
                                          <a:cubicBezTo>
                                            <a:pt x="32" y="38"/>
                                            <a:pt x="33" y="35"/>
                                            <a:pt x="33" y="32"/>
                                          </a:cubicBezTo>
                                          <a:cubicBezTo>
                                            <a:pt x="33" y="28"/>
                                            <a:pt x="32" y="25"/>
                                            <a:pt x="30" y="23"/>
                                          </a:cubicBezTo>
                                          <a:cubicBezTo>
                                            <a:pt x="28" y="21"/>
                                            <a:pt x="25" y="20"/>
                                            <a:pt x="22" y="20"/>
                                          </a:cubicBezTo>
                                          <a:cubicBezTo>
                                            <a:pt x="19" y="20"/>
                                            <a:pt x="17" y="21"/>
                                            <a:pt x="15" y="23"/>
                                          </a:cubicBezTo>
                                          <a:cubicBezTo>
                                            <a:pt x="12" y="25"/>
                                            <a:pt x="11" y="28"/>
                                            <a:pt x="11" y="32"/>
                                          </a:cubicBezTo>
                                          <a:cubicBezTo>
                                            <a:pt x="11" y="35"/>
                                            <a:pt x="12" y="38"/>
                                            <a:pt x="14" y="40"/>
                                          </a:cubicBezTo>
                                          <a:close/>
                                        </a:path>
                                      </a:pathLst>
                                    </a:custGeom>
                                    <a:solidFill>
                                      <a:srgbClr val="F2722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 name="Freeform 29"/>
                                  <wps:cNvSpPr>
                                    <a:spLocks/>
                                  </wps:cNvSpPr>
                                  <wps:spPr bwMode="auto">
                                    <a:xfrm>
                                      <a:off x="1482725" y="401955"/>
                                      <a:ext cx="41275" cy="36830"/>
                                    </a:xfrm>
                                    <a:custGeom>
                                      <a:avLst/>
                                      <a:gdLst>
                                        <a:gd name="T0" fmla="*/ 0 w 65"/>
                                        <a:gd name="T1" fmla="*/ 0 h 58"/>
                                        <a:gd name="T2" fmla="*/ 42 w 65"/>
                                        <a:gd name="T3" fmla="*/ 0 h 58"/>
                                        <a:gd name="T4" fmla="*/ 65 w 65"/>
                                        <a:gd name="T5" fmla="*/ 58 h 58"/>
                                        <a:gd name="T6" fmla="*/ 47 w 65"/>
                                        <a:gd name="T7" fmla="*/ 58 h 58"/>
                                        <a:gd name="T8" fmla="*/ 0 w 65"/>
                                        <a:gd name="T9" fmla="*/ 0 h 58"/>
                                      </a:gdLst>
                                      <a:ahLst/>
                                      <a:cxnLst>
                                        <a:cxn ang="0">
                                          <a:pos x="T0" y="T1"/>
                                        </a:cxn>
                                        <a:cxn ang="0">
                                          <a:pos x="T2" y="T3"/>
                                        </a:cxn>
                                        <a:cxn ang="0">
                                          <a:pos x="T4" y="T5"/>
                                        </a:cxn>
                                        <a:cxn ang="0">
                                          <a:pos x="T6" y="T7"/>
                                        </a:cxn>
                                        <a:cxn ang="0">
                                          <a:pos x="T8" y="T9"/>
                                        </a:cxn>
                                      </a:cxnLst>
                                      <a:rect l="0" t="0" r="r" b="b"/>
                                      <a:pathLst>
                                        <a:path w="65" h="58">
                                          <a:moveTo>
                                            <a:pt x="0" y="0"/>
                                          </a:moveTo>
                                          <a:lnTo>
                                            <a:pt x="42" y="0"/>
                                          </a:lnTo>
                                          <a:lnTo>
                                            <a:pt x="65" y="58"/>
                                          </a:lnTo>
                                          <a:lnTo>
                                            <a:pt x="47" y="58"/>
                                          </a:lnTo>
                                          <a:lnTo>
                                            <a:pt x="0" y="0"/>
                                          </a:lnTo>
                                          <a:close/>
                                        </a:path>
                                      </a:pathLst>
                                    </a:custGeom>
                                    <a:solidFill>
                                      <a:srgbClr val="F2722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 name="Freeform 30"/>
                                  <wps:cNvSpPr>
                                    <a:spLocks/>
                                  </wps:cNvSpPr>
                                  <wps:spPr bwMode="auto">
                                    <a:xfrm>
                                      <a:off x="1580515" y="452120"/>
                                      <a:ext cx="132715" cy="145415"/>
                                    </a:xfrm>
                                    <a:custGeom>
                                      <a:avLst/>
                                      <a:gdLst>
                                        <a:gd name="T0" fmla="*/ 0 w 209"/>
                                        <a:gd name="T1" fmla="*/ 229 h 229"/>
                                        <a:gd name="T2" fmla="*/ 0 w 209"/>
                                        <a:gd name="T3" fmla="*/ 181 h 229"/>
                                        <a:gd name="T4" fmla="*/ 18 w 209"/>
                                        <a:gd name="T5" fmla="*/ 181 h 229"/>
                                        <a:gd name="T6" fmla="*/ 18 w 209"/>
                                        <a:gd name="T7" fmla="*/ 48 h 229"/>
                                        <a:gd name="T8" fmla="*/ 0 w 209"/>
                                        <a:gd name="T9" fmla="*/ 48 h 229"/>
                                        <a:gd name="T10" fmla="*/ 0 w 209"/>
                                        <a:gd name="T11" fmla="*/ 0 h 229"/>
                                        <a:gd name="T12" fmla="*/ 69 w 209"/>
                                        <a:gd name="T13" fmla="*/ 0 h 229"/>
                                        <a:gd name="T14" fmla="*/ 139 w 209"/>
                                        <a:gd name="T15" fmla="*/ 128 h 229"/>
                                        <a:gd name="T16" fmla="*/ 134 w 209"/>
                                        <a:gd name="T17" fmla="*/ 48 h 229"/>
                                        <a:gd name="T18" fmla="*/ 116 w 209"/>
                                        <a:gd name="T19" fmla="*/ 48 h 229"/>
                                        <a:gd name="T20" fmla="*/ 116 w 209"/>
                                        <a:gd name="T21" fmla="*/ 0 h 229"/>
                                        <a:gd name="T22" fmla="*/ 209 w 209"/>
                                        <a:gd name="T23" fmla="*/ 0 h 229"/>
                                        <a:gd name="T24" fmla="*/ 209 w 209"/>
                                        <a:gd name="T25" fmla="*/ 48 h 229"/>
                                        <a:gd name="T26" fmla="*/ 185 w 209"/>
                                        <a:gd name="T27" fmla="*/ 48 h 229"/>
                                        <a:gd name="T28" fmla="*/ 185 w 209"/>
                                        <a:gd name="T29" fmla="*/ 229 h 229"/>
                                        <a:gd name="T30" fmla="*/ 144 w 209"/>
                                        <a:gd name="T31" fmla="*/ 229 h 229"/>
                                        <a:gd name="T32" fmla="*/ 69 w 209"/>
                                        <a:gd name="T33" fmla="*/ 91 h 229"/>
                                        <a:gd name="T34" fmla="*/ 69 w 209"/>
                                        <a:gd name="T35" fmla="*/ 181 h 229"/>
                                        <a:gd name="T36" fmla="*/ 92 w 209"/>
                                        <a:gd name="T37" fmla="*/ 181 h 229"/>
                                        <a:gd name="T38" fmla="*/ 92 w 209"/>
                                        <a:gd name="T39" fmla="*/ 229 h 229"/>
                                        <a:gd name="T40" fmla="*/ 0 w 209"/>
                                        <a:gd name="T41" fmla="*/ 229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09" h="229">
                                          <a:moveTo>
                                            <a:pt x="0" y="229"/>
                                          </a:moveTo>
                                          <a:lnTo>
                                            <a:pt x="0" y="181"/>
                                          </a:lnTo>
                                          <a:lnTo>
                                            <a:pt x="18" y="181"/>
                                          </a:lnTo>
                                          <a:lnTo>
                                            <a:pt x="18" y="48"/>
                                          </a:lnTo>
                                          <a:lnTo>
                                            <a:pt x="0" y="48"/>
                                          </a:lnTo>
                                          <a:lnTo>
                                            <a:pt x="0" y="0"/>
                                          </a:lnTo>
                                          <a:lnTo>
                                            <a:pt x="69" y="0"/>
                                          </a:lnTo>
                                          <a:lnTo>
                                            <a:pt x="139" y="128"/>
                                          </a:lnTo>
                                          <a:lnTo>
                                            <a:pt x="134" y="48"/>
                                          </a:lnTo>
                                          <a:lnTo>
                                            <a:pt x="116" y="48"/>
                                          </a:lnTo>
                                          <a:lnTo>
                                            <a:pt x="116" y="0"/>
                                          </a:lnTo>
                                          <a:lnTo>
                                            <a:pt x="209" y="0"/>
                                          </a:lnTo>
                                          <a:lnTo>
                                            <a:pt x="209" y="48"/>
                                          </a:lnTo>
                                          <a:lnTo>
                                            <a:pt x="185" y="48"/>
                                          </a:lnTo>
                                          <a:lnTo>
                                            <a:pt x="185" y="229"/>
                                          </a:lnTo>
                                          <a:lnTo>
                                            <a:pt x="144" y="229"/>
                                          </a:lnTo>
                                          <a:lnTo>
                                            <a:pt x="69" y="91"/>
                                          </a:lnTo>
                                          <a:lnTo>
                                            <a:pt x="69" y="181"/>
                                          </a:lnTo>
                                          <a:lnTo>
                                            <a:pt x="92" y="181"/>
                                          </a:lnTo>
                                          <a:lnTo>
                                            <a:pt x="92" y="229"/>
                                          </a:lnTo>
                                          <a:lnTo>
                                            <a:pt x="0" y="229"/>
                                          </a:lnTo>
                                          <a:close/>
                                        </a:path>
                                      </a:pathLst>
                                    </a:custGeom>
                                    <a:solidFill>
                                      <a:srgbClr val="F2722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 name="Freeform 31"/>
                                  <wps:cNvSpPr>
                                    <a:spLocks/>
                                  </wps:cNvSpPr>
                                  <wps:spPr bwMode="auto">
                                    <a:xfrm>
                                      <a:off x="1718945" y="448945"/>
                                      <a:ext cx="141605" cy="151765"/>
                                    </a:xfrm>
                                    <a:custGeom>
                                      <a:avLst/>
                                      <a:gdLst>
                                        <a:gd name="T0" fmla="*/ 32 w 48"/>
                                        <a:gd name="T1" fmla="*/ 28 h 45"/>
                                        <a:gd name="T2" fmla="*/ 26 w 48"/>
                                        <a:gd name="T3" fmla="*/ 28 h 45"/>
                                        <a:gd name="T4" fmla="*/ 26 w 48"/>
                                        <a:gd name="T5" fmla="*/ 20 h 45"/>
                                        <a:gd name="T6" fmla="*/ 48 w 48"/>
                                        <a:gd name="T7" fmla="*/ 20 h 45"/>
                                        <a:gd name="T8" fmla="*/ 48 w 48"/>
                                        <a:gd name="T9" fmla="*/ 28 h 45"/>
                                        <a:gd name="T10" fmla="*/ 44 w 48"/>
                                        <a:gd name="T11" fmla="*/ 28 h 45"/>
                                        <a:gd name="T12" fmla="*/ 44 w 48"/>
                                        <a:gd name="T13" fmla="*/ 44 h 45"/>
                                        <a:gd name="T14" fmla="*/ 35 w 48"/>
                                        <a:gd name="T15" fmla="*/ 44 h 45"/>
                                        <a:gd name="T16" fmla="*/ 35 w 48"/>
                                        <a:gd name="T17" fmla="*/ 38 h 45"/>
                                        <a:gd name="T18" fmla="*/ 29 w 48"/>
                                        <a:gd name="T19" fmla="*/ 43 h 45"/>
                                        <a:gd name="T20" fmla="*/ 21 w 48"/>
                                        <a:gd name="T21" fmla="*/ 45 h 45"/>
                                        <a:gd name="T22" fmla="*/ 14 w 48"/>
                                        <a:gd name="T23" fmla="*/ 44 h 45"/>
                                        <a:gd name="T24" fmla="*/ 7 w 48"/>
                                        <a:gd name="T25" fmla="*/ 40 h 45"/>
                                        <a:gd name="T26" fmla="*/ 2 w 48"/>
                                        <a:gd name="T27" fmla="*/ 32 h 45"/>
                                        <a:gd name="T28" fmla="*/ 0 w 48"/>
                                        <a:gd name="T29" fmla="*/ 23 h 45"/>
                                        <a:gd name="T30" fmla="*/ 2 w 48"/>
                                        <a:gd name="T31" fmla="*/ 13 h 45"/>
                                        <a:gd name="T32" fmla="*/ 7 w 48"/>
                                        <a:gd name="T33" fmla="*/ 5 h 45"/>
                                        <a:gd name="T34" fmla="*/ 14 w 48"/>
                                        <a:gd name="T35" fmla="*/ 1 h 45"/>
                                        <a:gd name="T36" fmla="*/ 22 w 48"/>
                                        <a:gd name="T37" fmla="*/ 0 h 45"/>
                                        <a:gd name="T38" fmla="*/ 28 w 48"/>
                                        <a:gd name="T39" fmla="*/ 1 h 45"/>
                                        <a:gd name="T40" fmla="*/ 32 w 48"/>
                                        <a:gd name="T41" fmla="*/ 4 h 45"/>
                                        <a:gd name="T42" fmla="*/ 32 w 48"/>
                                        <a:gd name="T43" fmla="*/ 1 h 45"/>
                                        <a:gd name="T44" fmla="*/ 42 w 48"/>
                                        <a:gd name="T45" fmla="*/ 1 h 45"/>
                                        <a:gd name="T46" fmla="*/ 42 w 48"/>
                                        <a:gd name="T47" fmla="*/ 16 h 45"/>
                                        <a:gd name="T48" fmla="*/ 31 w 48"/>
                                        <a:gd name="T49" fmla="*/ 16 h 45"/>
                                        <a:gd name="T50" fmla="*/ 28 w 48"/>
                                        <a:gd name="T51" fmla="*/ 12 h 45"/>
                                        <a:gd name="T52" fmla="*/ 23 w 48"/>
                                        <a:gd name="T53" fmla="*/ 10 h 45"/>
                                        <a:gd name="T54" fmla="*/ 15 w 48"/>
                                        <a:gd name="T55" fmla="*/ 14 h 45"/>
                                        <a:gd name="T56" fmla="*/ 11 w 48"/>
                                        <a:gd name="T57" fmla="*/ 23 h 45"/>
                                        <a:gd name="T58" fmla="*/ 15 w 48"/>
                                        <a:gd name="T59" fmla="*/ 31 h 45"/>
                                        <a:gd name="T60" fmla="*/ 23 w 48"/>
                                        <a:gd name="T61" fmla="*/ 35 h 45"/>
                                        <a:gd name="T62" fmla="*/ 28 w 48"/>
                                        <a:gd name="T63" fmla="*/ 33 h 45"/>
                                        <a:gd name="T64" fmla="*/ 32 w 48"/>
                                        <a:gd name="T65" fmla="*/ 28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 h="45">
                                          <a:moveTo>
                                            <a:pt x="32" y="28"/>
                                          </a:moveTo>
                                          <a:cubicBezTo>
                                            <a:pt x="26" y="28"/>
                                            <a:pt x="26" y="28"/>
                                            <a:pt x="26" y="28"/>
                                          </a:cubicBezTo>
                                          <a:cubicBezTo>
                                            <a:pt x="26" y="20"/>
                                            <a:pt x="26" y="20"/>
                                            <a:pt x="26" y="20"/>
                                          </a:cubicBezTo>
                                          <a:cubicBezTo>
                                            <a:pt x="48" y="20"/>
                                            <a:pt x="48" y="20"/>
                                            <a:pt x="48" y="20"/>
                                          </a:cubicBezTo>
                                          <a:cubicBezTo>
                                            <a:pt x="48" y="28"/>
                                            <a:pt x="48" y="28"/>
                                            <a:pt x="48" y="28"/>
                                          </a:cubicBezTo>
                                          <a:cubicBezTo>
                                            <a:pt x="44" y="28"/>
                                            <a:pt x="44" y="28"/>
                                            <a:pt x="44" y="28"/>
                                          </a:cubicBezTo>
                                          <a:cubicBezTo>
                                            <a:pt x="44" y="44"/>
                                            <a:pt x="44" y="44"/>
                                            <a:pt x="44" y="44"/>
                                          </a:cubicBezTo>
                                          <a:cubicBezTo>
                                            <a:pt x="35" y="44"/>
                                            <a:pt x="35" y="44"/>
                                            <a:pt x="35" y="44"/>
                                          </a:cubicBezTo>
                                          <a:cubicBezTo>
                                            <a:pt x="35" y="38"/>
                                            <a:pt x="35" y="38"/>
                                            <a:pt x="35" y="38"/>
                                          </a:cubicBezTo>
                                          <a:cubicBezTo>
                                            <a:pt x="33" y="41"/>
                                            <a:pt x="31" y="42"/>
                                            <a:pt x="29" y="43"/>
                                          </a:cubicBezTo>
                                          <a:cubicBezTo>
                                            <a:pt x="27" y="44"/>
                                            <a:pt x="24" y="45"/>
                                            <a:pt x="21" y="45"/>
                                          </a:cubicBezTo>
                                          <a:cubicBezTo>
                                            <a:pt x="19" y="45"/>
                                            <a:pt x="16" y="44"/>
                                            <a:pt x="14" y="44"/>
                                          </a:cubicBezTo>
                                          <a:cubicBezTo>
                                            <a:pt x="11" y="43"/>
                                            <a:pt x="9" y="41"/>
                                            <a:pt x="7" y="40"/>
                                          </a:cubicBezTo>
                                          <a:cubicBezTo>
                                            <a:pt x="5" y="37"/>
                                            <a:pt x="3" y="35"/>
                                            <a:pt x="2" y="32"/>
                                          </a:cubicBezTo>
                                          <a:cubicBezTo>
                                            <a:pt x="0" y="29"/>
                                            <a:pt x="0" y="26"/>
                                            <a:pt x="0" y="23"/>
                                          </a:cubicBezTo>
                                          <a:cubicBezTo>
                                            <a:pt x="0" y="19"/>
                                            <a:pt x="0" y="16"/>
                                            <a:pt x="2" y="13"/>
                                          </a:cubicBezTo>
                                          <a:cubicBezTo>
                                            <a:pt x="3" y="10"/>
                                            <a:pt x="5" y="8"/>
                                            <a:pt x="7" y="5"/>
                                          </a:cubicBezTo>
                                          <a:cubicBezTo>
                                            <a:pt x="9" y="4"/>
                                            <a:pt x="11" y="2"/>
                                            <a:pt x="14" y="1"/>
                                          </a:cubicBezTo>
                                          <a:cubicBezTo>
                                            <a:pt x="16" y="1"/>
                                            <a:pt x="19" y="0"/>
                                            <a:pt x="22" y="0"/>
                                          </a:cubicBezTo>
                                          <a:cubicBezTo>
                                            <a:pt x="24" y="0"/>
                                            <a:pt x="26" y="0"/>
                                            <a:pt x="28" y="1"/>
                                          </a:cubicBezTo>
                                          <a:cubicBezTo>
                                            <a:pt x="30" y="2"/>
                                            <a:pt x="31" y="3"/>
                                            <a:pt x="32" y="4"/>
                                          </a:cubicBezTo>
                                          <a:cubicBezTo>
                                            <a:pt x="32" y="1"/>
                                            <a:pt x="32" y="1"/>
                                            <a:pt x="32" y="1"/>
                                          </a:cubicBezTo>
                                          <a:cubicBezTo>
                                            <a:pt x="42" y="1"/>
                                            <a:pt x="42" y="1"/>
                                            <a:pt x="42" y="1"/>
                                          </a:cubicBezTo>
                                          <a:cubicBezTo>
                                            <a:pt x="42" y="16"/>
                                            <a:pt x="42" y="16"/>
                                            <a:pt x="42" y="16"/>
                                          </a:cubicBezTo>
                                          <a:cubicBezTo>
                                            <a:pt x="31" y="16"/>
                                            <a:pt x="31" y="16"/>
                                            <a:pt x="31" y="16"/>
                                          </a:cubicBezTo>
                                          <a:cubicBezTo>
                                            <a:pt x="31" y="14"/>
                                            <a:pt x="30" y="13"/>
                                            <a:pt x="28" y="12"/>
                                          </a:cubicBezTo>
                                          <a:cubicBezTo>
                                            <a:pt x="27" y="11"/>
                                            <a:pt x="25" y="10"/>
                                            <a:pt x="23" y="10"/>
                                          </a:cubicBezTo>
                                          <a:cubicBezTo>
                                            <a:pt x="19" y="10"/>
                                            <a:pt x="17" y="12"/>
                                            <a:pt x="15" y="14"/>
                                          </a:cubicBezTo>
                                          <a:cubicBezTo>
                                            <a:pt x="13" y="16"/>
                                            <a:pt x="11" y="19"/>
                                            <a:pt x="11" y="23"/>
                                          </a:cubicBezTo>
                                          <a:cubicBezTo>
                                            <a:pt x="11" y="26"/>
                                            <a:pt x="13" y="29"/>
                                            <a:pt x="15" y="31"/>
                                          </a:cubicBezTo>
                                          <a:cubicBezTo>
                                            <a:pt x="17" y="33"/>
                                            <a:pt x="19" y="35"/>
                                            <a:pt x="23" y="35"/>
                                          </a:cubicBezTo>
                                          <a:cubicBezTo>
                                            <a:pt x="25" y="35"/>
                                            <a:pt x="27" y="34"/>
                                            <a:pt x="28" y="33"/>
                                          </a:cubicBezTo>
                                          <a:cubicBezTo>
                                            <a:pt x="30" y="32"/>
                                            <a:pt x="31" y="30"/>
                                            <a:pt x="32" y="28"/>
                                          </a:cubicBezTo>
                                          <a:close/>
                                        </a:path>
                                      </a:pathLst>
                                    </a:custGeom>
                                    <a:solidFill>
                                      <a:srgbClr val="F2722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 name="Freeform 32"/>
                                  <wps:cNvSpPr>
                                    <a:spLocks noEditPoints="1"/>
                                  </wps:cNvSpPr>
                                  <wps:spPr bwMode="auto">
                                    <a:xfrm>
                                      <a:off x="1910715" y="452120"/>
                                      <a:ext cx="135255" cy="145415"/>
                                    </a:xfrm>
                                    <a:custGeom>
                                      <a:avLst/>
                                      <a:gdLst>
                                        <a:gd name="T0" fmla="*/ 2 w 46"/>
                                        <a:gd name="T1" fmla="*/ 43 h 43"/>
                                        <a:gd name="T2" fmla="*/ 2 w 46"/>
                                        <a:gd name="T3" fmla="*/ 34 h 43"/>
                                        <a:gd name="T4" fmla="*/ 6 w 46"/>
                                        <a:gd name="T5" fmla="*/ 34 h 43"/>
                                        <a:gd name="T6" fmla="*/ 6 w 46"/>
                                        <a:gd name="T7" fmla="*/ 25 h 43"/>
                                        <a:gd name="T8" fmla="*/ 0 w 46"/>
                                        <a:gd name="T9" fmla="*/ 25 h 43"/>
                                        <a:gd name="T10" fmla="*/ 0 w 46"/>
                                        <a:gd name="T11" fmla="*/ 17 h 43"/>
                                        <a:gd name="T12" fmla="*/ 6 w 46"/>
                                        <a:gd name="T13" fmla="*/ 17 h 43"/>
                                        <a:gd name="T14" fmla="*/ 6 w 46"/>
                                        <a:gd name="T15" fmla="*/ 9 h 43"/>
                                        <a:gd name="T16" fmla="*/ 2 w 46"/>
                                        <a:gd name="T17" fmla="*/ 9 h 43"/>
                                        <a:gd name="T18" fmla="*/ 2 w 46"/>
                                        <a:gd name="T19" fmla="*/ 0 h 43"/>
                                        <a:gd name="T20" fmla="*/ 22 w 46"/>
                                        <a:gd name="T21" fmla="*/ 0 h 43"/>
                                        <a:gd name="T22" fmla="*/ 30 w 46"/>
                                        <a:gd name="T23" fmla="*/ 0 h 43"/>
                                        <a:gd name="T24" fmla="*/ 35 w 46"/>
                                        <a:gd name="T25" fmla="*/ 2 h 43"/>
                                        <a:gd name="T26" fmla="*/ 44 w 46"/>
                                        <a:gd name="T27" fmla="*/ 10 h 43"/>
                                        <a:gd name="T28" fmla="*/ 46 w 46"/>
                                        <a:gd name="T29" fmla="*/ 22 h 43"/>
                                        <a:gd name="T30" fmla="*/ 44 w 46"/>
                                        <a:gd name="T31" fmla="*/ 33 h 43"/>
                                        <a:gd name="T32" fmla="*/ 35 w 46"/>
                                        <a:gd name="T33" fmla="*/ 41 h 43"/>
                                        <a:gd name="T34" fmla="*/ 30 w 46"/>
                                        <a:gd name="T35" fmla="*/ 43 h 43"/>
                                        <a:gd name="T36" fmla="*/ 22 w 46"/>
                                        <a:gd name="T37" fmla="*/ 43 h 43"/>
                                        <a:gd name="T38" fmla="*/ 2 w 46"/>
                                        <a:gd name="T39" fmla="*/ 43 h 43"/>
                                        <a:gd name="T40" fmla="*/ 18 w 46"/>
                                        <a:gd name="T41" fmla="*/ 9 h 43"/>
                                        <a:gd name="T42" fmla="*/ 18 w 46"/>
                                        <a:gd name="T43" fmla="*/ 17 h 43"/>
                                        <a:gd name="T44" fmla="*/ 26 w 46"/>
                                        <a:gd name="T45" fmla="*/ 17 h 43"/>
                                        <a:gd name="T46" fmla="*/ 26 w 46"/>
                                        <a:gd name="T47" fmla="*/ 25 h 43"/>
                                        <a:gd name="T48" fmla="*/ 18 w 46"/>
                                        <a:gd name="T49" fmla="*/ 25 h 43"/>
                                        <a:gd name="T50" fmla="*/ 18 w 46"/>
                                        <a:gd name="T51" fmla="*/ 34 h 43"/>
                                        <a:gd name="T52" fmla="*/ 21 w 46"/>
                                        <a:gd name="T53" fmla="*/ 34 h 43"/>
                                        <a:gd name="T54" fmla="*/ 31 w 46"/>
                                        <a:gd name="T55" fmla="*/ 31 h 43"/>
                                        <a:gd name="T56" fmla="*/ 34 w 46"/>
                                        <a:gd name="T57" fmla="*/ 22 h 43"/>
                                        <a:gd name="T58" fmla="*/ 31 w 46"/>
                                        <a:gd name="T59" fmla="*/ 12 h 43"/>
                                        <a:gd name="T60" fmla="*/ 21 w 46"/>
                                        <a:gd name="T61" fmla="*/ 9 h 43"/>
                                        <a:gd name="T62" fmla="*/ 18 w 46"/>
                                        <a:gd name="T63" fmla="*/ 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6" h="43">
                                          <a:moveTo>
                                            <a:pt x="2" y="43"/>
                                          </a:moveTo>
                                          <a:cubicBezTo>
                                            <a:pt x="2" y="34"/>
                                            <a:pt x="2" y="34"/>
                                            <a:pt x="2" y="34"/>
                                          </a:cubicBezTo>
                                          <a:cubicBezTo>
                                            <a:pt x="6" y="34"/>
                                            <a:pt x="6" y="34"/>
                                            <a:pt x="6" y="34"/>
                                          </a:cubicBezTo>
                                          <a:cubicBezTo>
                                            <a:pt x="6" y="25"/>
                                            <a:pt x="6" y="25"/>
                                            <a:pt x="6" y="25"/>
                                          </a:cubicBezTo>
                                          <a:cubicBezTo>
                                            <a:pt x="0" y="25"/>
                                            <a:pt x="0" y="25"/>
                                            <a:pt x="0" y="25"/>
                                          </a:cubicBezTo>
                                          <a:cubicBezTo>
                                            <a:pt x="0" y="17"/>
                                            <a:pt x="0" y="17"/>
                                            <a:pt x="0" y="17"/>
                                          </a:cubicBezTo>
                                          <a:cubicBezTo>
                                            <a:pt x="6" y="17"/>
                                            <a:pt x="6" y="17"/>
                                            <a:pt x="6" y="17"/>
                                          </a:cubicBezTo>
                                          <a:cubicBezTo>
                                            <a:pt x="6" y="9"/>
                                            <a:pt x="6" y="9"/>
                                            <a:pt x="6" y="9"/>
                                          </a:cubicBezTo>
                                          <a:cubicBezTo>
                                            <a:pt x="2" y="9"/>
                                            <a:pt x="2" y="9"/>
                                            <a:pt x="2" y="9"/>
                                          </a:cubicBezTo>
                                          <a:cubicBezTo>
                                            <a:pt x="2" y="0"/>
                                            <a:pt x="2" y="0"/>
                                            <a:pt x="2" y="0"/>
                                          </a:cubicBezTo>
                                          <a:cubicBezTo>
                                            <a:pt x="22" y="0"/>
                                            <a:pt x="22" y="0"/>
                                            <a:pt x="22" y="0"/>
                                          </a:cubicBezTo>
                                          <a:cubicBezTo>
                                            <a:pt x="25" y="0"/>
                                            <a:pt x="28" y="0"/>
                                            <a:pt x="30" y="0"/>
                                          </a:cubicBezTo>
                                          <a:cubicBezTo>
                                            <a:pt x="32" y="1"/>
                                            <a:pt x="34" y="1"/>
                                            <a:pt x="35" y="2"/>
                                          </a:cubicBezTo>
                                          <a:cubicBezTo>
                                            <a:pt x="39" y="4"/>
                                            <a:pt x="42" y="7"/>
                                            <a:pt x="44" y="10"/>
                                          </a:cubicBezTo>
                                          <a:cubicBezTo>
                                            <a:pt x="45" y="13"/>
                                            <a:pt x="46" y="17"/>
                                            <a:pt x="46" y="22"/>
                                          </a:cubicBezTo>
                                          <a:cubicBezTo>
                                            <a:pt x="46" y="26"/>
                                            <a:pt x="45" y="30"/>
                                            <a:pt x="44" y="33"/>
                                          </a:cubicBezTo>
                                          <a:cubicBezTo>
                                            <a:pt x="42" y="36"/>
                                            <a:pt x="39" y="39"/>
                                            <a:pt x="35" y="41"/>
                                          </a:cubicBezTo>
                                          <a:cubicBezTo>
                                            <a:pt x="34" y="42"/>
                                            <a:pt x="32" y="42"/>
                                            <a:pt x="30" y="43"/>
                                          </a:cubicBezTo>
                                          <a:cubicBezTo>
                                            <a:pt x="28" y="43"/>
                                            <a:pt x="25" y="43"/>
                                            <a:pt x="22" y="43"/>
                                          </a:cubicBezTo>
                                          <a:lnTo>
                                            <a:pt x="2" y="43"/>
                                          </a:lnTo>
                                          <a:close/>
                                          <a:moveTo>
                                            <a:pt x="18" y="9"/>
                                          </a:moveTo>
                                          <a:cubicBezTo>
                                            <a:pt x="18" y="17"/>
                                            <a:pt x="18" y="17"/>
                                            <a:pt x="18" y="17"/>
                                          </a:cubicBezTo>
                                          <a:cubicBezTo>
                                            <a:pt x="26" y="17"/>
                                            <a:pt x="26" y="17"/>
                                            <a:pt x="26" y="17"/>
                                          </a:cubicBezTo>
                                          <a:cubicBezTo>
                                            <a:pt x="26" y="25"/>
                                            <a:pt x="26" y="25"/>
                                            <a:pt x="26" y="25"/>
                                          </a:cubicBezTo>
                                          <a:cubicBezTo>
                                            <a:pt x="18" y="25"/>
                                            <a:pt x="18" y="25"/>
                                            <a:pt x="18" y="25"/>
                                          </a:cubicBezTo>
                                          <a:cubicBezTo>
                                            <a:pt x="18" y="34"/>
                                            <a:pt x="18" y="34"/>
                                            <a:pt x="18" y="34"/>
                                          </a:cubicBezTo>
                                          <a:cubicBezTo>
                                            <a:pt x="21" y="34"/>
                                            <a:pt x="21" y="34"/>
                                            <a:pt x="21" y="34"/>
                                          </a:cubicBezTo>
                                          <a:cubicBezTo>
                                            <a:pt x="25" y="34"/>
                                            <a:pt x="29" y="33"/>
                                            <a:pt x="31" y="31"/>
                                          </a:cubicBezTo>
                                          <a:cubicBezTo>
                                            <a:pt x="33" y="29"/>
                                            <a:pt x="34" y="26"/>
                                            <a:pt x="34" y="22"/>
                                          </a:cubicBezTo>
                                          <a:cubicBezTo>
                                            <a:pt x="34" y="17"/>
                                            <a:pt x="33" y="14"/>
                                            <a:pt x="31" y="12"/>
                                          </a:cubicBezTo>
                                          <a:cubicBezTo>
                                            <a:pt x="29" y="10"/>
                                            <a:pt x="25" y="9"/>
                                            <a:pt x="21" y="9"/>
                                          </a:cubicBezTo>
                                          <a:lnTo>
                                            <a:pt x="18" y="9"/>
                                          </a:lnTo>
                                          <a:close/>
                                        </a:path>
                                      </a:pathLst>
                                    </a:custGeom>
                                    <a:solidFill>
                                      <a:srgbClr val="F2722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 name="Freeform 33"/>
                                  <wps:cNvSpPr>
                                    <a:spLocks noEditPoints="1"/>
                                  </wps:cNvSpPr>
                                  <wps:spPr bwMode="auto">
                                    <a:xfrm>
                                      <a:off x="2051685" y="452120"/>
                                      <a:ext cx="132715" cy="145415"/>
                                    </a:xfrm>
                                    <a:custGeom>
                                      <a:avLst/>
                                      <a:gdLst>
                                        <a:gd name="T0" fmla="*/ 0 w 209"/>
                                        <a:gd name="T1" fmla="*/ 229 h 229"/>
                                        <a:gd name="T2" fmla="*/ 0 w 209"/>
                                        <a:gd name="T3" fmla="*/ 181 h 229"/>
                                        <a:gd name="T4" fmla="*/ 19 w 209"/>
                                        <a:gd name="T5" fmla="*/ 181 h 229"/>
                                        <a:gd name="T6" fmla="*/ 56 w 209"/>
                                        <a:gd name="T7" fmla="*/ 48 h 229"/>
                                        <a:gd name="T8" fmla="*/ 33 w 209"/>
                                        <a:gd name="T9" fmla="*/ 48 h 229"/>
                                        <a:gd name="T10" fmla="*/ 33 w 209"/>
                                        <a:gd name="T11" fmla="*/ 0 h 229"/>
                                        <a:gd name="T12" fmla="*/ 177 w 209"/>
                                        <a:gd name="T13" fmla="*/ 0 h 229"/>
                                        <a:gd name="T14" fmla="*/ 177 w 209"/>
                                        <a:gd name="T15" fmla="*/ 48 h 229"/>
                                        <a:gd name="T16" fmla="*/ 154 w 209"/>
                                        <a:gd name="T17" fmla="*/ 48 h 229"/>
                                        <a:gd name="T18" fmla="*/ 191 w 209"/>
                                        <a:gd name="T19" fmla="*/ 181 h 229"/>
                                        <a:gd name="T20" fmla="*/ 209 w 209"/>
                                        <a:gd name="T21" fmla="*/ 181 h 229"/>
                                        <a:gd name="T22" fmla="*/ 209 w 209"/>
                                        <a:gd name="T23" fmla="*/ 229 h 229"/>
                                        <a:gd name="T24" fmla="*/ 121 w 209"/>
                                        <a:gd name="T25" fmla="*/ 229 h 229"/>
                                        <a:gd name="T26" fmla="*/ 121 w 209"/>
                                        <a:gd name="T27" fmla="*/ 181 h 229"/>
                                        <a:gd name="T28" fmla="*/ 140 w 209"/>
                                        <a:gd name="T29" fmla="*/ 181 h 229"/>
                                        <a:gd name="T30" fmla="*/ 130 w 209"/>
                                        <a:gd name="T31" fmla="*/ 155 h 229"/>
                                        <a:gd name="T32" fmla="*/ 79 w 209"/>
                                        <a:gd name="T33" fmla="*/ 155 h 229"/>
                                        <a:gd name="T34" fmla="*/ 70 w 209"/>
                                        <a:gd name="T35" fmla="*/ 181 h 229"/>
                                        <a:gd name="T36" fmla="*/ 89 w 209"/>
                                        <a:gd name="T37" fmla="*/ 181 h 229"/>
                                        <a:gd name="T38" fmla="*/ 89 w 209"/>
                                        <a:gd name="T39" fmla="*/ 229 h 229"/>
                                        <a:gd name="T40" fmla="*/ 0 w 209"/>
                                        <a:gd name="T41" fmla="*/ 229 h 229"/>
                                        <a:gd name="T42" fmla="*/ 84 w 209"/>
                                        <a:gd name="T43" fmla="*/ 112 h 229"/>
                                        <a:gd name="T44" fmla="*/ 126 w 209"/>
                                        <a:gd name="T45" fmla="*/ 112 h 229"/>
                                        <a:gd name="T46" fmla="*/ 103 w 209"/>
                                        <a:gd name="T47" fmla="*/ 38 h 229"/>
                                        <a:gd name="T48" fmla="*/ 84 w 209"/>
                                        <a:gd name="T49" fmla="*/ 112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09" h="229">
                                          <a:moveTo>
                                            <a:pt x="0" y="229"/>
                                          </a:moveTo>
                                          <a:lnTo>
                                            <a:pt x="0" y="181"/>
                                          </a:lnTo>
                                          <a:lnTo>
                                            <a:pt x="19" y="181"/>
                                          </a:lnTo>
                                          <a:lnTo>
                                            <a:pt x="56" y="48"/>
                                          </a:lnTo>
                                          <a:lnTo>
                                            <a:pt x="33" y="48"/>
                                          </a:lnTo>
                                          <a:lnTo>
                                            <a:pt x="33" y="0"/>
                                          </a:lnTo>
                                          <a:lnTo>
                                            <a:pt x="177" y="0"/>
                                          </a:lnTo>
                                          <a:lnTo>
                                            <a:pt x="177" y="48"/>
                                          </a:lnTo>
                                          <a:lnTo>
                                            <a:pt x="154" y="48"/>
                                          </a:lnTo>
                                          <a:lnTo>
                                            <a:pt x="191" y="181"/>
                                          </a:lnTo>
                                          <a:lnTo>
                                            <a:pt x="209" y="181"/>
                                          </a:lnTo>
                                          <a:lnTo>
                                            <a:pt x="209" y="229"/>
                                          </a:lnTo>
                                          <a:lnTo>
                                            <a:pt x="121" y="229"/>
                                          </a:lnTo>
                                          <a:lnTo>
                                            <a:pt x="121" y="181"/>
                                          </a:lnTo>
                                          <a:lnTo>
                                            <a:pt x="140" y="181"/>
                                          </a:lnTo>
                                          <a:lnTo>
                                            <a:pt x="130" y="155"/>
                                          </a:lnTo>
                                          <a:lnTo>
                                            <a:pt x="79" y="155"/>
                                          </a:lnTo>
                                          <a:lnTo>
                                            <a:pt x="70" y="181"/>
                                          </a:lnTo>
                                          <a:lnTo>
                                            <a:pt x="89" y="181"/>
                                          </a:lnTo>
                                          <a:lnTo>
                                            <a:pt x="89" y="229"/>
                                          </a:lnTo>
                                          <a:lnTo>
                                            <a:pt x="0" y="229"/>
                                          </a:lnTo>
                                          <a:close/>
                                          <a:moveTo>
                                            <a:pt x="84" y="112"/>
                                          </a:moveTo>
                                          <a:lnTo>
                                            <a:pt x="126" y="112"/>
                                          </a:lnTo>
                                          <a:lnTo>
                                            <a:pt x="103" y="38"/>
                                          </a:lnTo>
                                          <a:lnTo>
                                            <a:pt x="84" y="112"/>
                                          </a:lnTo>
                                          <a:close/>
                                        </a:path>
                                      </a:pathLst>
                                    </a:custGeom>
                                    <a:solidFill>
                                      <a:srgbClr val="F2722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 name="Rectangle 34"/>
                                  <wps:cNvSpPr>
                                    <a:spLocks noChangeArrowheads="1"/>
                                  </wps:cNvSpPr>
                                  <wps:spPr bwMode="auto">
                                    <a:xfrm>
                                      <a:off x="2108200" y="610870"/>
                                      <a:ext cx="20320" cy="27305"/>
                                    </a:xfrm>
                                    <a:prstGeom prst="rect">
                                      <a:avLst/>
                                    </a:prstGeom>
                                    <a:solidFill>
                                      <a:srgbClr val="F2722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 name="Freeform 35"/>
                                  <wps:cNvSpPr>
                                    <a:spLocks/>
                                  </wps:cNvSpPr>
                                  <wps:spPr bwMode="auto">
                                    <a:xfrm>
                                      <a:off x="2190750" y="452120"/>
                                      <a:ext cx="59055" cy="145415"/>
                                    </a:xfrm>
                                    <a:custGeom>
                                      <a:avLst/>
                                      <a:gdLst>
                                        <a:gd name="T0" fmla="*/ 0 w 93"/>
                                        <a:gd name="T1" fmla="*/ 229 h 229"/>
                                        <a:gd name="T2" fmla="*/ 0 w 93"/>
                                        <a:gd name="T3" fmla="*/ 181 h 229"/>
                                        <a:gd name="T4" fmla="*/ 18 w 93"/>
                                        <a:gd name="T5" fmla="*/ 181 h 229"/>
                                        <a:gd name="T6" fmla="*/ 18 w 93"/>
                                        <a:gd name="T7" fmla="*/ 48 h 229"/>
                                        <a:gd name="T8" fmla="*/ 0 w 93"/>
                                        <a:gd name="T9" fmla="*/ 48 h 229"/>
                                        <a:gd name="T10" fmla="*/ 0 w 93"/>
                                        <a:gd name="T11" fmla="*/ 0 h 229"/>
                                        <a:gd name="T12" fmla="*/ 93 w 93"/>
                                        <a:gd name="T13" fmla="*/ 0 h 229"/>
                                        <a:gd name="T14" fmla="*/ 93 w 93"/>
                                        <a:gd name="T15" fmla="*/ 48 h 229"/>
                                        <a:gd name="T16" fmla="*/ 69 w 93"/>
                                        <a:gd name="T17" fmla="*/ 48 h 229"/>
                                        <a:gd name="T18" fmla="*/ 69 w 93"/>
                                        <a:gd name="T19" fmla="*/ 181 h 229"/>
                                        <a:gd name="T20" fmla="*/ 93 w 93"/>
                                        <a:gd name="T21" fmla="*/ 181 h 229"/>
                                        <a:gd name="T22" fmla="*/ 93 w 93"/>
                                        <a:gd name="T23" fmla="*/ 229 h 229"/>
                                        <a:gd name="T24" fmla="*/ 0 w 93"/>
                                        <a:gd name="T25" fmla="*/ 229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3" h="229">
                                          <a:moveTo>
                                            <a:pt x="0" y="229"/>
                                          </a:moveTo>
                                          <a:lnTo>
                                            <a:pt x="0" y="181"/>
                                          </a:lnTo>
                                          <a:lnTo>
                                            <a:pt x="18" y="181"/>
                                          </a:lnTo>
                                          <a:lnTo>
                                            <a:pt x="18" y="48"/>
                                          </a:lnTo>
                                          <a:lnTo>
                                            <a:pt x="0" y="48"/>
                                          </a:lnTo>
                                          <a:lnTo>
                                            <a:pt x="0" y="0"/>
                                          </a:lnTo>
                                          <a:lnTo>
                                            <a:pt x="93" y="0"/>
                                          </a:lnTo>
                                          <a:lnTo>
                                            <a:pt x="93" y="48"/>
                                          </a:lnTo>
                                          <a:lnTo>
                                            <a:pt x="69" y="48"/>
                                          </a:lnTo>
                                          <a:lnTo>
                                            <a:pt x="69" y="181"/>
                                          </a:lnTo>
                                          <a:lnTo>
                                            <a:pt x="93" y="181"/>
                                          </a:lnTo>
                                          <a:lnTo>
                                            <a:pt x="93" y="229"/>
                                          </a:lnTo>
                                          <a:lnTo>
                                            <a:pt x="0" y="229"/>
                                          </a:lnTo>
                                          <a:close/>
                                        </a:path>
                                      </a:pathLst>
                                    </a:custGeom>
                                    <a:solidFill>
                                      <a:srgbClr val="F2722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 name="Freeform 36"/>
                                  <wps:cNvSpPr>
                                    <a:spLocks/>
                                  </wps:cNvSpPr>
                                  <wps:spPr bwMode="auto">
                                    <a:xfrm>
                                      <a:off x="2305685" y="452120"/>
                                      <a:ext cx="129540" cy="145415"/>
                                    </a:xfrm>
                                    <a:custGeom>
                                      <a:avLst/>
                                      <a:gdLst>
                                        <a:gd name="T0" fmla="*/ 0 w 204"/>
                                        <a:gd name="T1" fmla="*/ 229 h 229"/>
                                        <a:gd name="T2" fmla="*/ 0 w 204"/>
                                        <a:gd name="T3" fmla="*/ 181 h 229"/>
                                        <a:gd name="T4" fmla="*/ 23 w 204"/>
                                        <a:gd name="T5" fmla="*/ 181 h 229"/>
                                        <a:gd name="T6" fmla="*/ 23 w 204"/>
                                        <a:gd name="T7" fmla="*/ 48 h 229"/>
                                        <a:gd name="T8" fmla="*/ 0 w 204"/>
                                        <a:gd name="T9" fmla="*/ 48 h 229"/>
                                        <a:gd name="T10" fmla="*/ 0 w 204"/>
                                        <a:gd name="T11" fmla="*/ 0 h 229"/>
                                        <a:gd name="T12" fmla="*/ 93 w 204"/>
                                        <a:gd name="T13" fmla="*/ 0 h 229"/>
                                        <a:gd name="T14" fmla="*/ 93 w 204"/>
                                        <a:gd name="T15" fmla="*/ 48 h 229"/>
                                        <a:gd name="T16" fmla="*/ 74 w 204"/>
                                        <a:gd name="T17" fmla="*/ 48 h 229"/>
                                        <a:gd name="T18" fmla="*/ 74 w 204"/>
                                        <a:gd name="T19" fmla="*/ 86 h 229"/>
                                        <a:gd name="T20" fmla="*/ 134 w 204"/>
                                        <a:gd name="T21" fmla="*/ 86 h 229"/>
                                        <a:gd name="T22" fmla="*/ 134 w 204"/>
                                        <a:gd name="T23" fmla="*/ 48 h 229"/>
                                        <a:gd name="T24" fmla="*/ 111 w 204"/>
                                        <a:gd name="T25" fmla="*/ 48 h 229"/>
                                        <a:gd name="T26" fmla="*/ 111 w 204"/>
                                        <a:gd name="T27" fmla="*/ 0 h 229"/>
                                        <a:gd name="T28" fmla="*/ 204 w 204"/>
                                        <a:gd name="T29" fmla="*/ 0 h 229"/>
                                        <a:gd name="T30" fmla="*/ 204 w 204"/>
                                        <a:gd name="T31" fmla="*/ 48 h 229"/>
                                        <a:gd name="T32" fmla="*/ 185 w 204"/>
                                        <a:gd name="T33" fmla="*/ 48 h 229"/>
                                        <a:gd name="T34" fmla="*/ 185 w 204"/>
                                        <a:gd name="T35" fmla="*/ 181 h 229"/>
                                        <a:gd name="T36" fmla="*/ 204 w 204"/>
                                        <a:gd name="T37" fmla="*/ 181 h 229"/>
                                        <a:gd name="T38" fmla="*/ 204 w 204"/>
                                        <a:gd name="T39" fmla="*/ 229 h 229"/>
                                        <a:gd name="T40" fmla="*/ 111 w 204"/>
                                        <a:gd name="T41" fmla="*/ 229 h 229"/>
                                        <a:gd name="T42" fmla="*/ 111 w 204"/>
                                        <a:gd name="T43" fmla="*/ 181 h 229"/>
                                        <a:gd name="T44" fmla="*/ 134 w 204"/>
                                        <a:gd name="T45" fmla="*/ 181 h 229"/>
                                        <a:gd name="T46" fmla="*/ 134 w 204"/>
                                        <a:gd name="T47" fmla="*/ 133 h 229"/>
                                        <a:gd name="T48" fmla="*/ 74 w 204"/>
                                        <a:gd name="T49" fmla="*/ 133 h 229"/>
                                        <a:gd name="T50" fmla="*/ 74 w 204"/>
                                        <a:gd name="T51" fmla="*/ 181 h 229"/>
                                        <a:gd name="T52" fmla="*/ 93 w 204"/>
                                        <a:gd name="T53" fmla="*/ 181 h 229"/>
                                        <a:gd name="T54" fmla="*/ 93 w 204"/>
                                        <a:gd name="T55" fmla="*/ 229 h 229"/>
                                        <a:gd name="T56" fmla="*/ 0 w 204"/>
                                        <a:gd name="T57" fmla="*/ 229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04" h="229">
                                          <a:moveTo>
                                            <a:pt x="0" y="229"/>
                                          </a:moveTo>
                                          <a:lnTo>
                                            <a:pt x="0" y="181"/>
                                          </a:lnTo>
                                          <a:lnTo>
                                            <a:pt x="23" y="181"/>
                                          </a:lnTo>
                                          <a:lnTo>
                                            <a:pt x="23" y="48"/>
                                          </a:lnTo>
                                          <a:lnTo>
                                            <a:pt x="0" y="48"/>
                                          </a:lnTo>
                                          <a:lnTo>
                                            <a:pt x="0" y="0"/>
                                          </a:lnTo>
                                          <a:lnTo>
                                            <a:pt x="93" y="0"/>
                                          </a:lnTo>
                                          <a:lnTo>
                                            <a:pt x="93" y="48"/>
                                          </a:lnTo>
                                          <a:lnTo>
                                            <a:pt x="74" y="48"/>
                                          </a:lnTo>
                                          <a:lnTo>
                                            <a:pt x="74" y="86"/>
                                          </a:lnTo>
                                          <a:lnTo>
                                            <a:pt x="134" y="86"/>
                                          </a:lnTo>
                                          <a:lnTo>
                                            <a:pt x="134" y="48"/>
                                          </a:lnTo>
                                          <a:lnTo>
                                            <a:pt x="111" y="48"/>
                                          </a:lnTo>
                                          <a:lnTo>
                                            <a:pt x="111" y="0"/>
                                          </a:lnTo>
                                          <a:lnTo>
                                            <a:pt x="204" y="0"/>
                                          </a:lnTo>
                                          <a:lnTo>
                                            <a:pt x="204" y="48"/>
                                          </a:lnTo>
                                          <a:lnTo>
                                            <a:pt x="185" y="48"/>
                                          </a:lnTo>
                                          <a:lnTo>
                                            <a:pt x="185" y="181"/>
                                          </a:lnTo>
                                          <a:lnTo>
                                            <a:pt x="204" y="181"/>
                                          </a:lnTo>
                                          <a:lnTo>
                                            <a:pt x="204" y="229"/>
                                          </a:lnTo>
                                          <a:lnTo>
                                            <a:pt x="111" y="229"/>
                                          </a:lnTo>
                                          <a:lnTo>
                                            <a:pt x="111" y="181"/>
                                          </a:lnTo>
                                          <a:lnTo>
                                            <a:pt x="134" y="181"/>
                                          </a:lnTo>
                                          <a:lnTo>
                                            <a:pt x="134" y="133"/>
                                          </a:lnTo>
                                          <a:lnTo>
                                            <a:pt x="74" y="133"/>
                                          </a:lnTo>
                                          <a:lnTo>
                                            <a:pt x="74" y="181"/>
                                          </a:lnTo>
                                          <a:lnTo>
                                            <a:pt x="93" y="181"/>
                                          </a:lnTo>
                                          <a:lnTo>
                                            <a:pt x="93" y="229"/>
                                          </a:lnTo>
                                          <a:lnTo>
                                            <a:pt x="0" y="229"/>
                                          </a:lnTo>
                                          <a:close/>
                                        </a:path>
                                      </a:pathLst>
                                    </a:custGeom>
                                    <a:solidFill>
                                      <a:srgbClr val="F2722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 name="Freeform 37"/>
                                  <wps:cNvSpPr>
                                    <a:spLocks noEditPoints="1"/>
                                  </wps:cNvSpPr>
                                  <wps:spPr bwMode="auto">
                                    <a:xfrm>
                                      <a:off x="2438400" y="448945"/>
                                      <a:ext cx="129540" cy="151765"/>
                                    </a:xfrm>
                                    <a:custGeom>
                                      <a:avLst/>
                                      <a:gdLst>
                                        <a:gd name="T0" fmla="*/ 0 w 44"/>
                                        <a:gd name="T1" fmla="*/ 23 h 45"/>
                                        <a:gd name="T2" fmla="*/ 2 w 44"/>
                                        <a:gd name="T3" fmla="*/ 13 h 45"/>
                                        <a:gd name="T4" fmla="*/ 8 w 44"/>
                                        <a:gd name="T5" fmla="*/ 6 h 45"/>
                                        <a:gd name="T6" fmla="*/ 14 w 44"/>
                                        <a:gd name="T7" fmla="*/ 1 h 45"/>
                                        <a:gd name="T8" fmla="*/ 22 w 44"/>
                                        <a:gd name="T9" fmla="*/ 0 h 45"/>
                                        <a:gd name="T10" fmla="*/ 30 w 44"/>
                                        <a:gd name="T11" fmla="*/ 1 h 45"/>
                                        <a:gd name="T12" fmla="*/ 37 w 44"/>
                                        <a:gd name="T13" fmla="*/ 6 h 45"/>
                                        <a:gd name="T14" fmla="*/ 42 w 44"/>
                                        <a:gd name="T15" fmla="*/ 13 h 45"/>
                                        <a:gd name="T16" fmla="*/ 44 w 44"/>
                                        <a:gd name="T17" fmla="*/ 23 h 45"/>
                                        <a:gd name="T18" fmla="*/ 42 w 44"/>
                                        <a:gd name="T19" fmla="*/ 32 h 45"/>
                                        <a:gd name="T20" fmla="*/ 37 w 44"/>
                                        <a:gd name="T21" fmla="*/ 39 h 45"/>
                                        <a:gd name="T22" fmla="*/ 30 w 44"/>
                                        <a:gd name="T23" fmla="*/ 44 h 45"/>
                                        <a:gd name="T24" fmla="*/ 22 w 44"/>
                                        <a:gd name="T25" fmla="*/ 45 h 45"/>
                                        <a:gd name="T26" fmla="*/ 14 w 44"/>
                                        <a:gd name="T27" fmla="*/ 44 h 45"/>
                                        <a:gd name="T28" fmla="*/ 8 w 44"/>
                                        <a:gd name="T29" fmla="*/ 39 h 45"/>
                                        <a:gd name="T30" fmla="*/ 2 w 44"/>
                                        <a:gd name="T31" fmla="*/ 32 h 45"/>
                                        <a:gd name="T32" fmla="*/ 0 w 44"/>
                                        <a:gd name="T33" fmla="*/ 23 h 45"/>
                                        <a:gd name="T34" fmla="*/ 12 w 44"/>
                                        <a:gd name="T35" fmla="*/ 23 h 45"/>
                                        <a:gd name="T36" fmla="*/ 15 w 44"/>
                                        <a:gd name="T37" fmla="*/ 31 h 45"/>
                                        <a:gd name="T38" fmla="*/ 22 w 44"/>
                                        <a:gd name="T39" fmla="*/ 34 h 45"/>
                                        <a:gd name="T40" fmla="*/ 30 w 44"/>
                                        <a:gd name="T41" fmla="*/ 31 h 45"/>
                                        <a:gd name="T42" fmla="*/ 33 w 44"/>
                                        <a:gd name="T43" fmla="*/ 23 h 45"/>
                                        <a:gd name="T44" fmla="*/ 30 w 44"/>
                                        <a:gd name="T45" fmla="*/ 14 h 45"/>
                                        <a:gd name="T46" fmla="*/ 22 w 44"/>
                                        <a:gd name="T47" fmla="*/ 10 h 45"/>
                                        <a:gd name="T48" fmla="*/ 15 w 44"/>
                                        <a:gd name="T49" fmla="*/ 14 h 45"/>
                                        <a:gd name="T50" fmla="*/ 12 w 44"/>
                                        <a:gd name="T51" fmla="*/ 23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4" h="45">
                                          <a:moveTo>
                                            <a:pt x="0" y="23"/>
                                          </a:moveTo>
                                          <a:cubicBezTo>
                                            <a:pt x="0" y="19"/>
                                            <a:pt x="1" y="16"/>
                                            <a:pt x="2" y="13"/>
                                          </a:cubicBezTo>
                                          <a:cubicBezTo>
                                            <a:pt x="3" y="10"/>
                                            <a:pt x="5" y="8"/>
                                            <a:pt x="8" y="6"/>
                                          </a:cubicBezTo>
                                          <a:cubicBezTo>
                                            <a:pt x="10" y="4"/>
                                            <a:pt x="12" y="2"/>
                                            <a:pt x="14" y="1"/>
                                          </a:cubicBezTo>
                                          <a:cubicBezTo>
                                            <a:pt x="17" y="1"/>
                                            <a:pt x="19" y="0"/>
                                            <a:pt x="22" y="0"/>
                                          </a:cubicBezTo>
                                          <a:cubicBezTo>
                                            <a:pt x="25" y="0"/>
                                            <a:pt x="28" y="1"/>
                                            <a:pt x="30" y="1"/>
                                          </a:cubicBezTo>
                                          <a:cubicBezTo>
                                            <a:pt x="32" y="2"/>
                                            <a:pt x="35" y="4"/>
                                            <a:pt x="37" y="6"/>
                                          </a:cubicBezTo>
                                          <a:cubicBezTo>
                                            <a:pt x="39" y="8"/>
                                            <a:pt x="41" y="10"/>
                                            <a:pt x="42" y="13"/>
                                          </a:cubicBezTo>
                                          <a:cubicBezTo>
                                            <a:pt x="43" y="16"/>
                                            <a:pt x="44" y="19"/>
                                            <a:pt x="44" y="23"/>
                                          </a:cubicBezTo>
                                          <a:cubicBezTo>
                                            <a:pt x="44" y="26"/>
                                            <a:pt x="43" y="29"/>
                                            <a:pt x="42" y="32"/>
                                          </a:cubicBezTo>
                                          <a:cubicBezTo>
                                            <a:pt x="41" y="35"/>
                                            <a:pt x="39" y="37"/>
                                            <a:pt x="37" y="39"/>
                                          </a:cubicBezTo>
                                          <a:cubicBezTo>
                                            <a:pt x="35" y="41"/>
                                            <a:pt x="32" y="43"/>
                                            <a:pt x="30" y="44"/>
                                          </a:cubicBezTo>
                                          <a:cubicBezTo>
                                            <a:pt x="28" y="44"/>
                                            <a:pt x="25" y="45"/>
                                            <a:pt x="22" y="45"/>
                                          </a:cubicBezTo>
                                          <a:cubicBezTo>
                                            <a:pt x="19" y="45"/>
                                            <a:pt x="17" y="44"/>
                                            <a:pt x="14" y="44"/>
                                          </a:cubicBezTo>
                                          <a:cubicBezTo>
                                            <a:pt x="12" y="43"/>
                                            <a:pt x="10" y="41"/>
                                            <a:pt x="8" y="39"/>
                                          </a:cubicBezTo>
                                          <a:cubicBezTo>
                                            <a:pt x="5" y="37"/>
                                            <a:pt x="3" y="35"/>
                                            <a:pt x="2" y="32"/>
                                          </a:cubicBezTo>
                                          <a:cubicBezTo>
                                            <a:pt x="1" y="29"/>
                                            <a:pt x="0" y="26"/>
                                            <a:pt x="0" y="23"/>
                                          </a:cubicBezTo>
                                          <a:close/>
                                          <a:moveTo>
                                            <a:pt x="12" y="23"/>
                                          </a:moveTo>
                                          <a:cubicBezTo>
                                            <a:pt x="12" y="26"/>
                                            <a:pt x="13" y="29"/>
                                            <a:pt x="15" y="31"/>
                                          </a:cubicBezTo>
                                          <a:cubicBezTo>
                                            <a:pt x="17" y="33"/>
                                            <a:pt x="19" y="34"/>
                                            <a:pt x="22" y="34"/>
                                          </a:cubicBezTo>
                                          <a:cubicBezTo>
                                            <a:pt x="25" y="34"/>
                                            <a:pt x="28" y="33"/>
                                            <a:pt x="30" y="31"/>
                                          </a:cubicBezTo>
                                          <a:cubicBezTo>
                                            <a:pt x="32" y="29"/>
                                            <a:pt x="33" y="26"/>
                                            <a:pt x="33" y="23"/>
                                          </a:cubicBezTo>
                                          <a:cubicBezTo>
                                            <a:pt x="33" y="19"/>
                                            <a:pt x="32" y="16"/>
                                            <a:pt x="30" y="14"/>
                                          </a:cubicBezTo>
                                          <a:cubicBezTo>
                                            <a:pt x="28" y="12"/>
                                            <a:pt x="25" y="10"/>
                                            <a:pt x="22" y="10"/>
                                          </a:cubicBezTo>
                                          <a:cubicBezTo>
                                            <a:pt x="19" y="10"/>
                                            <a:pt x="17" y="12"/>
                                            <a:pt x="15" y="14"/>
                                          </a:cubicBezTo>
                                          <a:cubicBezTo>
                                            <a:pt x="13" y="16"/>
                                            <a:pt x="12" y="19"/>
                                            <a:pt x="12" y="23"/>
                                          </a:cubicBezTo>
                                          <a:close/>
                                        </a:path>
                                      </a:pathLst>
                                    </a:custGeom>
                                    <a:solidFill>
                                      <a:srgbClr val="F2722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 name="Rectangle 38"/>
                                  <wps:cNvSpPr>
                                    <a:spLocks noChangeArrowheads="1"/>
                                  </wps:cNvSpPr>
                                  <wps:spPr bwMode="auto">
                                    <a:xfrm>
                                      <a:off x="2488565" y="610870"/>
                                      <a:ext cx="20320" cy="27305"/>
                                    </a:xfrm>
                                    <a:prstGeom prst="rect">
                                      <a:avLst/>
                                    </a:prstGeom>
                                    <a:solidFill>
                                      <a:srgbClr val="F2722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5" name="Freeform 39"/>
                                  <wps:cNvSpPr>
                                    <a:spLocks/>
                                  </wps:cNvSpPr>
                                  <wps:spPr bwMode="auto">
                                    <a:xfrm>
                                      <a:off x="2571115" y="448945"/>
                                      <a:ext cx="135255" cy="151765"/>
                                    </a:xfrm>
                                    <a:custGeom>
                                      <a:avLst/>
                                      <a:gdLst>
                                        <a:gd name="T0" fmla="*/ 34 w 46"/>
                                        <a:gd name="T1" fmla="*/ 28 h 45"/>
                                        <a:gd name="T2" fmla="*/ 46 w 46"/>
                                        <a:gd name="T3" fmla="*/ 28 h 45"/>
                                        <a:gd name="T4" fmla="*/ 37 w 46"/>
                                        <a:gd name="T5" fmla="*/ 40 h 45"/>
                                        <a:gd name="T6" fmla="*/ 23 w 46"/>
                                        <a:gd name="T7" fmla="*/ 45 h 45"/>
                                        <a:gd name="T8" fmla="*/ 15 w 46"/>
                                        <a:gd name="T9" fmla="*/ 44 h 45"/>
                                        <a:gd name="T10" fmla="*/ 8 w 46"/>
                                        <a:gd name="T11" fmla="*/ 39 h 45"/>
                                        <a:gd name="T12" fmla="*/ 2 w 46"/>
                                        <a:gd name="T13" fmla="*/ 32 h 45"/>
                                        <a:gd name="T14" fmla="*/ 0 w 46"/>
                                        <a:gd name="T15" fmla="*/ 23 h 45"/>
                                        <a:gd name="T16" fmla="*/ 2 w 46"/>
                                        <a:gd name="T17" fmla="*/ 13 h 45"/>
                                        <a:gd name="T18" fmla="*/ 8 w 46"/>
                                        <a:gd name="T19" fmla="*/ 6 h 45"/>
                                        <a:gd name="T20" fmla="*/ 15 w 46"/>
                                        <a:gd name="T21" fmla="*/ 1 h 45"/>
                                        <a:gd name="T22" fmla="*/ 23 w 46"/>
                                        <a:gd name="T23" fmla="*/ 0 h 45"/>
                                        <a:gd name="T24" fmla="*/ 30 w 46"/>
                                        <a:gd name="T25" fmla="*/ 1 h 45"/>
                                        <a:gd name="T26" fmla="*/ 35 w 46"/>
                                        <a:gd name="T27" fmla="*/ 5 h 45"/>
                                        <a:gd name="T28" fmla="*/ 35 w 46"/>
                                        <a:gd name="T29" fmla="*/ 1 h 45"/>
                                        <a:gd name="T30" fmla="*/ 45 w 46"/>
                                        <a:gd name="T31" fmla="*/ 1 h 45"/>
                                        <a:gd name="T32" fmla="*/ 45 w 46"/>
                                        <a:gd name="T33" fmla="*/ 18 h 45"/>
                                        <a:gd name="T34" fmla="*/ 34 w 46"/>
                                        <a:gd name="T35" fmla="*/ 18 h 45"/>
                                        <a:gd name="T36" fmla="*/ 30 w 46"/>
                                        <a:gd name="T37" fmla="*/ 12 h 45"/>
                                        <a:gd name="T38" fmla="*/ 24 w 46"/>
                                        <a:gd name="T39" fmla="*/ 10 h 45"/>
                                        <a:gd name="T40" fmla="*/ 15 w 46"/>
                                        <a:gd name="T41" fmla="*/ 14 h 45"/>
                                        <a:gd name="T42" fmla="*/ 12 w 46"/>
                                        <a:gd name="T43" fmla="*/ 23 h 45"/>
                                        <a:gd name="T44" fmla="*/ 15 w 46"/>
                                        <a:gd name="T45" fmla="*/ 31 h 45"/>
                                        <a:gd name="T46" fmla="*/ 23 w 46"/>
                                        <a:gd name="T47" fmla="*/ 34 h 45"/>
                                        <a:gd name="T48" fmla="*/ 29 w 46"/>
                                        <a:gd name="T49" fmla="*/ 33 h 45"/>
                                        <a:gd name="T50" fmla="*/ 34 w 46"/>
                                        <a:gd name="T51" fmla="*/ 28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6" h="45">
                                          <a:moveTo>
                                            <a:pt x="34" y="28"/>
                                          </a:moveTo>
                                          <a:cubicBezTo>
                                            <a:pt x="46" y="28"/>
                                            <a:pt x="46" y="28"/>
                                            <a:pt x="46" y="28"/>
                                          </a:cubicBezTo>
                                          <a:cubicBezTo>
                                            <a:pt x="44" y="33"/>
                                            <a:pt x="41" y="38"/>
                                            <a:pt x="37" y="40"/>
                                          </a:cubicBezTo>
                                          <a:cubicBezTo>
                                            <a:pt x="33" y="43"/>
                                            <a:pt x="29" y="45"/>
                                            <a:pt x="23" y="45"/>
                                          </a:cubicBezTo>
                                          <a:cubicBezTo>
                                            <a:pt x="20" y="45"/>
                                            <a:pt x="17" y="44"/>
                                            <a:pt x="15" y="44"/>
                                          </a:cubicBezTo>
                                          <a:cubicBezTo>
                                            <a:pt x="12" y="43"/>
                                            <a:pt x="10" y="41"/>
                                            <a:pt x="8" y="39"/>
                                          </a:cubicBezTo>
                                          <a:cubicBezTo>
                                            <a:pt x="5" y="37"/>
                                            <a:pt x="3" y="35"/>
                                            <a:pt x="2" y="32"/>
                                          </a:cubicBezTo>
                                          <a:cubicBezTo>
                                            <a:pt x="1" y="29"/>
                                            <a:pt x="0" y="26"/>
                                            <a:pt x="0" y="23"/>
                                          </a:cubicBezTo>
                                          <a:cubicBezTo>
                                            <a:pt x="0" y="19"/>
                                            <a:pt x="1" y="16"/>
                                            <a:pt x="2" y="13"/>
                                          </a:cubicBezTo>
                                          <a:cubicBezTo>
                                            <a:pt x="3" y="10"/>
                                            <a:pt x="5" y="8"/>
                                            <a:pt x="8" y="6"/>
                                          </a:cubicBezTo>
                                          <a:cubicBezTo>
                                            <a:pt x="10" y="4"/>
                                            <a:pt x="12" y="2"/>
                                            <a:pt x="15" y="1"/>
                                          </a:cubicBezTo>
                                          <a:cubicBezTo>
                                            <a:pt x="17" y="1"/>
                                            <a:pt x="20" y="0"/>
                                            <a:pt x="23" y="0"/>
                                          </a:cubicBezTo>
                                          <a:cubicBezTo>
                                            <a:pt x="25" y="0"/>
                                            <a:pt x="28" y="0"/>
                                            <a:pt x="30" y="1"/>
                                          </a:cubicBezTo>
                                          <a:cubicBezTo>
                                            <a:pt x="32" y="2"/>
                                            <a:pt x="33" y="3"/>
                                            <a:pt x="35" y="5"/>
                                          </a:cubicBezTo>
                                          <a:cubicBezTo>
                                            <a:pt x="35" y="1"/>
                                            <a:pt x="35" y="1"/>
                                            <a:pt x="35" y="1"/>
                                          </a:cubicBezTo>
                                          <a:cubicBezTo>
                                            <a:pt x="45" y="1"/>
                                            <a:pt x="45" y="1"/>
                                            <a:pt x="45" y="1"/>
                                          </a:cubicBezTo>
                                          <a:cubicBezTo>
                                            <a:pt x="45" y="18"/>
                                            <a:pt x="45" y="18"/>
                                            <a:pt x="45" y="18"/>
                                          </a:cubicBezTo>
                                          <a:cubicBezTo>
                                            <a:pt x="34" y="18"/>
                                            <a:pt x="34" y="18"/>
                                            <a:pt x="34" y="18"/>
                                          </a:cubicBezTo>
                                          <a:cubicBezTo>
                                            <a:pt x="33" y="15"/>
                                            <a:pt x="32" y="13"/>
                                            <a:pt x="30" y="12"/>
                                          </a:cubicBezTo>
                                          <a:cubicBezTo>
                                            <a:pt x="28" y="11"/>
                                            <a:pt x="26" y="10"/>
                                            <a:pt x="24" y="10"/>
                                          </a:cubicBezTo>
                                          <a:cubicBezTo>
                                            <a:pt x="20" y="10"/>
                                            <a:pt x="17" y="12"/>
                                            <a:pt x="15" y="14"/>
                                          </a:cubicBezTo>
                                          <a:cubicBezTo>
                                            <a:pt x="13" y="16"/>
                                            <a:pt x="12" y="19"/>
                                            <a:pt x="12" y="23"/>
                                          </a:cubicBezTo>
                                          <a:cubicBezTo>
                                            <a:pt x="12" y="26"/>
                                            <a:pt x="13" y="29"/>
                                            <a:pt x="15" y="31"/>
                                          </a:cubicBezTo>
                                          <a:cubicBezTo>
                                            <a:pt x="17" y="33"/>
                                            <a:pt x="20" y="34"/>
                                            <a:pt x="23" y="34"/>
                                          </a:cubicBezTo>
                                          <a:cubicBezTo>
                                            <a:pt x="26" y="34"/>
                                            <a:pt x="28" y="34"/>
                                            <a:pt x="29" y="33"/>
                                          </a:cubicBezTo>
                                          <a:cubicBezTo>
                                            <a:pt x="31" y="32"/>
                                            <a:pt x="32" y="30"/>
                                            <a:pt x="34" y="28"/>
                                          </a:cubicBezTo>
                                          <a:close/>
                                        </a:path>
                                      </a:pathLst>
                                    </a:custGeom>
                                    <a:solidFill>
                                      <a:srgbClr val="F2722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 name="Freeform 40"/>
                                  <wps:cNvSpPr>
                                    <a:spLocks/>
                                  </wps:cNvSpPr>
                                  <wps:spPr bwMode="auto">
                                    <a:xfrm>
                                      <a:off x="2759710" y="452120"/>
                                      <a:ext cx="111760" cy="145415"/>
                                    </a:xfrm>
                                    <a:custGeom>
                                      <a:avLst/>
                                      <a:gdLst>
                                        <a:gd name="T0" fmla="*/ 0 w 176"/>
                                        <a:gd name="T1" fmla="*/ 229 h 229"/>
                                        <a:gd name="T2" fmla="*/ 0 w 176"/>
                                        <a:gd name="T3" fmla="*/ 181 h 229"/>
                                        <a:gd name="T4" fmla="*/ 23 w 176"/>
                                        <a:gd name="T5" fmla="*/ 181 h 229"/>
                                        <a:gd name="T6" fmla="*/ 23 w 176"/>
                                        <a:gd name="T7" fmla="*/ 48 h 229"/>
                                        <a:gd name="T8" fmla="*/ 0 w 176"/>
                                        <a:gd name="T9" fmla="*/ 48 h 229"/>
                                        <a:gd name="T10" fmla="*/ 0 w 176"/>
                                        <a:gd name="T11" fmla="*/ 0 h 229"/>
                                        <a:gd name="T12" fmla="*/ 176 w 176"/>
                                        <a:gd name="T13" fmla="*/ 0 h 229"/>
                                        <a:gd name="T14" fmla="*/ 176 w 176"/>
                                        <a:gd name="T15" fmla="*/ 80 h 229"/>
                                        <a:gd name="T16" fmla="*/ 144 w 176"/>
                                        <a:gd name="T17" fmla="*/ 80 h 229"/>
                                        <a:gd name="T18" fmla="*/ 130 w 176"/>
                                        <a:gd name="T19" fmla="*/ 48 h 229"/>
                                        <a:gd name="T20" fmla="*/ 74 w 176"/>
                                        <a:gd name="T21" fmla="*/ 48 h 229"/>
                                        <a:gd name="T22" fmla="*/ 74 w 176"/>
                                        <a:gd name="T23" fmla="*/ 86 h 229"/>
                                        <a:gd name="T24" fmla="*/ 111 w 176"/>
                                        <a:gd name="T25" fmla="*/ 86 h 229"/>
                                        <a:gd name="T26" fmla="*/ 111 w 176"/>
                                        <a:gd name="T27" fmla="*/ 133 h 229"/>
                                        <a:gd name="T28" fmla="*/ 74 w 176"/>
                                        <a:gd name="T29" fmla="*/ 133 h 229"/>
                                        <a:gd name="T30" fmla="*/ 74 w 176"/>
                                        <a:gd name="T31" fmla="*/ 181 h 229"/>
                                        <a:gd name="T32" fmla="*/ 102 w 176"/>
                                        <a:gd name="T33" fmla="*/ 181 h 229"/>
                                        <a:gd name="T34" fmla="*/ 102 w 176"/>
                                        <a:gd name="T35" fmla="*/ 229 h 229"/>
                                        <a:gd name="T36" fmla="*/ 0 w 176"/>
                                        <a:gd name="T37" fmla="*/ 229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6" h="229">
                                          <a:moveTo>
                                            <a:pt x="0" y="229"/>
                                          </a:moveTo>
                                          <a:lnTo>
                                            <a:pt x="0" y="181"/>
                                          </a:lnTo>
                                          <a:lnTo>
                                            <a:pt x="23" y="181"/>
                                          </a:lnTo>
                                          <a:lnTo>
                                            <a:pt x="23" y="48"/>
                                          </a:lnTo>
                                          <a:lnTo>
                                            <a:pt x="0" y="48"/>
                                          </a:lnTo>
                                          <a:lnTo>
                                            <a:pt x="0" y="0"/>
                                          </a:lnTo>
                                          <a:lnTo>
                                            <a:pt x="176" y="0"/>
                                          </a:lnTo>
                                          <a:lnTo>
                                            <a:pt x="176" y="80"/>
                                          </a:lnTo>
                                          <a:lnTo>
                                            <a:pt x="144" y="80"/>
                                          </a:lnTo>
                                          <a:lnTo>
                                            <a:pt x="130" y="48"/>
                                          </a:lnTo>
                                          <a:lnTo>
                                            <a:pt x="74" y="48"/>
                                          </a:lnTo>
                                          <a:lnTo>
                                            <a:pt x="74" y="86"/>
                                          </a:lnTo>
                                          <a:lnTo>
                                            <a:pt x="111" y="86"/>
                                          </a:lnTo>
                                          <a:lnTo>
                                            <a:pt x="111" y="133"/>
                                          </a:lnTo>
                                          <a:lnTo>
                                            <a:pt x="74" y="133"/>
                                          </a:lnTo>
                                          <a:lnTo>
                                            <a:pt x="74" y="181"/>
                                          </a:lnTo>
                                          <a:lnTo>
                                            <a:pt x="102" y="181"/>
                                          </a:lnTo>
                                          <a:lnTo>
                                            <a:pt x="102" y="229"/>
                                          </a:lnTo>
                                          <a:lnTo>
                                            <a:pt x="0" y="229"/>
                                          </a:lnTo>
                                          <a:close/>
                                        </a:path>
                                      </a:pathLst>
                                    </a:custGeom>
                                    <a:solidFill>
                                      <a:srgbClr val="F2722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 name="Freeform 41"/>
                                  <wps:cNvSpPr>
                                    <a:spLocks noEditPoints="1"/>
                                  </wps:cNvSpPr>
                                  <wps:spPr bwMode="auto">
                                    <a:xfrm>
                                      <a:off x="2880360" y="452120"/>
                                      <a:ext cx="106045" cy="145415"/>
                                    </a:xfrm>
                                    <a:custGeom>
                                      <a:avLst/>
                                      <a:gdLst>
                                        <a:gd name="T0" fmla="*/ 0 w 36"/>
                                        <a:gd name="T1" fmla="*/ 43 h 43"/>
                                        <a:gd name="T2" fmla="*/ 0 w 36"/>
                                        <a:gd name="T3" fmla="*/ 34 h 43"/>
                                        <a:gd name="T4" fmla="*/ 4 w 36"/>
                                        <a:gd name="T5" fmla="*/ 34 h 43"/>
                                        <a:gd name="T6" fmla="*/ 4 w 36"/>
                                        <a:gd name="T7" fmla="*/ 9 h 43"/>
                                        <a:gd name="T8" fmla="*/ 0 w 36"/>
                                        <a:gd name="T9" fmla="*/ 9 h 43"/>
                                        <a:gd name="T10" fmla="*/ 0 w 36"/>
                                        <a:gd name="T11" fmla="*/ 0 h 43"/>
                                        <a:gd name="T12" fmla="*/ 22 w 36"/>
                                        <a:gd name="T13" fmla="*/ 0 h 43"/>
                                        <a:gd name="T14" fmla="*/ 33 w 36"/>
                                        <a:gd name="T15" fmla="*/ 4 h 43"/>
                                        <a:gd name="T16" fmla="*/ 36 w 36"/>
                                        <a:gd name="T17" fmla="*/ 14 h 43"/>
                                        <a:gd name="T18" fmla="*/ 33 w 36"/>
                                        <a:gd name="T19" fmla="*/ 24 h 43"/>
                                        <a:gd name="T20" fmla="*/ 22 w 36"/>
                                        <a:gd name="T21" fmla="*/ 27 h 43"/>
                                        <a:gd name="T22" fmla="*/ 15 w 36"/>
                                        <a:gd name="T23" fmla="*/ 27 h 43"/>
                                        <a:gd name="T24" fmla="*/ 15 w 36"/>
                                        <a:gd name="T25" fmla="*/ 34 h 43"/>
                                        <a:gd name="T26" fmla="*/ 20 w 36"/>
                                        <a:gd name="T27" fmla="*/ 34 h 43"/>
                                        <a:gd name="T28" fmla="*/ 20 w 36"/>
                                        <a:gd name="T29" fmla="*/ 43 h 43"/>
                                        <a:gd name="T30" fmla="*/ 0 w 36"/>
                                        <a:gd name="T31" fmla="*/ 43 h 43"/>
                                        <a:gd name="T32" fmla="*/ 15 w 36"/>
                                        <a:gd name="T33" fmla="*/ 9 h 43"/>
                                        <a:gd name="T34" fmla="*/ 15 w 36"/>
                                        <a:gd name="T35" fmla="*/ 19 h 43"/>
                                        <a:gd name="T36" fmla="*/ 18 w 36"/>
                                        <a:gd name="T37" fmla="*/ 19 h 43"/>
                                        <a:gd name="T38" fmla="*/ 23 w 36"/>
                                        <a:gd name="T39" fmla="*/ 18 h 43"/>
                                        <a:gd name="T40" fmla="*/ 25 w 36"/>
                                        <a:gd name="T41" fmla="*/ 14 h 43"/>
                                        <a:gd name="T42" fmla="*/ 23 w 36"/>
                                        <a:gd name="T43" fmla="*/ 10 h 43"/>
                                        <a:gd name="T44" fmla="*/ 18 w 36"/>
                                        <a:gd name="T45" fmla="*/ 9 h 43"/>
                                        <a:gd name="T46" fmla="*/ 15 w 36"/>
                                        <a:gd name="T47" fmla="*/ 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6" h="43">
                                          <a:moveTo>
                                            <a:pt x="0" y="43"/>
                                          </a:moveTo>
                                          <a:cubicBezTo>
                                            <a:pt x="0" y="34"/>
                                            <a:pt x="0" y="34"/>
                                            <a:pt x="0" y="34"/>
                                          </a:cubicBezTo>
                                          <a:cubicBezTo>
                                            <a:pt x="4" y="34"/>
                                            <a:pt x="4" y="34"/>
                                            <a:pt x="4" y="34"/>
                                          </a:cubicBezTo>
                                          <a:cubicBezTo>
                                            <a:pt x="4" y="9"/>
                                            <a:pt x="4" y="9"/>
                                            <a:pt x="4" y="9"/>
                                          </a:cubicBezTo>
                                          <a:cubicBezTo>
                                            <a:pt x="0" y="9"/>
                                            <a:pt x="0" y="9"/>
                                            <a:pt x="0" y="9"/>
                                          </a:cubicBezTo>
                                          <a:cubicBezTo>
                                            <a:pt x="0" y="0"/>
                                            <a:pt x="0" y="0"/>
                                            <a:pt x="0" y="0"/>
                                          </a:cubicBezTo>
                                          <a:cubicBezTo>
                                            <a:pt x="22" y="0"/>
                                            <a:pt x="22" y="0"/>
                                            <a:pt x="22" y="0"/>
                                          </a:cubicBezTo>
                                          <a:cubicBezTo>
                                            <a:pt x="26" y="0"/>
                                            <a:pt x="30" y="1"/>
                                            <a:pt x="33" y="4"/>
                                          </a:cubicBezTo>
                                          <a:cubicBezTo>
                                            <a:pt x="35" y="6"/>
                                            <a:pt x="36" y="9"/>
                                            <a:pt x="36" y="14"/>
                                          </a:cubicBezTo>
                                          <a:cubicBezTo>
                                            <a:pt x="36" y="18"/>
                                            <a:pt x="35" y="21"/>
                                            <a:pt x="33" y="24"/>
                                          </a:cubicBezTo>
                                          <a:cubicBezTo>
                                            <a:pt x="30" y="26"/>
                                            <a:pt x="26" y="27"/>
                                            <a:pt x="22" y="27"/>
                                          </a:cubicBezTo>
                                          <a:cubicBezTo>
                                            <a:pt x="15" y="27"/>
                                            <a:pt x="15" y="27"/>
                                            <a:pt x="15" y="27"/>
                                          </a:cubicBezTo>
                                          <a:cubicBezTo>
                                            <a:pt x="15" y="34"/>
                                            <a:pt x="15" y="34"/>
                                            <a:pt x="15" y="34"/>
                                          </a:cubicBezTo>
                                          <a:cubicBezTo>
                                            <a:pt x="20" y="34"/>
                                            <a:pt x="20" y="34"/>
                                            <a:pt x="20" y="34"/>
                                          </a:cubicBezTo>
                                          <a:cubicBezTo>
                                            <a:pt x="20" y="43"/>
                                            <a:pt x="20" y="43"/>
                                            <a:pt x="20" y="43"/>
                                          </a:cubicBezTo>
                                          <a:lnTo>
                                            <a:pt x="0" y="43"/>
                                          </a:lnTo>
                                          <a:close/>
                                          <a:moveTo>
                                            <a:pt x="15" y="9"/>
                                          </a:moveTo>
                                          <a:cubicBezTo>
                                            <a:pt x="15" y="19"/>
                                            <a:pt x="15" y="19"/>
                                            <a:pt x="15" y="19"/>
                                          </a:cubicBezTo>
                                          <a:cubicBezTo>
                                            <a:pt x="18" y="19"/>
                                            <a:pt x="18" y="19"/>
                                            <a:pt x="18" y="19"/>
                                          </a:cubicBezTo>
                                          <a:cubicBezTo>
                                            <a:pt x="21" y="19"/>
                                            <a:pt x="22" y="19"/>
                                            <a:pt x="23" y="18"/>
                                          </a:cubicBezTo>
                                          <a:cubicBezTo>
                                            <a:pt x="25" y="17"/>
                                            <a:pt x="25" y="16"/>
                                            <a:pt x="25" y="14"/>
                                          </a:cubicBezTo>
                                          <a:cubicBezTo>
                                            <a:pt x="25" y="12"/>
                                            <a:pt x="25" y="11"/>
                                            <a:pt x="23" y="10"/>
                                          </a:cubicBezTo>
                                          <a:cubicBezTo>
                                            <a:pt x="22" y="9"/>
                                            <a:pt x="21" y="9"/>
                                            <a:pt x="18" y="9"/>
                                          </a:cubicBezTo>
                                          <a:lnTo>
                                            <a:pt x="15" y="9"/>
                                          </a:lnTo>
                                          <a:close/>
                                        </a:path>
                                      </a:pathLst>
                                    </a:custGeom>
                                    <a:solidFill>
                                      <a:srgbClr val="F2722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 name="Freeform 42"/>
                                  <wps:cNvSpPr>
                                    <a:spLocks/>
                                  </wps:cNvSpPr>
                                  <wps:spPr bwMode="auto">
                                    <a:xfrm>
                                      <a:off x="2995295" y="452120"/>
                                      <a:ext cx="106045" cy="145415"/>
                                    </a:xfrm>
                                    <a:custGeom>
                                      <a:avLst/>
                                      <a:gdLst>
                                        <a:gd name="T0" fmla="*/ 37 w 167"/>
                                        <a:gd name="T1" fmla="*/ 229 h 229"/>
                                        <a:gd name="T2" fmla="*/ 37 w 167"/>
                                        <a:gd name="T3" fmla="*/ 181 h 229"/>
                                        <a:gd name="T4" fmla="*/ 56 w 167"/>
                                        <a:gd name="T5" fmla="*/ 181 h 229"/>
                                        <a:gd name="T6" fmla="*/ 56 w 167"/>
                                        <a:gd name="T7" fmla="*/ 43 h 229"/>
                                        <a:gd name="T8" fmla="*/ 42 w 167"/>
                                        <a:gd name="T9" fmla="*/ 43 h 229"/>
                                        <a:gd name="T10" fmla="*/ 28 w 167"/>
                                        <a:gd name="T11" fmla="*/ 80 h 229"/>
                                        <a:gd name="T12" fmla="*/ 0 w 167"/>
                                        <a:gd name="T13" fmla="*/ 80 h 229"/>
                                        <a:gd name="T14" fmla="*/ 0 w 167"/>
                                        <a:gd name="T15" fmla="*/ 0 h 229"/>
                                        <a:gd name="T16" fmla="*/ 167 w 167"/>
                                        <a:gd name="T17" fmla="*/ 0 h 229"/>
                                        <a:gd name="T18" fmla="*/ 167 w 167"/>
                                        <a:gd name="T19" fmla="*/ 80 h 229"/>
                                        <a:gd name="T20" fmla="*/ 135 w 167"/>
                                        <a:gd name="T21" fmla="*/ 80 h 229"/>
                                        <a:gd name="T22" fmla="*/ 125 w 167"/>
                                        <a:gd name="T23" fmla="*/ 43 h 229"/>
                                        <a:gd name="T24" fmla="*/ 107 w 167"/>
                                        <a:gd name="T25" fmla="*/ 43 h 229"/>
                                        <a:gd name="T26" fmla="*/ 107 w 167"/>
                                        <a:gd name="T27" fmla="*/ 181 h 229"/>
                                        <a:gd name="T28" fmla="*/ 130 w 167"/>
                                        <a:gd name="T29" fmla="*/ 181 h 229"/>
                                        <a:gd name="T30" fmla="*/ 130 w 167"/>
                                        <a:gd name="T31" fmla="*/ 229 h 229"/>
                                        <a:gd name="T32" fmla="*/ 37 w 167"/>
                                        <a:gd name="T33" fmla="*/ 229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7" h="229">
                                          <a:moveTo>
                                            <a:pt x="37" y="229"/>
                                          </a:moveTo>
                                          <a:lnTo>
                                            <a:pt x="37" y="181"/>
                                          </a:lnTo>
                                          <a:lnTo>
                                            <a:pt x="56" y="181"/>
                                          </a:lnTo>
                                          <a:lnTo>
                                            <a:pt x="56" y="43"/>
                                          </a:lnTo>
                                          <a:lnTo>
                                            <a:pt x="42" y="43"/>
                                          </a:lnTo>
                                          <a:lnTo>
                                            <a:pt x="28" y="80"/>
                                          </a:lnTo>
                                          <a:lnTo>
                                            <a:pt x="0" y="80"/>
                                          </a:lnTo>
                                          <a:lnTo>
                                            <a:pt x="0" y="0"/>
                                          </a:lnTo>
                                          <a:lnTo>
                                            <a:pt x="167" y="0"/>
                                          </a:lnTo>
                                          <a:lnTo>
                                            <a:pt x="167" y="80"/>
                                          </a:lnTo>
                                          <a:lnTo>
                                            <a:pt x="135" y="80"/>
                                          </a:lnTo>
                                          <a:lnTo>
                                            <a:pt x="125" y="43"/>
                                          </a:lnTo>
                                          <a:lnTo>
                                            <a:pt x="107" y="43"/>
                                          </a:lnTo>
                                          <a:lnTo>
                                            <a:pt x="107" y="181"/>
                                          </a:lnTo>
                                          <a:lnTo>
                                            <a:pt x="130" y="181"/>
                                          </a:lnTo>
                                          <a:lnTo>
                                            <a:pt x="130" y="229"/>
                                          </a:lnTo>
                                          <a:lnTo>
                                            <a:pt x="37" y="229"/>
                                          </a:lnTo>
                                          <a:close/>
                                        </a:path>
                                      </a:pathLst>
                                    </a:custGeom>
                                    <a:solidFill>
                                      <a:srgbClr val="F2722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 name="Freeform 43"/>
                                  <wps:cNvSpPr>
                                    <a:spLocks/>
                                  </wps:cNvSpPr>
                                  <wps:spPr bwMode="auto">
                                    <a:xfrm>
                                      <a:off x="3175" y="337820"/>
                                      <a:ext cx="866775" cy="97790"/>
                                    </a:xfrm>
                                    <a:custGeom>
                                      <a:avLst/>
                                      <a:gdLst>
                                        <a:gd name="T0" fmla="*/ 294 w 294"/>
                                        <a:gd name="T1" fmla="*/ 18 h 29"/>
                                        <a:gd name="T2" fmla="*/ 283 w 294"/>
                                        <a:gd name="T3" fmla="*/ 29 h 29"/>
                                        <a:gd name="T4" fmla="*/ 12 w 294"/>
                                        <a:gd name="T5" fmla="*/ 29 h 29"/>
                                        <a:gd name="T6" fmla="*/ 0 w 294"/>
                                        <a:gd name="T7" fmla="*/ 18 h 29"/>
                                        <a:gd name="T8" fmla="*/ 0 w 294"/>
                                        <a:gd name="T9" fmla="*/ 12 h 29"/>
                                        <a:gd name="T10" fmla="*/ 12 w 294"/>
                                        <a:gd name="T11" fmla="*/ 0 h 29"/>
                                        <a:gd name="T12" fmla="*/ 283 w 294"/>
                                        <a:gd name="T13" fmla="*/ 0 h 29"/>
                                        <a:gd name="T14" fmla="*/ 294 w 294"/>
                                        <a:gd name="T15" fmla="*/ 12 h 29"/>
                                        <a:gd name="T16" fmla="*/ 294 w 294"/>
                                        <a:gd name="T17" fmla="*/ 18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4" h="29">
                                          <a:moveTo>
                                            <a:pt x="294" y="18"/>
                                          </a:moveTo>
                                          <a:cubicBezTo>
                                            <a:pt x="294" y="24"/>
                                            <a:pt x="289" y="29"/>
                                            <a:pt x="283" y="29"/>
                                          </a:cubicBezTo>
                                          <a:cubicBezTo>
                                            <a:pt x="12" y="29"/>
                                            <a:pt x="12" y="29"/>
                                            <a:pt x="12" y="29"/>
                                          </a:cubicBezTo>
                                          <a:cubicBezTo>
                                            <a:pt x="5" y="29"/>
                                            <a:pt x="0" y="24"/>
                                            <a:pt x="0" y="18"/>
                                          </a:cubicBezTo>
                                          <a:cubicBezTo>
                                            <a:pt x="0" y="12"/>
                                            <a:pt x="0" y="12"/>
                                            <a:pt x="0" y="12"/>
                                          </a:cubicBezTo>
                                          <a:cubicBezTo>
                                            <a:pt x="0" y="5"/>
                                            <a:pt x="5" y="0"/>
                                            <a:pt x="12" y="0"/>
                                          </a:cubicBezTo>
                                          <a:cubicBezTo>
                                            <a:pt x="283" y="0"/>
                                            <a:pt x="283" y="0"/>
                                            <a:pt x="283" y="0"/>
                                          </a:cubicBezTo>
                                          <a:cubicBezTo>
                                            <a:pt x="289" y="0"/>
                                            <a:pt x="294" y="5"/>
                                            <a:pt x="294" y="12"/>
                                          </a:cubicBezTo>
                                          <a:lnTo>
                                            <a:pt x="294" y="18"/>
                                          </a:lnTo>
                                          <a:close/>
                                        </a:path>
                                      </a:pathLst>
                                    </a:custGeom>
                                    <a:solidFill>
                                      <a:srgbClr val="FAB03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 name="Freeform 44"/>
                                  <wps:cNvSpPr>
                                    <a:spLocks/>
                                  </wps:cNvSpPr>
                                  <wps:spPr bwMode="auto">
                                    <a:xfrm>
                                      <a:off x="3175" y="20320"/>
                                      <a:ext cx="866775" cy="334010"/>
                                    </a:xfrm>
                                    <a:custGeom>
                                      <a:avLst/>
                                      <a:gdLst>
                                        <a:gd name="T0" fmla="*/ 294 w 294"/>
                                        <a:gd name="T1" fmla="*/ 86 h 99"/>
                                        <a:gd name="T2" fmla="*/ 281 w 294"/>
                                        <a:gd name="T3" fmla="*/ 99 h 99"/>
                                        <a:gd name="T4" fmla="*/ 14 w 294"/>
                                        <a:gd name="T5" fmla="*/ 99 h 99"/>
                                        <a:gd name="T6" fmla="*/ 0 w 294"/>
                                        <a:gd name="T7" fmla="*/ 86 h 99"/>
                                        <a:gd name="T8" fmla="*/ 0 w 294"/>
                                        <a:gd name="T9" fmla="*/ 13 h 99"/>
                                        <a:gd name="T10" fmla="*/ 14 w 294"/>
                                        <a:gd name="T11" fmla="*/ 0 h 99"/>
                                        <a:gd name="T12" fmla="*/ 281 w 294"/>
                                        <a:gd name="T13" fmla="*/ 0 h 99"/>
                                        <a:gd name="T14" fmla="*/ 294 w 294"/>
                                        <a:gd name="T15" fmla="*/ 13 h 99"/>
                                        <a:gd name="T16" fmla="*/ 294 w 294"/>
                                        <a:gd name="T17" fmla="*/ 86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4" h="99">
                                          <a:moveTo>
                                            <a:pt x="294" y="86"/>
                                          </a:moveTo>
                                          <a:cubicBezTo>
                                            <a:pt x="294" y="93"/>
                                            <a:pt x="288" y="99"/>
                                            <a:pt x="281" y="99"/>
                                          </a:cubicBezTo>
                                          <a:cubicBezTo>
                                            <a:pt x="14" y="99"/>
                                            <a:pt x="14" y="99"/>
                                            <a:pt x="14" y="99"/>
                                          </a:cubicBezTo>
                                          <a:cubicBezTo>
                                            <a:pt x="6" y="99"/>
                                            <a:pt x="0" y="93"/>
                                            <a:pt x="0" y="86"/>
                                          </a:cubicBezTo>
                                          <a:cubicBezTo>
                                            <a:pt x="0" y="13"/>
                                            <a:pt x="0" y="13"/>
                                            <a:pt x="0" y="13"/>
                                          </a:cubicBezTo>
                                          <a:cubicBezTo>
                                            <a:pt x="0" y="6"/>
                                            <a:pt x="6" y="0"/>
                                            <a:pt x="14" y="0"/>
                                          </a:cubicBezTo>
                                          <a:cubicBezTo>
                                            <a:pt x="281" y="0"/>
                                            <a:pt x="281" y="0"/>
                                            <a:pt x="281" y="0"/>
                                          </a:cubicBezTo>
                                          <a:cubicBezTo>
                                            <a:pt x="288" y="0"/>
                                            <a:pt x="294" y="6"/>
                                            <a:pt x="294" y="13"/>
                                          </a:cubicBezTo>
                                          <a:lnTo>
                                            <a:pt x="294"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 name="Freeform 45"/>
                                  <wps:cNvSpPr>
                                    <a:spLocks/>
                                  </wps:cNvSpPr>
                                  <wps:spPr bwMode="auto">
                                    <a:xfrm>
                                      <a:off x="26670" y="37465"/>
                                      <a:ext cx="822325" cy="296545"/>
                                    </a:xfrm>
                                    <a:custGeom>
                                      <a:avLst/>
                                      <a:gdLst>
                                        <a:gd name="T0" fmla="*/ 278 w 279"/>
                                        <a:gd name="T1" fmla="*/ 73 h 88"/>
                                        <a:gd name="T2" fmla="*/ 277 w 279"/>
                                        <a:gd name="T3" fmla="*/ 73 h 88"/>
                                        <a:gd name="T4" fmla="*/ 273 w 279"/>
                                        <a:gd name="T5" fmla="*/ 82 h 88"/>
                                        <a:gd name="T6" fmla="*/ 264 w 279"/>
                                        <a:gd name="T7" fmla="*/ 86 h 88"/>
                                        <a:gd name="T8" fmla="*/ 14 w 279"/>
                                        <a:gd name="T9" fmla="*/ 86 h 88"/>
                                        <a:gd name="T10" fmla="*/ 5 w 279"/>
                                        <a:gd name="T11" fmla="*/ 82 h 88"/>
                                        <a:gd name="T12" fmla="*/ 2 w 279"/>
                                        <a:gd name="T13" fmla="*/ 73 h 88"/>
                                        <a:gd name="T14" fmla="*/ 2 w 279"/>
                                        <a:gd name="T15" fmla="*/ 15 h 88"/>
                                        <a:gd name="T16" fmla="*/ 5 w 279"/>
                                        <a:gd name="T17" fmla="*/ 6 h 88"/>
                                        <a:gd name="T18" fmla="*/ 14 w 279"/>
                                        <a:gd name="T19" fmla="*/ 2 h 88"/>
                                        <a:gd name="T20" fmla="*/ 264 w 279"/>
                                        <a:gd name="T21" fmla="*/ 2 h 88"/>
                                        <a:gd name="T22" fmla="*/ 273 w 279"/>
                                        <a:gd name="T23" fmla="*/ 6 h 88"/>
                                        <a:gd name="T24" fmla="*/ 277 w 279"/>
                                        <a:gd name="T25" fmla="*/ 15 h 88"/>
                                        <a:gd name="T26" fmla="*/ 277 w 279"/>
                                        <a:gd name="T27" fmla="*/ 73 h 88"/>
                                        <a:gd name="T28" fmla="*/ 278 w 279"/>
                                        <a:gd name="T29" fmla="*/ 73 h 88"/>
                                        <a:gd name="T30" fmla="*/ 279 w 279"/>
                                        <a:gd name="T31" fmla="*/ 73 h 88"/>
                                        <a:gd name="T32" fmla="*/ 279 w 279"/>
                                        <a:gd name="T33" fmla="*/ 15 h 88"/>
                                        <a:gd name="T34" fmla="*/ 264 w 279"/>
                                        <a:gd name="T35" fmla="*/ 0 h 88"/>
                                        <a:gd name="T36" fmla="*/ 14 w 279"/>
                                        <a:gd name="T37" fmla="*/ 0 h 88"/>
                                        <a:gd name="T38" fmla="*/ 0 w 279"/>
                                        <a:gd name="T39" fmla="*/ 15 h 88"/>
                                        <a:gd name="T40" fmla="*/ 0 w 279"/>
                                        <a:gd name="T41" fmla="*/ 73 h 88"/>
                                        <a:gd name="T42" fmla="*/ 14 w 279"/>
                                        <a:gd name="T43" fmla="*/ 88 h 88"/>
                                        <a:gd name="T44" fmla="*/ 264 w 279"/>
                                        <a:gd name="T45" fmla="*/ 88 h 88"/>
                                        <a:gd name="T46" fmla="*/ 279 w 279"/>
                                        <a:gd name="T47" fmla="*/ 73 h 88"/>
                                        <a:gd name="T48" fmla="*/ 278 w 279"/>
                                        <a:gd name="T49"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9" h="88">
                                          <a:moveTo>
                                            <a:pt x="278" y="73"/>
                                          </a:moveTo>
                                          <a:cubicBezTo>
                                            <a:pt x="277" y="73"/>
                                            <a:pt x="277" y="73"/>
                                            <a:pt x="277" y="73"/>
                                          </a:cubicBezTo>
                                          <a:cubicBezTo>
                                            <a:pt x="277" y="77"/>
                                            <a:pt x="275" y="80"/>
                                            <a:pt x="273" y="82"/>
                                          </a:cubicBezTo>
                                          <a:cubicBezTo>
                                            <a:pt x="271" y="85"/>
                                            <a:pt x="268" y="86"/>
                                            <a:pt x="264" y="86"/>
                                          </a:cubicBezTo>
                                          <a:cubicBezTo>
                                            <a:pt x="14" y="86"/>
                                            <a:pt x="14" y="86"/>
                                            <a:pt x="14" y="86"/>
                                          </a:cubicBezTo>
                                          <a:cubicBezTo>
                                            <a:pt x="11" y="86"/>
                                            <a:pt x="8" y="85"/>
                                            <a:pt x="5" y="82"/>
                                          </a:cubicBezTo>
                                          <a:cubicBezTo>
                                            <a:pt x="3" y="80"/>
                                            <a:pt x="2" y="77"/>
                                            <a:pt x="2" y="73"/>
                                          </a:cubicBezTo>
                                          <a:cubicBezTo>
                                            <a:pt x="2" y="15"/>
                                            <a:pt x="2" y="15"/>
                                            <a:pt x="2" y="15"/>
                                          </a:cubicBezTo>
                                          <a:cubicBezTo>
                                            <a:pt x="2" y="12"/>
                                            <a:pt x="3" y="8"/>
                                            <a:pt x="5" y="6"/>
                                          </a:cubicBezTo>
                                          <a:cubicBezTo>
                                            <a:pt x="8" y="4"/>
                                            <a:pt x="11" y="2"/>
                                            <a:pt x="14" y="2"/>
                                          </a:cubicBezTo>
                                          <a:cubicBezTo>
                                            <a:pt x="264" y="2"/>
                                            <a:pt x="264" y="2"/>
                                            <a:pt x="264" y="2"/>
                                          </a:cubicBezTo>
                                          <a:cubicBezTo>
                                            <a:pt x="268" y="2"/>
                                            <a:pt x="271" y="4"/>
                                            <a:pt x="273" y="6"/>
                                          </a:cubicBezTo>
                                          <a:cubicBezTo>
                                            <a:pt x="275" y="8"/>
                                            <a:pt x="277" y="12"/>
                                            <a:pt x="277" y="15"/>
                                          </a:cubicBezTo>
                                          <a:cubicBezTo>
                                            <a:pt x="277" y="73"/>
                                            <a:pt x="277" y="73"/>
                                            <a:pt x="277" y="73"/>
                                          </a:cubicBezTo>
                                          <a:cubicBezTo>
                                            <a:pt x="278" y="73"/>
                                            <a:pt x="278" y="73"/>
                                            <a:pt x="278" y="73"/>
                                          </a:cubicBezTo>
                                          <a:cubicBezTo>
                                            <a:pt x="279" y="73"/>
                                            <a:pt x="279" y="73"/>
                                            <a:pt x="279" y="73"/>
                                          </a:cubicBezTo>
                                          <a:cubicBezTo>
                                            <a:pt x="279" y="15"/>
                                            <a:pt x="279" y="15"/>
                                            <a:pt x="279" y="15"/>
                                          </a:cubicBezTo>
                                          <a:cubicBezTo>
                                            <a:pt x="279" y="7"/>
                                            <a:pt x="272" y="0"/>
                                            <a:pt x="264" y="0"/>
                                          </a:cubicBezTo>
                                          <a:cubicBezTo>
                                            <a:pt x="14" y="0"/>
                                            <a:pt x="14" y="0"/>
                                            <a:pt x="14" y="0"/>
                                          </a:cubicBezTo>
                                          <a:cubicBezTo>
                                            <a:pt x="6" y="0"/>
                                            <a:pt x="0" y="7"/>
                                            <a:pt x="0" y="15"/>
                                          </a:cubicBezTo>
                                          <a:cubicBezTo>
                                            <a:pt x="0" y="73"/>
                                            <a:pt x="0" y="73"/>
                                            <a:pt x="0" y="73"/>
                                          </a:cubicBezTo>
                                          <a:cubicBezTo>
                                            <a:pt x="0" y="82"/>
                                            <a:pt x="6" y="88"/>
                                            <a:pt x="14" y="88"/>
                                          </a:cubicBezTo>
                                          <a:cubicBezTo>
                                            <a:pt x="264" y="88"/>
                                            <a:pt x="264" y="88"/>
                                            <a:pt x="264" y="88"/>
                                          </a:cubicBezTo>
                                          <a:cubicBezTo>
                                            <a:pt x="272" y="88"/>
                                            <a:pt x="279" y="82"/>
                                            <a:pt x="279" y="73"/>
                                          </a:cubicBezTo>
                                          <a:lnTo>
                                            <a:pt x="278" y="73"/>
                                          </a:lnTo>
                                          <a:close/>
                                        </a:path>
                                      </a:pathLst>
                                    </a:custGeom>
                                    <a:solidFill>
                                      <a:srgbClr val="D1D2D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 name="Freeform 46"/>
                                  <wps:cNvSpPr>
                                    <a:spLocks/>
                                  </wps:cNvSpPr>
                                  <wps:spPr bwMode="auto">
                                    <a:xfrm>
                                      <a:off x="59055" y="71120"/>
                                      <a:ext cx="141605" cy="154940"/>
                                    </a:xfrm>
                                    <a:custGeom>
                                      <a:avLst/>
                                      <a:gdLst>
                                        <a:gd name="T0" fmla="*/ 48 w 48"/>
                                        <a:gd name="T1" fmla="*/ 43 h 46"/>
                                        <a:gd name="T2" fmla="*/ 45 w 48"/>
                                        <a:gd name="T3" fmla="*/ 46 h 46"/>
                                        <a:gd name="T4" fmla="*/ 3 w 48"/>
                                        <a:gd name="T5" fmla="*/ 46 h 46"/>
                                        <a:gd name="T6" fmla="*/ 0 w 48"/>
                                        <a:gd name="T7" fmla="*/ 43 h 46"/>
                                        <a:gd name="T8" fmla="*/ 0 w 48"/>
                                        <a:gd name="T9" fmla="*/ 3 h 46"/>
                                        <a:gd name="T10" fmla="*/ 3 w 48"/>
                                        <a:gd name="T11" fmla="*/ 0 h 46"/>
                                        <a:gd name="T12" fmla="*/ 45 w 48"/>
                                        <a:gd name="T13" fmla="*/ 0 h 46"/>
                                        <a:gd name="T14" fmla="*/ 48 w 48"/>
                                        <a:gd name="T15" fmla="*/ 3 h 46"/>
                                        <a:gd name="T16" fmla="*/ 48 w 48"/>
                                        <a:gd name="T17" fmla="*/ 43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46">
                                          <a:moveTo>
                                            <a:pt x="48" y="43"/>
                                          </a:moveTo>
                                          <a:cubicBezTo>
                                            <a:pt x="48" y="45"/>
                                            <a:pt x="47" y="46"/>
                                            <a:pt x="45" y="46"/>
                                          </a:cubicBezTo>
                                          <a:cubicBezTo>
                                            <a:pt x="3" y="46"/>
                                            <a:pt x="3" y="46"/>
                                            <a:pt x="3" y="46"/>
                                          </a:cubicBezTo>
                                          <a:cubicBezTo>
                                            <a:pt x="1" y="46"/>
                                            <a:pt x="0" y="45"/>
                                            <a:pt x="0" y="43"/>
                                          </a:cubicBezTo>
                                          <a:cubicBezTo>
                                            <a:pt x="0" y="3"/>
                                            <a:pt x="0" y="3"/>
                                            <a:pt x="0" y="3"/>
                                          </a:cubicBezTo>
                                          <a:cubicBezTo>
                                            <a:pt x="0" y="2"/>
                                            <a:pt x="1" y="0"/>
                                            <a:pt x="3" y="0"/>
                                          </a:cubicBezTo>
                                          <a:cubicBezTo>
                                            <a:pt x="45" y="0"/>
                                            <a:pt x="45" y="0"/>
                                            <a:pt x="45" y="0"/>
                                          </a:cubicBezTo>
                                          <a:cubicBezTo>
                                            <a:pt x="47" y="0"/>
                                            <a:pt x="48" y="2"/>
                                            <a:pt x="48" y="3"/>
                                          </a:cubicBezTo>
                                          <a:lnTo>
                                            <a:pt x="48" y="43"/>
                                          </a:lnTo>
                                          <a:close/>
                                        </a:path>
                                      </a:pathLst>
                                    </a:custGeom>
                                    <a:solidFill>
                                      <a:srgbClr val="FAB03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 name="Freeform 47"/>
                                  <wps:cNvSpPr>
                                    <a:spLocks noEditPoints="1"/>
                                  </wps:cNvSpPr>
                                  <wps:spPr bwMode="auto">
                                    <a:xfrm>
                                      <a:off x="70485" y="84455"/>
                                      <a:ext cx="121285" cy="91440"/>
                                    </a:xfrm>
                                    <a:custGeom>
                                      <a:avLst/>
                                      <a:gdLst>
                                        <a:gd name="T0" fmla="*/ 15 w 41"/>
                                        <a:gd name="T1" fmla="*/ 21 h 27"/>
                                        <a:gd name="T2" fmla="*/ 11 w 41"/>
                                        <a:gd name="T3" fmla="*/ 22 h 27"/>
                                        <a:gd name="T4" fmla="*/ 0 w 41"/>
                                        <a:gd name="T5" fmla="*/ 11 h 27"/>
                                        <a:gd name="T6" fmla="*/ 11 w 41"/>
                                        <a:gd name="T7" fmla="*/ 0 h 27"/>
                                        <a:gd name="T8" fmla="*/ 22 w 41"/>
                                        <a:gd name="T9" fmla="*/ 11 h 27"/>
                                        <a:gd name="T10" fmla="*/ 17 w 41"/>
                                        <a:gd name="T11" fmla="*/ 20 h 27"/>
                                        <a:gd name="T12" fmla="*/ 23 w 41"/>
                                        <a:gd name="T13" fmla="*/ 23 h 27"/>
                                        <a:gd name="T14" fmla="*/ 34 w 41"/>
                                        <a:gd name="T15" fmla="*/ 26 h 27"/>
                                        <a:gd name="T16" fmla="*/ 40 w 41"/>
                                        <a:gd name="T17" fmla="*/ 25 h 27"/>
                                        <a:gd name="T18" fmla="*/ 40 w 41"/>
                                        <a:gd name="T19" fmla="*/ 25 h 27"/>
                                        <a:gd name="T20" fmla="*/ 41 w 41"/>
                                        <a:gd name="T21" fmla="*/ 25 h 27"/>
                                        <a:gd name="T22" fmla="*/ 40 w 41"/>
                                        <a:gd name="T23" fmla="*/ 25 h 27"/>
                                        <a:gd name="T24" fmla="*/ 31 w 41"/>
                                        <a:gd name="T25" fmla="*/ 27 h 27"/>
                                        <a:gd name="T26" fmla="*/ 20 w 41"/>
                                        <a:gd name="T27" fmla="*/ 24 h 27"/>
                                        <a:gd name="T28" fmla="*/ 15 w 41"/>
                                        <a:gd name="T29" fmla="*/ 21 h 27"/>
                                        <a:gd name="T30" fmla="*/ 18 w 41"/>
                                        <a:gd name="T31" fmla="*/ 11 h 27"/>
                                        <a:gd name="T32" fmla="*/ 10 w 41"/>
                                        <a:gd name="T33" fmla="*/ 1 h 27"/>
                                        <a:gd name="T34" fmla="*/ 3 w 41"/>
                                        <a:gd name="T35" fmla="*/ 10 h 27"/>
                                        <a:gd name="T36" fmla="*/ 12 w 41"/>
                                        <a:gd name="T37" fmla="*/ 20 h 27"/>
                                        <a:gd name="T38" fmla="*/ 18 w 41"/>
                                        <a:gd name="T39" fmla="*/ 1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 h="27">
                                          <a:moveTo>
                                            <a:pt x="15" y="21"/>
                                          </a:moveTo>
                                          <a:cubicBezTo>
                                            <a:pt x="14" y="22"/>
                                            <a:pt x="12" y="22"/>
                                            <a:pt x="11" y="22"/>
                                          </a:cubicBezTo>
                                          <a:cubicBezTo>
                                            <a:pt x="3" y="22"/>
                                            <a:pt x="0" y="16"/>
                                            <a:pt x="0" y="11"/>
                                          </a:cubicBezTo>
                                          <a:cubicBezTo>
                                            <a:pt x="0" y="6"/>
                                            <a:pt x="3" y="0"/>
                                            <a:pt x="11" y="0"/>
                                          </a:cubicBezTo>
                                          <a:cubicBezTo>
                                            <a:pt x="18" y="0"/>
                                            <a:pt x="22" y="4"/>
                                            <a:pt x="22" y="11"/>
                                          </a:cubicBezTo>
                                          <a:cubicBezTo>
                                            <a:pt x="22" y="15"/>
                                            <a:pt x="19" y="19"/>
                                            <a:pt x="17" y="20"/>
                                          </a:cubicBezTo>
                                          <a:cubicBezTo>
                                            <a:pt x="23" y="23"/>
                                            <a:pt x="23" y="23"/>
                                            <a:pt x="23" y="23"/>
                                          </a:cubicBezTo>
                                          <a:cubicBezTo>
                                            <a:pt x="29" y="26"/>
                                            <a:pt x="33" y="26"/>
                                            <a:pt x="34" y="26"/>
                                          </a:cubicBezTo>
                                          <a:cubicBezTo>
                                            <a:pt x="36" y="26"/>
                                            <a:pt x="38" y="26"/>
                                            <a:pt x="40" y="25"/>
                                          </a:cubicBezTo>
                                          <a:cubicBezTo>
                                            <a:pt x="40" y="25"/>
                                            <a:pt x="40" y="25"/>
                                            <a:pt x="40" y="25"/>
                                          </a:cubicBezTo>
                                          <a:cubicBezTo>
                                            <a:pt x="41" y="25"/>
                                            <a:pt x="41" y="25"/>
                                            <a:pt x="41" y="25"/>
                                          </a:cubicBezTo>
                                          <a:cubicBezTo>
                                            <a:pt x="40" y="25"/>
                                            <a:pt x="40" y="25"/>
                                            <a:pt x="40" y="25"/>
                                          </a:cubicBezTo>
                                          <a:cubicBezTo>
                                            <a:pt x="39" y="26"/>
                                            <a:pt x="35" y="27"/>
                                            <a:pt x="31" y="27"/>
                                          </a:cubicBezTo>
                                          <a:cubicBezTo>
                                            <a:pt x="27" y="27"/>
                                            <a:pt x="24" y="26"/>
                                            <a:pt x="20" y="24"/>
                                          </a:cubicBezTo>
                                          <a:cubicBezTo>
                                            <a:pt x="15" y="21"/>
                                            <a:pt x="15" y="21"/>
                                            <a:pt x="15" y="21"/>
                                          </a:cubicBezTo>
                                          <a:moveTo>
                                            <a:pt x="18" y="11"/>
                                          </a:moveTo>
                                          <a:cubicBezTo>
                                            <a:pt x="18" y="5"/>
                                            <a:pt x="14" y="1"/>
                                            <a:pt x="10" y="1"/>
                                          </a:cubicBezTo>
                                          <a:cubicBezTo>
                                            <a:pt x="7" y="1"/>
                                            <a:pt x="3" y="4"/>
                                            <a:pt x="3" y="10"/>
                                          </a:cubicBezTo>
                                          <a:cubicBezTo>
                                            <a:pt x="3" y="17"/>
                                            <a:pt x="7" y="20"/>
                                            <a:pt x="12" y="20"/>
                                          </a:cubicBezTo>
                                          <a:cubicBezTo>
                                            <a:pt x="14" y="20"/>
                                            <a:pt x="18" y="19"/>
                                            <a:pt x="18"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 name="Freeform 48"/>
                                  <wps:cNvSpPr>
                                    <a:spLocks/>
                                  </wps:cNvSpPr>
                                  <wps:spPr bwMode="auto">
                                    <a:xfrm>
                                      <a:off x="147320" y="84455"/>
                                      <a:ext cx="35560" cy="74295"/>
                                    </a:xfrm>
                                    <a:custGeom>
                                      <a:avLst/>
                                      <a:gdLst>
                                        <a:gd name="T0" fmla="*/ 1 w 12"/>
                                        <a:gd name="T1" fmla="*/ 21 h 22"/>
                                        <a:gd name="T2" fmla="*/ 0 w 12"/>
                                        <a:gd name="T3" fmla="*/ 20 h 22"/>
                                        <a:gd name="T4" fmla="*/ 1 w 12"/>
                                        <a:gd name="T5" fmla="*/ 17 h 22"/>
                                        <a:gd name="T6" fmla="*/ 1 w 12"/>
                                        <a:gd name="T7" fmla="*/ 16 h 22"/>
                                        <a:gd name="T8" fmla="*/ 1 w 12"/>
                                        <a:gd name="T9" fmla="*/ 16 h 22"/>
                                        <a:gd name="T10" fmla="*/ 1 w 12"/>
                                        <a:gd name="T11" fmla="*/ 18 h 22"/>
                                        <a:gd name="T12" fmla="*/ 5 w 12"/>
                                        <a:gd name="T13" fmla="*/ 21 h 22"/>
                                        <a:gd name="T14" fmla="*/ 9 w 12"/>
                                        <a:gd name="T15" fmla="*/ 17 h 22"/>
                                        <a:gd name="T16" fmla="*/ 6 w 12"/>
                                        <a:gd name="T17" fmla="*/ 13 h 22"/>
                                        <a:gd name="T18" fmla="*/ 5 w 12"/>
                                        <a:gd name="T19" fmla="*/ 12 h 22"/>
                                        <a:gd name="T20" fmla="*/ 1 w 12"/>
                                        <a:gd name="T21" fmla="*/ 5 h 22"/>
                                        <a:gd name="T22" fmla="*/ 7 w 12"/>
                                        <a:gd name="T23" fmla="*/ 0 h 22"/>
                                        <a:gd name="T24" fmla="*/ 11 w 12"/>
                                        <a:gd name="T25" fmla="*/ 1 h 22"/>
                                        <a:gd name="T26" fmla="*/ 11 w 12"/>
                                        <a:gd name="T27" fmla="*/ 1 h 22"/>
                                        <a:gd name="T28" fmla="*/ 11 w 12"/>
                                        <a:gd name="T29" fmla="*/ 4 h 22"/>
                                        <a:gd name="T30" fmla="*/ 11 w 12"/>
                                        <a:gd name="T31" fmla="*/ 5 h 22"/>
                                        <a:gd name="T32" fmla="*/ 11 w 12"/>
                                        <a:gd name="T33" fmla="*/ 5 h 22"/>
                                        <a:gd name="T34" fmla="*/ 10 w 12"/>
                                        <a:gd name="T35" fmla="*/ 3 h 22"/>
                                        <a:gd name="T36" fmla="*/ 7 w 12"/>
                                        <a:gd name="T37" fmla="*/ 1 h 22"/>
                                        <a:gd name="T38" fmla="*/ 4 w 12"/>
                                        <a:gd name="T39" fmla="*/ 4 h 22"/>
                                        <a:gd name="T40" fmla="*/ 7 w 12"/>
                                        <a:gd name="T41" fmla="*/ 8 h 22"/>
                                        <a:gd name="T42" fmla="*/ 7 w 12"/>
                                        <a:gd name="T43" fmla="*/ 9 h 22"/>
                                        <a:gd name="T44" fmla="*/ 12 w 12"/>
                                        <a:gd name="T45" fmla="*/ 16 h 22"/>
                                        <a:gd name="T46" fmla="*/ 9 w 12"/>
                                        <a:gd name="T47" fmla="*/ 21 h 22"/>
                                        <a:gd name="T48" fmla="*/ 5 w 12"/>
                                        <a:gd name="T49" fmla="*/ 22 h 22"/>
                                        <a:gd name="T50" fmla="*/ 1 w 12"/>
                                        <a:gd name="T51" fmla="*/ 2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2" h="22">
                                          <a:moveTo>
                                            <a:pt x="1" y="21"/>
                                          </a:moveTo>
                                          <a:cubicBezTo>
                                            <a:pt x="0" y="21"/>
                                            <a:pt x="0" y="21"/>
                                            <a:pt x="0" y="20"/>
                                          </a:cubicBezTo>
                                          <a:cubicBezTo>
                                            <a:pt x="0" y="19"/>
                                            <a:pt x="0" y="17"/>
                                            <a:pt x="1" y="17"/>
                                          </a:cubicBezTo>
                                          <a:cubicBezTo>
                                            <a:pt x="1" y="16"/>
                                            <a:pt x="1" y="16"/>
                                            <a:pt x="1" y="16"/>
                                          </a:cubicBezTo>
                                          <a:cubicBezTo>
                                            <a:pt x="1" y="16"/>
                                            <a:pt x="1" y="16"/>
                                            <a:pt x="1" y="16"/>
                                          </a:cubicBezTo>
                                          <a:cubicBezTo>
                                            <a:pt x="1" y="17"/>
                                            <a:pt x="1" y="17"/>
                                            <a:pt x="1" y="18"/>
                                          </a:cubicBezTo>
                                          <a:cubicBezTo>
                                            <a:pt x="2" y="20"/>
                                            <a:pt x="4" y="21"/>
                                            <a:pt x="5" y="21"/>
                                          </a:cubicBezTo>
                                          <a:cubicBezTo>
                                            <a:pt x="8" y="21"/>
                                            <a:pt x="9" y="19"/>
                                            <a:pt x="9" y="17"/>
                                          </a:cubicBezTo>
                                          <a:cubicBezTo>
                                            <a:pt x="9" y="16"/>
                                            <a:pt x="9" y="15"/>
                                            <a:pt x="6" y="13"/>
                                          </a:cubicBezTo>
                                          <a:cubicBezTo>
                                            <a:pt x="5" y="12"/>
                                            <a:pt x="5" y="12"/>
                                            <a:pt x="5" y="12"/>
                                          </a:cubicBezTo>
                                          <a:cubicBezTo>
                                            <a:pt x="2" y="10"/>
                                            <a:pt x="1" y="8"/>
                                            <a:pt x="1" y="5"/>
                                          </a:cubicBezTo>
                                          <a:cubicBezTo>
                                            <a:pt x="1" y="2"/>
                                            <a:pt x="4" y="0"/>
                                            <a:pt x="7" y="0"/>
                                          </a:cubicBezTo>
                                          <a:cubicBezTo>
                                            <a:pt x="9" y="0"/>
                                            <a:pt x="10" y="0"/>
                                            <a:pt x="11" y="1"/>
                                          </a:cubicBezTo>
                                          <a:cubicBezTo>
                                            <a:pt x="11" y="1"/>
                                            <a:pt x="11" y="1"/>
                                            <a:pt x="11" y="1"/>
                                          </a:cubicBezTo>
                                          <a:cubicBezTo>
                                            <a:pt x="11" y="1"/>
                                            <a:pt x="11" y="2"/>
                                            <a:pt x="11" y="4"/>
                                          </a:cubicBezTo>
                                          <a:cubicBezTo>
                                            <a:pt x="11" y="5"/>
                                            <a:pt x="11" y="5"/>
                                            <a:pt x="11" y="5"/>
                                          </a:cubicBezTo>
                                          <a:cubicBezTo>
                                            <a:pt x="11" y="5"/>
                                            <a:pt x="11" y="5"/>
                                            <a:pt x="11" y="5"/>
                                          </a:cubicBezTo>
                                          <a:cubicBezTo>
                                            <a:pt x="11" y="4"/>
                                            <a:pt x="11" y="3"/>
                                            <a:pt x="10" y="3"/>
                                          </a:cubicBezTo>
                                          <a:cubicBezTo>
                                            <a:pt x="10" y="2"/>
                                            <a:pt x="9" y="1"/>
                                            <a:pt x="7" y="1"/>
                                          </a:cubicBezTo>
                                          <a:cubicBezTo>
                                            <a:pt x="5" y="1"/>
                                            <a:pt x="4" y="3"/>
                                            <a:pt x="4" y="4"/>
                                          </a:cubicBezTo>
                                          <a:cubicBezTo>
                                            <a:pt x="4" y="5"/>
                                            <a:pt x="4" y="6"/>
                                            <a:pt x="7" y="8"/>
                                          </a:cubicBezTo>
                                          <a:cubicBezTo>
                                            <a:pt x="7" y="9"/>
                                            <a:pt x="7" y="9"/>
                                            <a:pt x="7" y="9"/>
                                          </a:cubicBezTo>
                                          <a:cubicBezTo>
                                            <a:pt x="11" y="11"/>
                                            <a:pt x="12" y="13"/>
                                            <a:pt x="12" y="16"/>
                                          </a:cubicBezTo>
                                          <a:cubicBezTo>
                                            <a:pt x="12" y="17"/>
                                            <a:pt x="11" y="19"/>
                                            <a:pt x="9" y="21"/>
                                          </a:cubicBezTo>
                                          <a:cubicBezTo>
                                            <a:pt x="8" y="22"/>
                                            <a:pt x="6" y="22"/>
                                            <a:pt x="5" y="22"/>
                                          </a:cubicBezTo>
                                          <a:cubicBezTo>
                                            <a:pt x="3" y="22"/>
                                            <a:pt x="2" y="22"/>
                                            <a:pt x="1"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 name="Oval 49"/>
                                  <wps:cNvSpPr>
                                    <a:spLocks noChangeArrowheads="1"/>
                                  </wps:cNvSpPr>
                                  <wps:spPr bwMode="auto">
                                    <a:xfrm>
                                      <a:off x="70485" y="205740"/>
                                      <a:ext cx="118110" cy="6985"/>
                                    </a:xfrm>
                                    <a:prstGeom prst="ellipse">
                                      <a:avLst/>
                                    </a:prstGeom>
                                    <a:solidFill>
                                      <a:srgbClr val="80818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 name="Freeform 50"/>
                                  <wps:cNvSpPr>
                                    <a:spLocks noEditPoints="1"/>
                                  </wps:cNvSpPr>
                                  <wps:spPr bwMode="auto">
                                    <a:xfrm>
                                      <a:off x="55880" y="259715"/>
                                      <a:ext cx="38735" cy="47625"/>
                                    </a:xfrm>
                                    <a:custGeom>
                                      <a:avLst/>
                                      <a:gdLst>
                                        <a:gd name="T0" fmla="*/ 3 w 13"/>
                                        <a:gd name="T1" fmla="*/ 8 h 14"/>
                                        <a:gd name="T2" fmla="*/ 3 w 13"/>
                                        <a:gd name="T3" fmla="*/ 13 h 14"/>
                                        <a:gd name="T4" fmla="*/ 5 w 13"/>
                                        <a:gd name="T5" fmla="*/ 13 h 14"/>
                                        <a:gd name="T6" fmla="*/ 5 w 13"/>
                                        <a:gd name="T7" fmla="*/ 14 h 14"/>
                                        <a:gd name="T8" fmla="*/ 0 w 13"/>
                                        <a:gd name="T9" fmla="*/ 14 h 14"/>
                                        <a:gd name="T10" fmla="*/ 0 w 13"/>
                                        <a:gd name="T11" fmla="*/ 13 h 14"/>
                                        <a:gd name="T12" fmla="*/ 1 w 13"/>
                                        <a:gd name="T13" fmla="*/ 13 h 14"/>
                                        <a:gd name="T14" fmla="*/ 1 w 13"/>
                                        <a:gd name="T15" fmla="*/ 1 h 14"/>
                                        <a:gd name="T16" fmla="*/ 0 w 13"/>
                                        <a:gd name="T17" fmla="*/ 1 h 14"/>
                                        <a:gd name="T18" fmla="*/ 0 w 13"/>
                                        <a:gd name="T19" fmla="*/ 0 h 14"/>
                                        <a:gd name="T20" fmla="*/ 6 w 13"/>
                                        <a:gd name="T21" fmla="*/ 0 h 14"/>
                                        <a:gd name="T22" fmla="*/ 8 w 13"/>
                                        <a:gd name="T23" fmla="*/ 0 h 14"/>
                                        <a:gd name="T24" fmla="*/ 9 w 13"/>
                                        <a:gd name="T25" fmla="*/ 1 h 14"/>
                                        <a:gd name="T26" fmla="*/ 10 w 13"/>
                                        <a:gd name="T27" fmla="*/ 2 h 14"/>
                                        <a:gd name="T28" fmla="*/ 11 w 13"/>
                                        <a:gd name="T29" fmla="*/ 4 h 14"/>
                                        <a:gd name="T30" fmla="*/ 10 w 13"/>
                                        <a:gd name="T31" fmla="*/ 5 h 14"/>
                                        <a:gd name="T32" fmla="*/ 10 w 13"/>
                                        <a:gd name="T33" fmla="*/ 6 h 14"/>
                                        <a:gd name="T34" fmla="*/ 9 w 13"/>
                                        <a:gd name="T35" fmla="*/ 7 h 14"/>
                                        <a:gd name="T36" fmla="*/ 8 w 13"/>
                                        <a:gd name="T37" fmla="*/ 8 h 14"/>
                                        <a:gd name="T38" fmla="*/ 11 w 13"/>
                                        <a:gd name="T39" fmla="*/ 13 h 14"/>
                                        <a:gd name="T40" fmla="*/ 13 w 13"/>
                                        <a:gd name="T41" fmla="*/ 13 h 14"/>
                                        <a:gd name="T42" fmla="*/ 13 w 13"/>
                                        <a:gd name="T43" fmla="*/ 14 h 14"/>
                                        <a:gd name="T44" fmla="*/ 10 w 13"/>
                                        <a:gd name="T45" fmla="*/ 14 h 14"/>
                                        <a:gd name="T46" fmla="*/ 6 w 13"/>
                                        <a:gd name="T47" fmla="*/ 8 h 14"/>
                                        <a:gd name="T48" fmla="*/ 3 w 13"/>
                                        <a:gd name="T49" fmla="*/ 8 h 14"/>
                                        <a:gd name="T50" fmla="*/ 9 w 13"/>
                                        <a:gd name="T51" fmla="*/ 4 h 14"/>
                                        <a:gd name="T52" fmla="*/ 8 w 13"/>
                                        <a:gd name="T53" fmla="*/ 3 h 14"/>
                                        <a:gd name="T54" fmla="*/ 8 w 13"/>
                                        <a:gd name="T55" fmla="*/ 2 h 14"/>
                                        <a:gd name="T56" fmla="*/ 7 w 13"/>
                                        <a:gd name="T57" fmla="*/ 1 h 14"/>
                                        <a:gd name="T58" fmla="*/ 5 w 13"/>
                                        <a:gd name="T59" fmla="*/ 1 h 14"/>
                                        <a:gd name="T60" fmla="*/ 3 w 13"/>
                                        <a:gd name="T61" fmla="*/ 1 h 14"/>
                                        <a:gd name="T62" fmla="*/ 3 w 13"/>
                                        <a:gd name="T63" fmla="*/ 7 h 14"/>
                                        <a:gd name="T64" fmla="*/ 5 w 13"/>
                                        <a:gd name="T65" fmla="*/ 7 h 14"/>
                                        <a:gd name="T66" fmla="*/ 7 w 13"/>
                                        <a:gd name="T67" fmla="*/ 7 h 14"/>
                                        <a:gd name="T68" fmla="*/ 8 w 13"/>
                                        <a:gd name="T69" fmla="*/ 6 h 14"/>
                                        <a:gd name="T70" fmla="*/ 8 w 13"/>
                                        <a:gd name="T71" fmla="*/ 5 h 14"/>
                                        <a:gd name="T72" fmla="*/ 9 w 13"/>
                                        <a:gd name="T73" fmla="*/ 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3" h="14">
                                          <a:moveTo>
                                            <a:pt x="3" y="8"/>
                                          </a:moveTo>
                                          <a:cubicBezTo>
                                            <a:pt x="3" y="13"/>
                                            <a:pt x="3" y="13"/>
                                            <a:pt x="3" y="13"/>
                                          </a:cubicBezTo>
                                          <a:cubicBezTo>
                                            <a:pt x="5" y="13"/>
                                            <a:pt x="5" y="13"/>
                                            <a:pt x="5" y="13"/>
                                          </a:cubicBezTo>
                                          <a:cubicBezTo>
                                            <a:pt x="5" y="14"/>
                                            <a:pt x="5" y="14"/>
                                            <a:pt x="5" y="14"/>
                                          </a:cubicBezTo>
                                          <a:cubicBezTo>
                                            <a:pt x="0" y="14"/>
                                            <a:pt x="0" y="14"/>
                                            <a:pt x="0" y="14"/>
                                          </a:cubicBezTo>
                                          <a:cubicBezTo>
                                            <a:pt x="0" y="13"/>
                                            <a:pt x="0" y="13"/>
                                            <a:pt x="0" y="13"/>
                                          </a:cubicBezTo>
                                          <a:cubicBezTo>
                                            <a:pt x="1" y="13"/>
                                            <a:pt x="1" y="13"/>
                                            <a:pt x="1" y="13"/>
                                          </a:cubicBezTo>
                                          <a:cubicBezTo>
                                            <a:pt x="1" y="1"/>
                                            <a:pt x="1" y="1"/>
                                            <a:pt x="1" y="1"/>
                                          </a:cubicBezTo>
                                          <a:cubicBezTo>
                                            <a:pt x="0" y="1"/>
                                            <a:pt x="0" y="1"/>
                                            <a:pt x="0" y="1"/>
                                          </a:cubicBezTo>
                                          <a:cubicBezTo>
                                            <a:pt x="0" y="0"/>
                                            <a:pt x="0" y="0"/>
                                            <a:pt x="0" y="0"/>
                                          </a:cubicBezTo>
                                          <a:cubicBezTo>
                                            <a:pt x="6" y="0"/>
                                            <a:pt x="6" y="0"/>
                                            <a:pt x="6" y="0"/>
                                          </a:cubicBezTo>
                                          <a:cubicBezTo>
                                            <a:pt x="7" y="0"/>
                                            <a:pt x="7" y="0"/>
                                            <a:pt x="8" y="0"/>
                                          </a:cubicBezTo>
                                          <a:cubicBezTo>
                                            <a:pt x="9" y="1"/>
                                            <a:pt x="9" y="1"/>
                                            <a:pt x="9" y="1"/>
                                          </a:cubicBezTo>
                                          <a:cubicBezTo>
                                            <a:pt x="10" y="2"/>
                                            <a:pt x="10" y="2"/>
                                            <a:pt x="10" y="2"/>
                                          </a:cubicBezTo>
                                          <a:cubicBezTo>
                                            <a:pt x="10" y="3"/>
                                            <a:pt x="11" y="3"/>
                                            <a:pt x="11" y="4"/>
                                          </a:cubicBezTo>
                                          <a:cubicBezTo>
                                            <a:pt x="11" y="4"/>
                                            <a:pt x="10" y="5"/>
                                            <a:pt x="10" y="5"/>
                                          </a:cubicBezTo>
                                          <a:cubicBezTo>
                                            <a:pt x="10" y="6"/>
                                            <a:pt x="10" y="6"/>
                                            <a:pt x="10" y="6"/>
                                          </a:cubicBezTo>
                                          <a:cubicBezTo>
                                            <a:pt x="9" y="7"/>
                                            <a:pt x="9" y="7"/>
                                            <a:pt x="9" y="7"/>
                                          </a:cubicBezTo>
                                          <a:cubicBezTo>
                                            <a:pt x="8" y="7"/>
                                            <a:pt x="8" y="7"/>
                                            <a:pt x="8" y="8"/>
                                          </a:cubicBezTo>
                                          <a:cubicBezTo>
                                            <a:pt x="11" y="13"/>
                                            <a:pt x="11" y="13"/>
                                            <a:pt x="11" y="13"/>
                                          </a:cubicBezTo>
                                          <a:cubicBezTo>
                                            <a:pt x="13" y="13"/>
                                            <a:pt x="13" y="13"/>
                                            <a:pt x="13" y="13"/>
                                          </a:cubicBezTo>
                                          <a:cubicBezTo>
                                            <a:pt x="13" y="14"/>
                                            <a:pt x="13" y="14"/>
                                            <a:pt x="13" y="14"/>
                                          </a:cubicBezTo>
                                          <a:cubicBezTo>
                                            <a:pt x="10" y="14"/>
                                            <a:pt x="10" y="14"/>
                                            <a:pt x="10" y="14"/>
                                          </a:cubicBezTo>
                                          <a:cubicBezTo>
                                            <a:pt x="6" y="8"/>
                                            <a:pt x="6" y="8"/>
                                            <a:pt x="6" y="8"/>
                                          </a:cubicBezTo>
                                          <a:lnTo>
                                            <a:pt x="3" y="8"/>
                                          </a:lnTo>
                                          <a:close/>
                                          <a:moveTo>
                                            <a:pt x="9" y="4"/>
                                          </a:moveTo>
                                          <a:cubicBezTo>
                                            <a:pt x="9" y="3"/>
                                            <a:pt x="8" y="3"/>
                                            <a:pt x="8" y="3"/>
                                          </a:cubicBezTo>
                                          <a:cubicBezTo>
                                            <a:pt x="8" y="2"/>
                                            <a:pt x="8" y="2"/>
                                            <a:pt x="8" y="2"/>
                                          </a:cubicBezTo>
                                          <a:cubicBezTo>
                                            <a:pt x="7" y="2"/>
                                            <a:pt x="7" y="1"/>
                                            <a:pt x="7" y="1"/>
                                          </a:cubicBezTo>
                                          <a:cubicBezTo>
                                            <a:pt x="6" y="1"/>
                                            <a:pt x="6" y="1"/>
                                            <a:pt x="5" y="1"/>
                                          </a:cubicBezTo>
                                          <a:cubicBezTo>
                                            <a:pt x="3" y="1"/>
                                            <a:pt x="3" y="1"/>
                                            <a:pt x="3" y="1"/>
                                          </a:cubicBezTo>
                                          <a:cubicBezTo>
                                            <a:pt x="3" y="7"/>
                                            <a:pt x="3" y="7"/>
                                            <a:pt x="3" y="7"/>
                                          </a:cubicBezTo>
                                          <a:cubicBezTo>
                                            <a:pt x="5" y="7"/>
                                            <a:pt x="5" y="7"/>
                                            <a:pt x="5" y="7"/>
                                          </a:cubicBezTo>
                                          <a:cubicBezTo>
                                            <a:pt x="6" y="7"/>
                                            <a:pt x="6" y="7"/>
                                            <a:pt x="7" y="7"/>
                                          </a:cubicBezTo>
                                          <a:cubicBezTo>
                                            <a:pt x="7" y="7"/>
                                            <a:pt x="8" y="6"/>
                                            <a:pt x="8" y="6"/>
                                          </a:cubicBezTo>
                                          <a:cubicBezTo>
                                            <a:pt x="8" y="6"/>
                                            <a:pt x="8" y="6"/>
                                            <a:pt x="8" y="5"/>
                                          </a:cubicBezTo>
                                          <a:cubicBezTo>
                                            <a:pt x="8" y="5"/>
                                            <a:pt x="9" y="4"/>
                                            <a:pt x="9"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 name="Freeform 51"/>
                                  <wps:cNvSpPr>
                                    <a:spLocks noEditPoints="1"/>
                                  </wps:cNvSpPr>
                                  <wps:spPr bwMode="auto">
                                    <a:xfrm>
                                      <a:off x="97155" y="259715"/>
                                      <a:ext cx="41275" cy="47625"/>
                                    </a:xfrm>
                                    <a:custGeom>
                                      <a:avLst/>
                                      <a:gdLst>
                                        <a:gd name="T0" fmla="*/ 19 w 65"/>
                                        <a:gd name="T1" fmla="*/ 70 h 75"/>
                                        <a:gd name="T2" fmla="*/ 19 w 65"/>
                                        <a:gd name="T3" fmla="*/ 75 h 75"/>
                                        <a:gd name="T4" fmla="*/ 0 w 65"/>
                                        <a:gd name="T5" fmla="*/ 75 h 75"/>
                                        <a:gd name="T6" fmla="*/ 0 w 65"/>
                                        <a:gd name="T7" fmla="*/ 70 h 75"/>
                                        <a:gd name="T8" fmla="*/ 5 w 65"/>
                                        <a:gd name="T9" fmla="*/ 70 h 75"/>
                                        <a:gd name="T10" fmla="*/ 28 w 65"/>
                                        <a:gd name="T11" fmla="*/ 0 h 75"/>
                                        <a:gd name="T12" fmla="*/ 37 w 65"/>
                                        <a:gd name="T13" fmla="*/ 0 h 75"/>
                                        <a:gd name="T14" fmla="*/ 61 w 65"/>
                                        <a:gd name="T15" fmla="*/ 70 h 75"/>
                                        <a:gd name="T16" fmla="*/ 65 w 65"/>
                                        <a:gd name="T17" fmla="*/ 70 h 75"/>
                                        <a:gd name="T18" fmla="*/ 65 w 65"/>
                                        <a:gd name="T19" fmla="*/ 75 h 75"/>
                                        <a:gd name="T20" fmla="*/ 42 w 65"/>
                                        <a:gd name="T21" fmla="*/ 75 h 75"/>
                                        <a:gd name="T22" fmla="*/ 42 w 65"/>
                                        <a:gd name="T23" fmla="*/ 70 h 75"/>
                                        <a:gd name="T24" fmla="*/ 47 w 65"/>
                                        <a:gd name="T25" fmla="*/ 70 h 75"/>
                                        <a:gd name="T26" fmla="*/ 42 w 65"/>
                                        <a:gd name="T27" fmla="*/ 48 h 75"/>
                                        <a:gd name="T28" fmla="*/ 19 w 65"/>
                                        <a:gd name="T29" fmla="*/ 48 h 75"/>
                                        <a:gd name="T30" fmla="*/ 10 w 65"/>
                                        <a:gd name="T31" fmla="*/ 70 h 75"/>
                                        <a:gd name="T32" fmla="*/ 19 w 65"/>
                                        <a:gd name="T33" fmla="*/ 70 h 75"/>
                                        <a:gd name="T34" fmla="*/ 28 w 65"/>
                                        <a:gd name="T35" fmla="*/ 11 h 75"/>
                                        <a:gd name="T36" fmla="*/ 19 w 65"/>
                                        <a:gd name="T37" fmla="*/ 43 h 75"/>
                                        <a:gd name="T38" fmla="*/ 42 w 65"/>
                                        <a:gd name="T39" fmla="*/ 43 h 75"/>
                                        <a:gd name="T40" fmla="*/ 28 w 65"/>
                                        <a:gd name="T41" fmla="*/ 11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 h="75">
                                          <a:moveTo>
                                            <a:pt x="19" y="70"/>
                                          </a:moveTo>
                                          <a:lnTo>
                                            <a:pt x="19" y="75"/>
                                          </a:lnTo>
                                          <a:lnTo>
                                            <a:pt x="0" y="75"/>
                                          </a:lnTo>
                                          <a:lnTo>
                                            <a:pt x="0" y="70"/>
                                          </a:lnTo>
                                          <a:lnTo>
                                            <a:pt x="5" y="70"/>
                                          </a:lnTo>
                                          <a:lnTo>
                                            <a:pt x="28" y="0"/>
                                          </a:lnTo>
                                          <a:lnTo>
                                            <a:pt x="37" y="0"/>
                                          </a:lnTo>
                                          <a:lnTo>
                                            <a:pt x="61" y="70"/>
                                          </a:lnTo>
                                          <a:lnTo>
                                            <a:pt x="65" y="70"/>
                                          </a:lnTo>
                                          <a:lnTo>
                                            <a:pt x="65" y="75"/>
                                          </a:lnTo>
                                          <a:lnTo>
                                            <a:pt x="42" y="75"/>
                                          </a:lnTo>
                                          <a:lnTo>
                                            <a:pt x="42" y="70"/>
                                          </a:lnTo>
                                          <a:lnTo>
                                            <a:pt x="47" y="70"/>
                                          </a:lnTo>
                                          <a:lnTo>
                                            <a:pt x="42" y="48"/>
                                          </a:lnTo>
                                          <a:lnTo>
                                            <a:pt x="19" y="48"/>
                                          </a:lnTo>
                                          <a:lnTo>
                                            <a:pt x="10" y="70"/>
                                          </a:lnTo>
                                          <a:lnTo>
                                            <a:pt x="19" y="70"/>
                                          </a:lnTo>
                                          <a:close/>
                                          <a:moveTo>
                                            <a:pt x="28" y="11"/>
                                          </a:moveTo>
                                          <a:lnTo>
                                            <a:pt x="19" y="43"/>
                                          </a:lnTo>
                                          <a:lnTo>
                                            <a:pt x="42" y="43"/>
                                          </a:lnTo>
                                          <a:lnTo>
                                            <a:pt x="28"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 name="Freeform 52"/>
                                  <wps:cNvSpPr>
                                    <a:spLocks/>
                                  </wps:cNvSpPr>
                                  <wps:spPr bwMode="auto">
                                    <a:xfrm>
                                      <a:off x="135890" y="259715"/>
                                      <a:ext cx="34925" cy="47625"/>
                                    </a:xfrm>
                                    <a:custGeom>
                                      <a:avLst/>
                                      <a:gdLst>
                                        <a:gd name="T0" fmla="*/ 3 w 12"/>
                                        <a:gd name="T1" fmla="*/ 14 h 14"/>
                                        <a:gd name="T2" fmla="*/ 3 w 12"/>
                                        <a:gd name="T3" fmla="*/ 13 h 14"/>
                                        <a:gd name="T4" fmla="*/ 5 w 12"/>
                                        <a:gd name="T5" fmla="*/ 13 h 14"/>
                                        <a:gd name="T6" fmla="*/ 5 w 12"/>
                                        <a:gd name="T7" fmla="*/ 1 h 14"/>
                                        <a:gd name="T8" fmla="*/ 4 w 12"/>
                                        <a:gd name="T9" fmla="*/ 1 h 14"/>
                                        <a:gd name="T10" fmla="*/ 2 w 12"/>
                                        <a:gd name="T11" fmla="*/ 1 h 14"/>
                                        <a:gd name="T12" fmla="*/ 1 w 12"/>
                                        <a:gd name="T13" fmla="*/ 1 h 14"/>
                                        <a:gd name="T14" fmla="*/ 1 w 12"/>
                                        <a:gd name="T15" fmla="*/ 3 h 14"/>
                                        <a:gd name="T16" fmla="*/ 0 w 12"/>
                                        <a:gd name="T17" fmla="*/ 3 h 14"/>
                                        <a:gd name="T18" fmla="*/ 0 w 12"/>
                                        <a:gd name="T19" fmla="*/ 0 h 14"/>
                                        <a:gd name="T20" fmla="*/ 12 w 12"/>
                                        <a:gd name="T21" fmla="*/ 0 h 14"/>
                                        <a:gd name="T22" fmla="*/ 12 w 12"/>
                                        <a:gd name="T23" fmla="*/ 3 h 14"/>
                                        <a:gd name="T24" fmla="*/ 11 w 12"/>
                                        <a:gd name="T25" fmla="*/ 3 h 14"/>
                                        <a:gd name="T26" fmla="*/ 11 w 12"/>
                                        <a:gd name="T27" fmla="*/ 1 h 14"/>
                                        <a:gd name="T28" fmla="*/ 10 w 12"/>
                                        <a:gd name="T29" fmla="*/ 1 h 14"/>
                                        <a:gd name="T30" fmla="*/ 10 w 12"/>
                                        <a:gd name="T31" fmla="*/ 1 h 14"/>
                                        <a:gd name="T32" fmla="*/ 9 w 12"/>
                                        <a:gd name="T33" fmla="*/ 1 h 14"/>
                                        <a:gd name="T34" fmla="*/ 7 w 12"/>
                                        <a:gd name="T35" fmla="*/ 1 h 14"/>
                                        <a:gd name="T36" fmla="*/ 7 w 12"/>
                                        <a:gd name="T37" fmla="*/ 1 h 14"/>
                                        <a:gd name="T38" fmla="*/ 7 w 12"/>
                                        <a:gd name="T39" fmla="*/ 13 h 14"/>
                                        <a:gd name="T40" fmla="*/ 9 w 12"/>
                                        <a:gd name="T41" fmla="*/ 13 h 14"/>
                                        <a:gd name="T42" fmla="*/ 9 w 12"/>
                                        <a:gd name="T43" fmla="*/ 14 h 14"/>
                                        <a:gd name="T44" fmla="*/ 3 w 12"/>
                                        <a:gd name="T45"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 h="14">
                                          <a:moveTo>
                                            <a:pt x="3" y="14"/>
                                          </a:moveTo>
                                          <a:cubicBezTo>
                                            <a:pt x="3" y="13"/>
                                            <a:pt x="3" y="13"/>
                                            <a:pt x="3" y="13"/>
                                          </a:cubicBezTo>
                                          <a:cubicBezTo>
                                            <a:pt x="5" y="13"/>
                                            <a:pt x="5" y="13"/>
                                            <a:pt x="5" y="13"/>
                                          </a:cubicBezTo>
                                          <a:cubicBezTo>
                                            <a:pt x="5" y="1"/>
                                            <a:pt x="5" y="1"/>
                                            <a:pt x="5" y="1"/>
                                          </a:cubicBezTo>
                                          <a:cubicBezTo>
                                            <a:pt x="4" y="1"/>
                                            <a:pt x="4" y="1"/>
                                            <a:pt x="4" y="1"/>
                                          </a:cubicBezTo>
                                          <a:cubicBezTo>
                                            <a:pt x="4" y="1"/>
                                            <a:pt x="3" y="1"/>
                                            <a:pt x="2" y="1"/>
                                          </a:cubicBezTo>
                                          <a:cubicBezTo>
                                            <a:pt x="2" y="1"/>
                                            <a:pt x="1" y="1"/>
                                            <a:pt x="1" y="1"/>
                                          </a:cubicBezTo>
                                          <a:cubicBezTo>
                                            <a:pt x="1" y="3"/>
                                            <a:pt x="1" y="3"/>
                                            <a:pt x="1" y="3"/>
                                          </a:cubicBezTo>
                                          <a:cubicBezTo>
                                            <a:pt x="0" y="3"/>
                                            <a:pt x="0" y="3"/>
                                            <a:pt x="0" y="3"/>
                                          </a:cubicBezTo>
                                          <a:cubicBezTo>
                                            <a:pt x="0" y="0"/>
                                            <a:pt x="0" y="0"/>
                                            <a:pt x="0" y="0"/>
                                          </a:cubicBezTo>
                                          <a:cubicBezTo>
                                            <a:pt x="12" y="0"/>
                                            <a:pt x="12" y="0"/>
                                            <a:pt x="12" y="0"/>
                                          </a:cubicBezTo>
                                          <a:cubicBezTo>
                                            <a:pt x="12" y="3"/>
                                            <a:pt x="12" y="3"/>
                                            <a:pt x="12" y="3"/>
                                          </a:cubicBezTo>
                                          <a:cubicBezTo>
                                            <a:pt x="11" y="3"/>
                                            <a:pt x="11" y="3"/>
                                            <a:pt x="11" y="3"/>
                                          </a:cubicBezTo>
                                          <a:cubicBezTo>
                                            <a:pt x="11" y="1"/>
                                            <a:pt x="11" y="1"/>
                                            <a:pt x="11" y="1"/>
                                          </a:cubicBezTo>
                                          <a:cubicBezTo>
                                            <a:pt x="10" y="1"/>
                                            <a:pt x="10" y="1"/>
                                            <a:pt x="10" y="1"/>
                                          </a:cubicBezTo>
                                          <a:cubicBezTo>
                                            <a:pt x="10" y="1"/>
                                            <a:pt x="10" y="1"/>
                                            <a:pt x="10" y="1"/>
                                          </a:cubicBezTo>
                                          <a:cubicBezTo>
                                            <a:pt x="9" y="1"/>
                                            <a:pt x="9" y="1"/>
                                            <a:pt x="9" y="1"/>
                                          </a:cubicBezTo>
                                          <a:cubicBezTo>
                                            <a:pt x="8" y="1"/>
                                            <a:pt x="8" y="1"/>
                                            <a:pt x="7" y="1"/>
                                          </a:cubicBezTo>
                                          <a:cubicBezTo>
                                            <a:pt x="7" y="1"/>
                                            <a:pt x="7" y="1"/>
                                            <a:pt x="7" y="1"/>
                                          </a:cubicBezTo>
                                          <a:cubicBezTo>
                                            <a:pt x="7" y="13"/>
                                            <a:pt x="7" y="13"/>
                                            <a:pt x="7" y="13"/>
                                          </a:cubicBezTo>
                                          <a:cubicBezTo>
                                            <a:pt x="9" y="13"/>
                                            <a:pt x="9" y="13"/>
                                            <a:pt x="9" y="13"/>
                                          </a:cubicBezTo>
                                          <a:cubicBezTo>
                                            <a:pt x="9" y="14"/>
                                            <a:pt x="9" y="14"/>
                                            <a:pt x="9" y="14"/>
                                          </a:cubicBezTo>
                                          <a:lnTo>
                                            <a:pt x="3"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 name="Freeform 53"/>
                                  <wps:cNvSpPr>
                                    <a:spLocks/>
                                  </wps:cNvSpPr>
                                  <wps:spPr bwMode="auto">
                                    <a:xfrm>
                                      <a:off x="173990" y="259715"/>
                                      <a:ext cx="32385" cy="47625"/>
                                    </a:xfrm>
                                    <a:custGeom>
                                      <a:avLst/>
                                      <a:gdLst>
                                        <a:gd name="T0" fmla="*/ 0 w 11"/>
                                        <a:gd name="T1" fmla="*/ 13 h 14"/>
                                        <a:gd name="T2" fmla="*/ 2 w 11"/>
                                        <a:gd name="T3" fmla="*/ 13 h 14"/>
                                        <a:gd name="T4" fmla="*/ 2 w 11"/>
                                        <a:gd name="T5" fmla="*/ 1 h 14"/>
                                        <a:gd name="T6" fmla="*/ 0 w 11"/>
                                        <a:gd name="T7" fmla="*/ 1 h 14"/>
                                        <a:gd name="T8" fmla="*/ 0 w 11"/>
                                        <a:gd name="T9" fmla="*/ 0 h 14"/>
                                        <a:gd name="T10" fmla="*/ 11 w 11"/>
                                        <a:gd name="T11" fmla="*/ 0 h 14"/>
                                        <a:gd name="T12" fmla="*/ 11 w 11"/>
                                        <a:gd name="T13" fmla="*/ 3 h 14"/>
                                        <a:gd name="T14" fmla="*/ 10 w 11"/>
                                        <a:gd name="T15" fmla="*/ 3 h 14"/>
                                        <a:gd name="T16" fmla="*/ 10 w 11"/>
                                        <a:gd name="T17" fmla="*/ 1 h 14"/>
                                        <a:gd name="T18" fmla="*/ 9 w 11"/>
                                        <a:gd name="T19" fmla="*/ 1 h 14"/>
                                        <a:gd name="T20" fmla="*/ 8 w 11"/>
                                        <a:gd name="T21" fmla="*/ 1 h 14"/>
                                        <a:gd name="T22" fmla="*/ 7 w 11"/>
                                        <a:gd name="T23" fmla="*/ 1 h 14"/>
                                        <a:gd name="T24" fmla="*/ 6 w 11"/>
                                        <a:gd name="T25" fmla="*/ 1 h 14"/>
                                        <a:gd name="T26" fmla="*/ 4 w 11"/>
                                        <a:gd name="T27" fmla="*/ 1 h 14"/>
                                        <a:gd name="T28" fmla="*/ 4 w 11"/>
                                        <a:gd name="T29" fmla="*/ 6 h 14"/>
                                        <a:gd name="T30" fmla="*/ 8 w 11"/>
                                        <a:gd name="T31" fmla="*/ 6 h 14"/>
                                        <a:gd name="T32" fmla="*/ 8 w 11"/>
                                        <a:gd name="T33" fmla="*/ 5 h 14"/>
                                        <a:gd name="T34" fmla="*/ 9 w 11"/>
                                        <a:gd name="T35" fmla="*/ 5 h 14"/>
                                        <a:gd name="T36" fmla="*/ 9 w 11"/>
                                        <a:gd name="T37" fmla="*/ 9 h 14"/>
                                        <a:gd name="T38" fmla="*/ 8 w 11"/>
                                        <a:gd name="T39" fmla="*/ 9 h 14"/>
                                        <a:gd name="T40" fmla="*/ 8 w 11"/>
                                        <a:gd name="T41" fmla="*/ 7 h 14"/>
                                        <a:gd name="T42" fmla="*/ 4 w 11"/>
                                        <a:gd name="T43" fmla="*/ 7 h 14"/>
                                        <a:gd name="T44" fmla="*/ 4 w 11"/>
                                        <a:gd name="T45" fmla="*/ 13 h 14"/>
                                        <a:gd name="T46" fmla="*/ 7 w 11"/>
                                        <a:gd name="T47" fmla="*/ 13 h 14"/>
                                        <a:gd name="T48" fmla="*/ 8 w 11"/>
                                        <a:gd name="T49" fmla="*/ 13 h 14"/>
                                        <a:gd name="T50" fmla="*/ 9 w 11"/>
                                        <a:gd name="T51" fmla="*/ 13 h 14"/>
                                        <a:gd name="T52" fmla="*/ 10 w 11"/>
                                        <a:gd name="T53" fmla="*/ 13 h 14"/>
                                        <a:gd name="T54" fmla="*/ 10 w 11"/>
                                        <a:gd name="T55" fmla="*/ 13 h 14"/>
                                        <a:gd name="T56" fmla="*/ 11 w 11"/>
                                        <a:gd name="T57" fmla="*/ 10 h 14"/>
                                        <a:gd name="T58" fmla="*/ 11 w 11"/>
                                        <a:gd name="T59" fmla="*/ 10 h 14"/>
                                        <a:gd name="T60" fmla="*/ 11 w 11"/>
                                        <a:gd name="T61" fmla="*/ 14 h 14"/>
                                        <a:gd name="T62" fmla="*/ 0 w 11"/>
                                        <a:gd name="T63" fmla="*/ 14 h 14"/>
                                        <a:gd name="T64" fmla="*/ 0 w 11"/>
                                        <a:gd name="T65"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 h="14">
                                          <a:moveTo>
                                            <a:pt x="0" y="13"/>
                                          </a:moveTo>
                                          <a:cubicBezTo>
                                            <a:pt x="2" y="13"/>
                                            <a:pt x="2" y="13"/>
                                            <a:pt x="2" y="13"/>
                                          </a:cubicBezTo>
                                          <a:cubicBezTo>
                                            <a:pt x="2" y="1"/>
                                            <a:pt x="2" y="1"/>
                                            <a:pt x="2" y="1"/>
                                          </a:cubicBezTo>
                                          <a:cubicBezTo>
                                            <a:pt x="0" y="1"/>
                                            <a:pt x="0" y="1"/>
                                            <a:pt x="0" y="1"/>
                                          </a:cubicBezTo>
                                          <a:cubicBezTo>
                                            <a:pt x="0" y="0"/>
                                            <a:pt x="0" y="0"/>
                                            <a:pt x="0" y="0"/>
                                          </a:cubicBezTo>
                                          <a:cubicBezTo>
                                            <a:pt x="11" y="0"/>
                                            <a:pt x="11" y="0"/>
                                            <a:pt x="11" y="0"/>
                                          </a:cubicBezTo>
                                          <a:cubicBezTo>
                                            <a:pt x="11" y="3"/>
                                            <a:pt x="11" y="3"/>
                                            <a:pt x="11" y="3"/>
                                          </a:cubicBezTo>
                                          <a:cubicBezTo>
                                            <a:pt x="10" y="3"/>
                                            <a:pt x="10" y="3"/>
                                            <a:pt x="10" y="3"/>
                                          </a:cubicBezTo>
                                          <a:cubicBezTo>
                                            <a:pt x="10" y="1"/>
                                            <a:pt x="10" y="1"/>
                                            <a:pt x="10" y="1"/>
                                          </a:cubicBezTo>
                                          <a:cubicBezTo>
                                            <a:pt x="9" y="1"/>
                                            <a:pt x="9" y="1"/>
                                            <a:pt x="9" y="1"/>
                                          </a:cubicBezTo>
                                          <a:cubicBezTo>
                                            <a:pt x="8" y="1"/>
                                            <a:pt x="8" y="1"/>
                                            <a:pt x="8" y="1"/>
                                          </a:cubicBezTo>
                                          <a:cubicBezTo>
                                            <a:pt x="7" y="1"/>
                                            <a:pt x="7" y="1"/>
                                            <a:pt x="7" y="1"/>
                                          </a:cubicBezTo>
                                          <a:cubicBezTo>
                                            <a:pt x="6" y="1"/>
                                            <a:pt x="6" y="1"/>
                                            <a:pt x="6" y="1"/>
                                          </a:cubicBezTo>
                                          <a:cubicBezTo>
                                            <a:pt x="4" y="1"/>
                                            <a:pt x="4" y="1"/>
                                            <a:pt x="4" y="1"/>
                                          </a:cubicBezTo>
                                          <a:cubicBezTo>
                                            <a:pt x="4" y="6"/>
                                            <a:pt x="4" y="6"/>
                                            <a:pt x="4" y="6"/>
                                          </a:cubicBezTo>
                                          <a:cubicBezTo>
                                            <a:pt x="8" y="6"/>
                                            <a:pt x="8" y="6"/>
                                            <a:pt x="8" y="6"/>
                                          </a:cubicBezTo>
                                          <a:cubicBezTo>
                                            <a:pt x="8" y="5"/>
                                            <a:pt x="8" y="5"/>
                                            <a:pt x="8" y="5"/>
                                          </a:cubicBezTo>
                                          <a:cubicBezTo>
                                            <a:pt x="9" y="5"/>
                                            <a:pt x="9" y="5"/>
                                            <a:pt x="9" y="5"/>
                                          </a:cubicBezTo>
                                          <a:cubicBezTo>
                                            <a:pt x="9" y="9"/>
                                            <a:pt x="9" y="9"/>
                                            <a:pt x="9" y="9"/>
                                          </a:cubicBezTo>
                                          <a:cubicBezTo>
                                            <a:pt x="8" y="9"/>
                                            <a:pt x="8" y="9"/>
                                            <a:pt x="8" y="9"/>
                                          </a:cubicBezTo>
                                          <a:cubicBezTo>
                                            <a:pt x="8" y="7"/>
                                            <a:pt x="8" y="7"/>
                                            <a:pt x="8" y="7"/>
                                          </a:cubicBezTo>
                                          <a:cubicBezTo>
                                            <a:pt x="4" y="7"/>
                                            <a:pt x="4" y="7"/>
                                            <a:pt x="4" y="7"/>
                                          </a:cubicBezTo>
                                          <a:cubicBezTo>
                                            <a:pt x="4" y="13"/>
                                            <a:pt x="4" y="13"/>
                                            <a:pt x="4" y="13"/>
                                          </a:cubicBezTo>
                                          <a:cubicBezTo>
                                            <a:pt x="7" y="13"/>
                                            <a:pt x="7" y="13"/>
                                            <a:pt x="7" y="13"/>
                                          </a:cubicBezTo>
                                          <a:cubicBezTo>
                                            <a:pt x="7" y="13"/>
                                            <a:pt x="8" y="13"/>
                                            <a:pt x="8" y="13"/>
                                          </a:cubicBezTo>
                                          <a:cubicBezTo>
                                            <a:pt x="8" y="13"/>
                                            <a:pt x="9" y="13"/>
                                            <a:pt x="9" y="13"/>
                                          </a:cubicBezTo>
                                          <a:cubicBezTo>
                                            <a:pt x="10" y="13"/>
                                            <a:pt x="10" y="13"/>
                                            <a:pt x="10" y="13"/>
                                          </a:cubicBezTo>
                                          <a:cubicBezTo>
                                            <a:pt x="10" y="13"/>
                                            <a:pt x="10" y="13"/>
                                            <a:pt x="10" y="13"/>
                                          </a:cubicBezTo>
                                          <a:cubicBezTo>
                                            <a:pt x="11" y="10"/>
                                            <a:pt x="11" y="10"/>
                                            <a:pt x="11" y="10"/>
                                          </a:cubicBezTo>
                                          <a:cubicBezTo>
                                            <a:pt x="11" y="10"/>
                                            <a:pt x="11" y="10"/>
                                            <a:pt x="11" y="10"/>
                                          </a:cubicBezTo>
                                          <a:cubicBezTo>
                                            <a:pt x="11" y="14"/>
                                            <a:pt x="11" y="14"/>
                                            <a:pt x="11" y="14"/>
                                          </a:cubicBezTo>
                                          <a:cubicBezTo>
                                            <a:pt x="0" y="14"/>
                                            <a:pt x="0" y="14"/>
                                            <a:pt x="0" y="14"/>
                                          </a:cubicBezTo>
                                          <a:lnTo>
                                            <a:pt x="0"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 name="Freeform 54"/>
                                  <wps:cNvSpPr>
                                    <a:spLocks noEditPoints="1"/>
                                  </wps:cNvSpPr>
                                  <wps:spPr bwMode="auto">
                                    <a:xfrm>
                                      <a:off x="215265" y="259715"/>
                                      <a:ext cx="38100" cy="47625"/>
                                    </a:xfrm>
                                    <a:custGeom>
                                      <a:avLst/>
                                      <a:gdLst>
                                        <a:gd name="T0" fmla="*/ 6 w 13"/>
                                        <a:gd name="T1" fmla="*/ 0 h 14"/>
                                        <a:gd name="T2" fmla="*/ 9 w 13"/>
                                        <a:gd name="T3" fmla="*/ 1 h 14"/>
                                        <a:gd name="T4" fmla="*/ 11 w 13"/>
                                        <a:gd name="T5" fmla="*/ 2 h 14"/>
                                        <a:gd name="T6" fmla="*/ 13 w 13"/>
                                        <a:gd name="T7" fmla="*/ 4 h 14"/>
                                        <a:gd name="T8" fmla="*/ 13 w 13"/>
                                        <a:gd name="T9" fmla="*/ 7 h 14"/>
                                        <a:gd name="T10" fmla="*/ 13 w 13"/>
                                        <a:gd name="T11" fmla="*/ 10 h 14"/>
                                        <a:gd name="T12" fmla="*/ 11 w 13"/>
                                        <a:gd name="T13" fmla="*/ 12 h 14"/>
                                        <a:gd name="T14" fmla="*/ 9 w 13"/>
                                        <a:gd name="T15" fmla="*/ 13 h 14"/>
                                        <a:gd name="T16" fmla="*/ 6 w 13"/>
                                        <a:gd name="T17" fmla="*/ 14 h 14"/>
                                        <a:gd name="T18" fmla="*/ 5 w 13"/>
                                        <a:gd name="T19" fmla="*/ 14 h 14"/>
                                        <a:gd name="T20" fmla="*/ 4 w 13"/>
                                        <a:gd name="T21" fmla="*/ 14 h 14"/>
                                        <a:gd name="T22" fmla="*/ 2 w 13"/>
                                        <a:gd name="T23" fmla="*/ 14 h 14"/>
                                        <a:gd name="T24" fmla="*/ 1 w 13"/>
                                        <a:gd name="T25" fmla="*/ 14 h 14"/>
                                        <a:gd name="T26" fmla="*/ 0 w 13"/>
                                        <a:gd name="T27" fmla="*/ 14 h 14"/>
                                        <a:gd name="T28" fmla="*/ 0 w 13"/>
                                        <a:gd name="T29" fmla="*/ 13 h 14"/>
                                        <a:gd name="T30" fmla="*/ 1 w 13"/>
                                        <a:gd name="T31" fmla="*/ 13 h 14"/>
                                        <a:gd name="T32" fmla="*/ 1 w 13"/>
                                        <a:gd name="T33" fmla="*/ 1 h 14"/>
                                        <a:gd name="T34" fmla="*/ 0 w 13"/>
                                        <a:gd name="T35" fmla="*/ 1 h 14"/>
                                        <a:gd name="T36" fmla="*/ 0 w 13"/>
                                        <a:gd name="T37" fmla="*/ 0 h 14"/>
                                        <a:gd name="T38" fmla="*/ 6 w 13"/>
                                        <a:gd name="T39" fmla="*/ 0 h 14"/>
                                        <a:gd name="T40" fmla="*/ 11 w 13"/>
                                        <a:gd name="T41" fmla="*/ 7 h 14"/>
                                        <a:gd name="T42" fmla="*/ 11 w 13"/>
                                        <a:gd name="T43" fmla="*/ 4 h 14"/>
                                        <a:gd name="T44" fmla="*/ 9 w 13"/>
                                        <a:gd name="T45" fmla="*/ 3 h 14"/>
                                        <a:gd name="T46" fmla="*/ 8 w 13"/>
                                        <a:gd name="T47" fmla="*/ 1 h 14"/>
                                        <a:gd name="T48" fmla="*/ 5 w 13"/>
                                        <a:gd name="T49" fmla="*/ 1 h 14"/>
                                        <a:gd name="T50" fmla="*/ 3 w 13"/>
                                        <a:gd name="T51" fmla="*/ 1 h 14"/>
                                        <a:gd name="T52" fmla="*/ 3 w 13"/>
                                        <a:gd name="T53" fmla="*/ 13 h 14"/>
                                        <a:gd name="T54" fmla="*/ 4 w 13"/>
                                        <a:gd name="T55" fmla="*/ 13 h 14"/>
                                        <a:gd name="T56" fmla="*/ 5 w 13"/>
                                        <a:gd name="T57" fmla="*/ 13 h 14"/>
                                        <a:gd name="T58" fmla="*/ 5 w 13"/>
                                        <a:gd name="T59" fmla="*/ 13 h 14"/>
                                        <a:gd name="T60" fmla="*/ 6 w 13"/>
                                        <a:gd name="T61" fmla="*/ 13 h 14"/>
                                        <a:gd name="T62" fmla="*/ 8 w 13"/>
                                        <a:gd name="T63" fmla="*/ 12 h 14"/>
                                        <a:gd name="T64" fmla="*/ 10 w 13"/>
                                        <a:gd name="T65" fmla="*/ 11 h 14"/>
                                        <a:gd name="T66" fmla="*/ 11 w 13"/>
                                        <a:gd name="T67" fmla="*/ 9 h 14"/>
                                        <a:gd name="T68" fmla="*/ 11 w 13"/>
                                        <a:gd name="T69" fmla="*/ 7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 h="14">
                                          <a:moveTo>
                                            <a:pt x="6" y="0"/>
                                          </a:moveTo>
                                          <a:cubicBezTo>
                                            <a:pt x="7" y="0"/>
                                            <a:pt x="8" y="0"/>
                                            <a:pt x="9" y="1"/>
                                          </a:cubicBezTo>
                                          <a:cubicBezTo>
                                            <a:pt x="10" y="1"/>
                                            <a:pt x="10" y="1"/>
                                            <a:pt x="11" y="2"/>
                                          </a:cubicBezTo>
                                          <a:cubicBezTo>
                                            <a:pt x="12" y="2"/>
                                            <a:pt x="12" y="3"/>
                                            <a:pt x="13" y="4"/>
                                          </a:cubicBezTo>
                                          <a:cubicBezTo>
                                            <a:pt x="13" y="5"/>
                                            <a:pt x="13" y="6"/>
                                            <a:pt x="13" y="7"/>
                                          </a:cubicBezTo>
                                          <a:cubicBezTo>
                                            <a:pt x="13" y="8"/>
                                            <a:pt x="13" y="9"/>
                                            <a:pt x="13" y="10"/>
                                          </a:cubicBezTo>
                                          <a:cubicBezTo>
                                            <a:pt x="12" y="11"/>
                                            <a:pt x="12" y="11"/>
                                            <a:pt x="11" y="12"/>
                                          </a:cubicBezTo>
                                          <a:cubicBezTo>
                                            <a:pt x="11" y="13"/>
                                            <a:pt x="10" y="13"/>
                                            <a:pt x="9" y="13"/>
                                          </a:cubicBezTo>
                                          <a:cubicBezTo>
                                            <a:pt x="8" y="14"/>
                                            <a:pt x="7" y="14"/>
                                            <a:pt x="6" y="14"/>
                                          </a:cubicBezTo>
                                          <a:cubicBezTo>
                                            <a:pt x="6" y="14"/>
                                            <a:pt x="5" y="14"/>
                                            <a:pt x="5" y="14"/>
                                          </a:cubicBezTo>
                                          <a:cubicBezTo>
                                            <a:pt x="4" y="14"/>
                                            <a:pt x="4" y="14"/>
                                            <a:pt x="4" y="14"/>
                                          </a:cubicBezTo>
                                          <a:cubicBezTo>
                                            <a:pt x="3" y="14"/>
                                            <a:pt x="3" y="14"/>
                                            <a:pt x="2" y="14"/>
                                          </a:cubicBezTo>
                                          <a:cubicBezTo>
                                            <a:pt x="2" y="14"/>
                                            <a:pt x="2" y="14"/>
                                            <a:pt x="1" y="14"/>
                                          </a:cubicBezTo>
                                          <a:cubicBezTo>
                                            <a:pt x="0" y="14"/>
                                            <a:pt x="0" y="14"/>
                                            <a:pt x="0" y="14"/>
                                          </a:cubicBezTo>
                                          <a:cubicBezTo>
                                            <a:pt x="0" y="13"/>
                                            <a:pt x="0" y="13"/>
                                            <a:pt x="0" y="13"/>
                                          </a:cubicBezTo>
                                          <a:cubicBezTo>
                                            <a:pt x="1" y="13"/>
                                            <a:pt x="1" y="13"/>
                                            <a:pt x="1" y="13"/>
                                          </a:cubicBezTo>
                                          <a:cubicBezTo>
                                            <a:pt x="1" y="1"/>
                                            <a:pt x="1" y="1"/>
                                            <a:pt x="1" y="1"/>
                                          </a:cubicBezTo>
                                          <a:cubicBezTo>
                                            <a:pt x="0" y="1"/>
                                            <a:pt x="0" y="1"/>
                                            <a:pt x="0" y="1"/>
                                          </a:cubicBezTo>
                                          <a:cubicBezTo>
                                            <a:pt x="0" y="0"/>
                                            <a:pt x="0" y="0"/>
                                            <a:pt x="0" y="0"/>
                                          </a:cubicBezTo>
                                          <a:lnTo>
                                            <a:pt x="6" y="0"/>
                                          </a:lnTo>
                                          <a:close/>
                                          <a:moveTo>
                                            <a:pt x="11" y="7"/>
                                          </a:moveTo>
                                          <a:cubicBezTo>
                                            <a:pt x="11" y="6"/>
                                            <a:pt x="11" y="5"/>
                                            <a:pt x="11" y="4"/>
                                          </a:cubicBezTo>
                                          <a:cubicBezTo>
                                            <a:pt x="10" y="4"/>
                                            <a:pt x="10" y="3"/>
                                            <a:pt x="9" y="3"/>
                                          </a:cubicBezTo>
                                          <a:cubicBezTo>
                                            <a:pt x="9" y="2"/>
                                            <a:pt x="8" y="2"/>
                                            <a:pt x="8" y="1"/>
                                          </a:cubicBezTo>
                                          <a:cubicBezTo>
                                            <a:pt x="7" y="1"/>
                                            <a:pt x="6" y="1"/>
                                            <a:pt x="5" y="1"/>
                                          </a:cubicBezTo>
                                          <a:cubicBezTo>
                                            <a:pt x="3" y="1"/>
                                            <a:pt x="3" y="1"/>
                                            <a:pt x="3" y="1"/>
                                          </a:cubicBezTo>
                                          <a:cubicBezTo>
                                            <a:pt x="3" y="13"/>
                                            <a:pt x="3" y="13"/>
                                            <a:pt x="3" y="13"/>
                                          </a:cubicBezTo>
                                          <a:cubicBezTo>
                                            <a:pt x="4" y="13"/>
                                            <a:pt x="4" y="13"/>
                                            <a:pt x="4" y="13"/>
                                          </a:cubicBezTo>
                                          <a:cubicBezTo>
                                            <a:pt x="5" y="13"/>
                                            <a:pt x="5" y="13"/>
                                            <a:pt x="5" y="13"/>
                                          </a:cubicBezTo>
                                          <a:cubicBezTo>
                                            <a:pt x="5" y="13"/>
                                            <a:pt x="5" y="13"/>
                                            <a:pt x="5" y="13"/>
                                          </a:cubicBezTo>
                                          <a:cubicBezTo>
                                            <a:pt x="6" y="13"/>
                                            <a:pt x="6" y="13"/>
                                            <a:pt x="6" y="13"/>
                                          </a:cubicBezTo>
                                          <a:cubicBezTo>
                                            <a:pt x="7" y="13"/>
                                            <a:pt x="8" y="13"/>
                                            <a:pt x="8" y="12"/>
                                          </a:cubicBezTo>
                                          <a:cubicBezTo>
                                            <a:pt x="9" y="12"/>
                                            <a:pt x="9" y="12"/>
                                            <a:pt x="10" y="11"/>
                                          </a:cubicBezTo>
                                          <a:cubicBezTo>
                                            <a:pt x="10" y="11"/>
                                            <a:pt x="11" y="10"/>
                                            <a:pt x="11" y="9"/>
                                          </a:cubicBezTo>
                                          <a:cubicBezTo>
                                            <a:pt x="11" y="9"/>
                                            <a:pt x="11" y="8"/>
                                            <a:pt x="11"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 name="Freeform 55"/>
                                  <wps:cNvSpPr>
                                    <a:spLocks/>
                                  </wps:cNvSpPr>
                                  <wps:spPr bwMode="auto">
                                    <a:xfrm>
                                      <a:off x="276860" y="259715"/>
                                      <a:ext cx="29845" cy="47625"/>
                                    </a:xfrm>
                                    <a:custGeom>
                                      <a:avLst/>
                                      <a:gdLst>
                                        <a:gd name="T0" fmla="*/ 19 w 47"/>
                                        <a:gd name="T1" fmla="*/ 43 h 75"/>
                                        <a:gd name="T2" fmla="*/ 19 w 47"/>
                                        <a:gd name="T3" fmla="*/ 70 h 75"/>
                                        <a:gd name="T4" fmla="*/ 28 w 47"/>
                                        <a:gd name="T5" fmla="*/ 70 h 75"/>
                                        <a:gd name="T6" fmla="*/ 28 w 47"/>
                                        <a:gd name="T7" fmla="*/ 75 h 75"/>
                                        <a:gd name="T8" fmla="*/ 0 w 47"/>
                                        <a:gd name="T9" fmla="*/ 75 h 75"/>
                                        <a:gd name="T10" fmla="*/ 0 w 47"/>
                                        <a:gd name="T11" fmla="*/ 70 h 75"/>
                                        <a:gd name="T12" fmla="*/ 10 w 47"/>
                                        <a:gd name="T13" fmla="*/ 70 h 75"/>
                                        <a:gd name="T14" fmla="*/ 10 w 47"/>
                                        <a:gd name="T15" fmla="*/ 6 h 75"/>
                                        <a:gd name="T16" fmla="*/ 0 w 47"/>
                                        <a:gd name="T17" fmla="*/ 6 h 75"/>
                                        <a:gd name="T18" fmla="*/ 0 w 47"/>
                                        <a:gd name="T19" fmla="*/ 0 h 75"/>
                                        <a:gd name="T20" fmla="*/ 47 w 47"/>
                                        <a:gd name="T21" fmla="*/ 0 h 75"/>
                                        <a:gd name="T22" fmla="*/ 47 w 47"/>
                                        <a:gd name="T23" fmla="*/ 16 h 75"/>
                                        <a:gd name="T24" fmla="*/ 42 w 47"/>
                                        <a:gd name="T25" fmla="*/ 16 h 75"/>
                                        <a:gd name="T26" fmla="*/ 42 w 47"/>
                                        <a:gd name="T27" fmla="*/ 6 h 75"/>
                                        <a:gd name="T28" fmla="*/ 38 w 47"/>
                                        <a:gd name="T29" fmla="*/ 6 h 75"/>
                                        <a:gd name="T30" fmla="*/ 33 w 47"/>
                                        <a:gd name="T31" fmla="*/ 6 h 75"/>
                                        <a:gd name="T32" fmla="*/ 28 w 47"/>
                                        <a:gd name="T33" fmla="*/ 6 h 75"/>
                                        <a:gd name="T34" fmla="*/ 28 w 47"/>
                                        <a:gd name="T35" fmla="*/ 6 h 75"/>
                                        <a:gd name="T36" fmla="*/ 19 w 47"/>
                                        <a:gd name="T37" fmla="*/ 6 h 75"/>
                                        <a:gd name="T38" fmla="*/ 19 w 47"/>
                                        <a:gd name="T39" fmla="*/ 38 h 75"/>
                                        <a:gd name="T40" fmla="*/ 38 w 47"/>
                                        <a:gd name="T41" fmla="*/ 38 h 75"/>
                                        <a:gd name="T42" fmla="*/ 38 w 47"/>
                                        <a:gd name="T43" fmla="*/ 27 h 75"/>
                                        <a:gd name="T44" fmla="*/ 38 w 47"/>
                                        <a:gd name="T45" fmla="*/ 27 h 75"/>
                                        <a:gd name="T46" fmla="*/ 38 w 47"/>
                                        <a:gd name="T47" fmla="*/ 48 h 75"/>
                                        <a:gd name="T48" fmla="*/ 38 w 47"/>
                                        <a:gd name="T49" fmla="*/ 48 h 75"/>
                                        <a:gd name="T50" fmla="*/ 38 w 47"/>
                                        <a:gd name="T51" fmla="*/ 43 h 75"/>
                                        <a:gd name="T52" fmla="*/ 19 w 47"/>
                                        <a:gd name="T53" fmla="*/ 43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7" h="75">
                                          <a:moveTo>
                                            <a:pt x="19" y="43"/>
                                          </a:moveTo>
                                          <a:lnTo>
                                            <a:pt x="19" y="70"/>
                                          </a:lnTo>
                                          <a:lnTo>
                                            <a:pt x="28" y="70"/>
                                          </a:lnTo>
                                          <a:lnTo>
                                            <a:pt x="28" y="75"/>
                                          </a:lnTo>
                                          <a:lnTo>
                                            <a:pt x="0" y="75"/>
                                          </a:lnTo>
                                          <a:lnTo>
                                            <a:pt x="0" y="70"/>
                                          </a:lnTo>
                                          <a:lnTo>
                                            <a:pt x="10" y="70"/>
                                          </a:lnTo>
                                          <a:lnTo>
                                            <a:pt x="10" y="6"/>
                                          </a:lnTo>
                                          <a:lnTo>
                                            <a:pt x="0" y="6"/>
                                          </a:lnTo>
                                          <a:lnTo>
                                            <a:pt x="0" y="0"/>
                                          </a:lnTo>
                                          <a:lnTo>
                                            <a:pt x="47" y="0"/>
                                          </a:lnTo>
                                          <a:lnTo>
                                            <a:pt x="47" y="16"/>
                                          </a:lnTo>
                                          <a:lnTo>
                                            <a:pt x="42" y="16"/>
                                          </a:lnTo>
                                          <a:lnTo>
                                            <a:pt x="42" y="6"/>
                                          </a:lnTo>
                                          <a:lnTo>
                                            <a:pt x="38" y="6"/>
                                          </a:lnTo>
                                          <a:lnTo>
                                            <a:pt x="33" y="6"/>
                                          </a:lnTo>
                                          <a:lnTo>
                                            <a:pt x="28" y="6"/>
                                          </a:lnTo>
                                          <a:lnTo>
                                            <a:pt x="28" y="6"/>
                                          </a:lnTo>
                                          <a:lnTo>
                                            <a:pt x="19" y="6"/>
                                          </a:lnTo>
                                          <a:lnTo>
                                            <a:pt x="19" y="38"/>
                                          </a:lnTo>
                                          <a:lnTo>
                                            <a:pt x="38" y="38"/>
                                          </a:lnTo>
                                          <a:lnTo>
                                            <a:pt x="38" y="27"/>
                                          </a:lnTo>
                                          <a:lnTo>
                                            <a:pt x="38" y="27"/>
                                          </a:lnTo>
                                          <a:lnTo>
                                            <a:pt x="38" y="48"/>
                                          </a:lnTo>
                                          <a:lnTo>
                                            <a:pt x="38" y="48"/>
                                          </a:lnTo>
                                          <a:lnTo>
                                            <a:pt x="38" y="43"/>
                                          </a:lnTo>
                                          <a:lnTo>
                                            <a:pt x="19"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2" name="Freeform 56"/>
                                  <wps:cNvSpPr>
                                    <a:spLocks noEditPoints="1"/>
                                  </wps:cNvSpPr>
                                  <wps:spPr bwMode="auto">
                                    <a:xfrm>
                                      <a:off x="312420" y="259715"/>
                                      <a:ext cx="38735" cy="47625"/>
                                    </a:xfrm>
                                    <a:custGeom>
                                      <a:avLst/>
                                      <a:gdLst>
                                        <a:gd name="T0" fmla="*/ 0 w 13"/>
                                        <a:gd name="T1" fmla="*/ 7 h 14"/>
                                        <a:gd name="T2" fmla="*/ 1 w 13"/>
                                        <a:gd name="T3" fmla="*/ 4 h 14"/>
                                        <a:gd name="T4" fmla="*/ 2 w 13"/>
                                        <a:gd name="T5" fmla="*/ 2 h 14"/>
                                        <a:gd name="T6" fmla="*/ 4 w 13"/>
                                        <a:gd name="T7" fmla="*/ 0 h 14"/>
                                        <a:gd name="T8" fmla="*/ 7 w 13"/>
                                        <a:gd name="T9" fmla="*/ 0 h 14"/>
                                        <a:gd name="T10" fmla="*/ 10 w 13"/>
                                        <a:gd name="T11" fmla="*/ 0 h 14"/>
                                        <a:gd name="T12" fmla="*/ 12 w 13"/>
                                        <a:gd name="T13" fmla="*/ 2 h 14"/>
                                        <a:gd name="T14" fmla="*/ 13 w 13"/>
                                        <a:gd name="T15" fmla="*/ 4 h 14"/>
                                        <a:gd name="T16" fmla="*/ 13 w 13"/>
                                        <a:gd name="T17" fmla="*/ 7 h 14"/>
                                        <a:gd name="T18" fmla="*/ 13 w 13"/>
                                        <a:gd name="T19" fmla="*/ 10 h 14"/>
                                        <a:gd name="T20" fmla="*/ 12 w 13"/>
                                        <a:gd name="T21" fmla="*/ 12 h 14"/>
                                        <a:gd name="T22" fmla="*/ 10 w 13"/>
                                        <a:gd name="T23" fmla="*/ 14 h 14"/>
                                        <a:gd name="T24" fmla="*/ 7 w 13"/>
                                        <a:gd name="T25" fmla="*/ 14 h 14"/>
                                        <a:gd name="T26" fmla="*/ 4 w 13"/>
                                        <a:gd name="T27" fmla="*/ 14 h 14"/>
                                        <a:gd name="T28" fmla="*/ 2 w 13"/>
                                        <a:gd name="T29" fmla="*/ 12 h 14"/>
                                        <a:gd name="T30" fmla="*/ 1 w 13"/>
                                        <a:gd name="T31" fmla="*/ 10 h 14"/>
                                        <a:gd name="T32" fmla="*/ 0 w 13"/>
                                        <a:gd name="T33" fmla="*/ 7 h 14"/>
                                        <a:gd name="T34" fmla="*/ 2 w 13"/>
                                        <a:gd name="T35" fmla="*/ 7 h 14"/>
                                        <a:gd name="T36" fmla="*/ 2 w 13"/>
                                        <a:gd name="T37" fmla="*/ 10 h 14"/>
                                        <a:gd name="T38" fmla="*/ 3 w 13"/>
                                        <a:gd name="T39" fmla="*/ 11 h 14"/>
                                        <a:gd name="T40" fmla="*/ 5 w 13"/>
                                        <a:gd name="T41" fmla="*/ 13 h 14"/>
                                        <a:gd name="T42" fmla="*/ 7 w 13"/>
                                        <a:gd name="T43" fmla="*/ 13 h 14"/>
                                        <a:gd name="T44" fmla="*/ 9 w 13"/>
                                        <a:gd name="T45" fmla="*/ 13 h 14"/>
                                        <a:gd name="T46" fmla="*/ 10 w 13"/>
                                        <a:gd name="T47" fmla="*/ 11 h 14"/>
                                        <a:gd name="T48" fmla="*/ 11 w 13"/>
                                        <a:gd name="T49" fmla="*/ 10 h 14"/>
                                        <a:gd name="T50" fmla="*/ 11 w 13"/>
                                        <a:gd name="T51" fmla="*/ 7 h 14"/>
                                        <a:gd name="T52" fmla="*/ 11 w 13"/>
                                        <a:gd name="T53" fmla="*/ 4 h 14"/>
                                        <a:gd name="T54" fmla="*/ 10 w 13"/>
                                        <a:gd name="T55" fmla="*/ 3 h 14"/>
                                        <a:gd name="T56" fmla="*/ 9 w 13"/>
                                        <a:gd name="T57" fmla="*/ 1 h 14"/>
                                        <a:gd name="T58" fmla="*/ 7 w 13"/>
                                        <a:gd name="T59" fmla="*/ 1 h 14"/>
                                        <a:gd name="T60" fmla="*/ 5 w 13"/>
                                        <a:gd name="T61" fmla="*/ 1 h 14"/>
                                        <a:gd name="T62" fmla="*/ 3 w 13"/>
                                        <a:gd name="T63" fmla="*/ 3 h 14"/>
                                        <a:gd name="T64" fmla="*/ 2 w 13"/>
                                        <a:gd name="T65" fmla="*/ 4 h 14"/>
                                        <a:gd name="T66" fmla="*/ 2 w 13"/>
                                        <a:gd name="T67" fmla="*/ 7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3" h="14">
                                          <a:moveTo>
                                            <a:pt x="0" y="7"/>
                                          </a:moveTo>
                                          <a:cubicBezTo>
                                            <a:pt x="0" y="6"/>
                                            <a:pt x="0" y="5"/>
                                            <a:pt x="1" y="4"/>
                                          </a:cubicBezTo>
                                          <a:cubicBezTo>
                                            <a:pt x="1" y="3"/>
                                            <a:pt x="1" y="2"/>
                                            <a:pt x="2" y="2"/>
                                          </a:cubicBezTo>
                                          <a:cubicBezTo>
                                            <a:pt x="2" y="1"/>
                                            <a:pt x="3" y="1"/>
                                            <a:pt x="4" y="0"/>
                                          </a:cubicBezTo>
                                          <a:cubicBezTo>
                                            <a:pt x="5" y="0"/>
                                            <a:pt x="6" y="0"/>
                                            <a:pt x="7" y="0"/>
                                          </a:cubicBezTo>
                                          <a:cubicBezTo>
                                            <a:pt x="8" y="0"/>
                                            <a:pt x="9" y="0"/>
                                            <a:pt x="10" y="0"/>
                                          </a:cubicBezTo>
                                          <a:cubicBezTo>
                                            <a:pt x="10" y="1"/>
                                            <a:pt x="11" y="1"/>
                                            <a:pt x="12" y="2"/>
                                          </a:cubicBezTo>
                                          <a:cubicBezTo>
                                            <a:pt x="12" y="2"/>
                                            <a:pt x="13" y="3"/>
                                            <a:pt x="13" y="4"/>
                                          </a:cubicBezTo>
                                          <a:cubicBezTo>
                                            <a:pt x="13" y="5"/>
                                            <a:pt x="13" y="6"/>
                                            <a:pt x="13" y="7"/>
                                          </a:cubicBezTo>
                                          <a:cubicBezTo>
                                            <a:pt x="13" y="8"/>
                                            <a:pt x="13" y="9"/>
                                            <a:pt x="13" y="10"/>
                                          </a:cubicBezTo>
                                          <a:cubicBezTo>
                                            <a:pt x="13" y="11"/>
                                            <a:pt x="12" y="12"/>
                                            <a:pt x="12" y="12"/>
                                          </a:cubicBezTo>
                                          <a:cubicBezTo>
                                            <a:pt x="11" y="13"/>
                                            <a:pt x="10" y="13"/>
                                            <a:pt x="10" y="14"/>
                                          </a:cubicBezTo>
                                          <a:cubicBezTo>
                                            <a:pt x="9" y="14"/>
                                            <a:pt x="8" y="14"/>
                                            <a:pt x="7" y="14"/>
                                          </a:cubicBezTo>
                                          <a:cubicBezTo>
                                            <a:pt x="6" y="14"/>
                                            <a:pt x="5" y="14"/>
                                            <a:pt x="4" y="14"/>
                                          </a:cubicBezTo>
                                          <a:cubicBezTo>
                                            <a:pt x="3" y="13"/>
                                            <a:pt x="2" y="13"/>
                                            <a:pt x="2" y="12"/>
                                          </a:cubicBezTo>
                                          <a:cubicBezTo>
                                            <a:pt x="1" y="12"/>
                                            <a:pt x="1" y="11"/>
                                            <a:pt x="1" y="10"/>
                                          </a:cubicBezTo>
                                          <a:cubicBezTo>
                                            <a:pt x="0" y="9"/>
                                            <a:pt x="0" y="8"/>
                                            <a:pt x="0" y="7"/>
                                          </a:cubicBezTo>
                                          <a:close/>
                                          <a:moveTo>
                                            <a:pt x="2" y="7"/>
                                          </a:moveTo>
                                          <a:cubicBezTo>
                                            <a:pt x="2" y="8"/>
                                            <a:pt x="2" y="9"/>
                                            <a:pt x="2" y="10"/>
                                          </a:cubicBezTo>
                                          <a:cubicBezTo>
                                            <a:pt x="3" y="10"/>
                                            <a:pt x="3" y="11"/>
                                            <a:pt x="3" y="11"/>
                                          </a:cubicBezTo>
                                          <a:cubicBezTo>
                                            <a:pt x="4" y="12"/>
                                            <a:pt x="4" y="12"/>
                                            <a:pt x="5" y="13"/>
                                          </a:cubicBezTo>
                                          <a:cubicBezTo>
                                            <a:pt x="5" y="13"/>
                                            <a:pt x="6" y="13"/>
                                            <a:pt x="7" y="13"/>
                                          </a:cubicBezTo>
                                          <a:cubicBezTo>
                                            <a:pt x="8" y="13"/>
                                            <a:pt x="8" y="13"/>
                                            <a:pt x="9" y="13"/>
                                          </a:cubicBezTo>
                                          <a:cubicBezTo>
                                            <a:pt x="10" y="12"/>
                                            <a:pt x="10" y="12"/>
                                            <a:pt x="10" y="11"/>
                                          </a:cubicBezTo>
                                          <a:cubicBezTo>
                                            <a:pt x="11" y="11"/>
                                            <a:pt x="11" y="10"/>
                                            <a:pt x="11" y="10"/>
                                          </a:cubicBezTo>
                                          <a:cubicBezTo>
                                            <a:pt x="11" y="9"/>
                                            <a:pt x="11" y="8"/>
                                            <a:pt x="11" y="7"/>
                                          </a:cubicBezTo>
                                          <a:cubicBezTo>
                                            <a:pt x="11" y="6"/>
                                            <a:pt x="11" y="5"/>
                                            <a:pt x="11" y="4"/>
                                          </a:cubicBezTo>
                                          <a:cubicBezTo>
                                            <a:pt x="11" y="4"/>
                                            <a:pt x="11" y="3"/>
                                            <a:pt x="10" y="3"/>
                                          </a:cubicBezTo>
                                          <a:cubicBezTo>
                                            <a:pt x="10" y="2"/>
                                            <a:pt x="10" y="2"/>
                                            <a:pt x="9" y="1"/>
                                          </a:cubicBezTo>
                                          <a:cubicBezTo>
                                            <a:pt x="8" y="1"/>
                                            <a:pt x="8" y="1"/>
                                            <a:pt x="7" y="1"/>
                                          </a:cubicBezTo>
                                          <a:cubicBezTo>
                                            <a:pt x="6" y="1"/>
                                            <a:pt x="5" y="1"/>
                                            <a:pt x="5" y="1"/>
                                          </a:cubicBezTo>
                                          <a:cubicBezTo>
                                            <a:pt x="4" y="2"/>
                                            <a:pt x="4" y="2"/>
                                            <a:pt x="3" y="3"/>
                                          </a:cubicBezTo>
                                          <a:cubicBezTo>
                                            <a:pt x="3" y="3"/>
                                            <a:pt x="3" y="4"/>
                                            <a:pt x="2" y="4"/>
                                          </a:cubicBezTo>
                                          <a:cubicBezTo>
                                            <a:pt x="2" y="5"/>
                                            <a:pt x="2" y="6"/>
                                            <a:pt x="2"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3" name="Freeform 57"/>
                                  <wps:cNvSpPr>
                                    <a:spLocks noEditPoints="1"/>
                                  </wps:cNvSpPr>
                                  <wps:spPr bwMode="auto">
                                    <a:xfrm>
                                      <a:off x="356870" y="259715"/>
                                      <a:ext cx="41275" cy="47625"/>
                                    </a:xfrm>
                                    <a:custGeom>
                                      <a:avLst/>
                                      <a:gdLst>
                                        <a:gd name="T0" fmla="*/ 4 w 14"/>
                                        <a:gd name="T1" fmla="*/ 8 h 14"/>
                                        <a:gd name="T2" fmla="*/ 4 w 14"/>
                                        <a:gd name="T3" fmla="*/ 13 h 14"/>
                                        <a:gd name="T4" fmla="*/ 6 w 14"/>
                                        <a:gd name="T5" fmla="*/ 13 h 14"/>
                                        <a:gd name="T6" fmla="*/ 6 w 14"/>
                                        <a:gd name="T7" fmla="*/ 14 h 14"/>
                                        <a:gd name="T8" fmla="*/ 1 w 14"/>
                                        <a:gd name="T9" fmla="*/ 14 h 14"/>
                                        <a:gd name="T10" fmla="*/ 1 w 14"/>
                                        <a:gd name="T11" fmla="*/ 13 h 14"/>
                                        <a:gd name="T12" fmla="*/ 2 w 14"/>
                                        <a:gd name="T13" fmla="*/ 13 h 14"/>
                                        <a:gd name="T14" fmla="*/ 2 w 14"/>
                                        <a:gd name="T15" fmla="*/ 1 h 14"/>
                                        <a:gd name="T16" fmla="*/ 0 w 14"/>
                                        <a:gd name="T17" fmla="*/ 1 h 14"/>
                                        <a:gd name="T18" fmla="*/ 0 w 14"/>
                                        <a:gd name="T19" fmla="*/ 0 h 14"/>
                                        <a:gd name="T20" fmla="*/ 6 w 14"/>
                                        <a:gd name="T21" fmla="*/ 0 h 14"/>
                                        <a:gd name="T22" fmla="*/ 9 w 14"/>
                                        <a:gd name="T23" fmla="*/ 0 h 14"/>
                                        <a:gd name="T24" fmla="*/ 10 w 14"/>
                                        <a:gd name="T25" fmla="*/ 1 h 14"/>
                                        <a:gd name="T26" fmla="*/ 11 w 14"/>
                                        <a:gd name="T27" fmla="*/ 2 h 14"/>
                                        <a:gd name="T28" fmla="*/ 11 w 14"/>
                                        <a:gd name="T29" fmla="*/ 4 h 14"/>
                                        <a:gd name="T30" fmla="*/ 11 w 14"/>
                                        <a:gd name="T31" fmla="*/ 5 h 14"/>
                                        <a:gd name="T32" fmla="*/ 10 w 14"/>
                                        <a:gd name="T33" fmla="*/ 6 h 14"/>
                                        <a:gd name="T34" fmla="*/ 9 w 14"/>
                                        <a:gd name="T35" fmla="*/ 7 h 14"/>
                                        <a:gd name="T36" fmla="*/ 8 w 14"/>
                                        <a:gd name="T37" fmla="*/ 8 h 14"/>
                                        <a:gd name="T38" fmla="*/ 12 w 14"/>
                                        <a:gd name="T39" fmla="*/ 13 h 14"/>
                                        <a:gd name="T40" fmla="*/ 14 w 14"/>
                                        <a:gd name="T41" fmla="*/ 13 h 14"/>
                                        <a:gd name="T42" fmla="*/ 14 w 14"/>
                                        <a:gd name="T43" fmla="*/ 14 h 14"/>
                                        <a:gd name="T44" fmla="*/ 10 w 14"/>
                                        <a:gd name="T45" fmla="*/ 14 h 14"/>
                                        <a:gd name="T46" fmla="*/ 6 w 14"/>
                                        <a:gd name="T47" fmla="*/ 8 h 14"/>
                                        <a:gd name="T48" fmla="*/ 4 w 14"/>
                                        <a:gd name="T49" fmla="*/ 8 h 14"/>
                                        <a:gd name="T50" fmla="*/ 9 w 14"/>
                                        <a:gd name="T51" fmla="*/ 4 h 14"/>
                                        <a:gd name="T52" fmla="*/ 9 w 14"/>
                                        <a:gd name="T53" fmla="*/ 3 h 14"/>
                                        <a:gd name="T54" fmla="*/ 8 w 14"/>
                                        <a:gd name="T55" fmla="*/ 2 h 14"/>
                                        <a:gd name="T56" fmla="*/ 7 w 14"/>
                                        <a:gd name="T57" fmla="*/ 1 h 14"/>
                                        <a:gd name="T58" fmla="*/ 6 w 14"/>
                                        <a:gd name="T59" fmla="*/ 1 h 14"/>
                                        <a:gd name="T60" fmla="*/ 4 w 14"/>
                                        <a:gd name="T61" fmla="*/ 1 h 14"/>
                                        <a:gd name="T62" fmla="*/ 4 w 14"/>
                                        <a:gd name="T63" fmla="*/ 7 h 14"/>
                                        <a:gd name="T64" fmla="*/ 6 w 14"/>
                                        <a:gd name="T65" fmla="*/ 7 h 14"/>
                                        <a:gd name="T66" fmla="*/ 7 w 14"/>
                                        <a:gd name="T67" fmla="*/ 7 h 14"/>
                                        <a:gd name="T68" fmla="*/ 8 w 14"/>
                                        <a:gd name="T69" fmla="*/ 6 h 14"/>
                                        <a:gd name="T70" fmla="*/ 9 w 14"/>
                                        <a:gd name="T71" fmla="*/ 5 h 14"/>
                                        <a:gd name="T72" fmla="*/ 9 w 14"/>
                                        <a:gd name="T73" fmla="*/ 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4" h="14">
                                          <a:moveTo>
                                            <a:pt x="4" y="8"/>
                                          </a:moveTo>
                                          <a:cubicBezTo>
                                            <a:pt x="4" y="13"/>
                                            <a:pt x="4" y="13"/>
                                            <a:pt x="4" y="13"/>
                                          </a:cubicBezTo>
                                          <a:cubicBezTo>
                                            <a:pt x="6" y="13"/>
                                            <a:pt x="6" y="13"/>
                                            <a:pt x="6" y="13"/>
                                          </a:cubicBezTo>
                                          <a:cubicBezTo>
                                            <a:pt x="6" y="14"/>
                                            <a:pt x="6" y="14"/>
                                            <a:pt x="6" y="14"/>
                                          </a:cubicBezTo>
                                          <a:cubicBezTo>
                                            <a:pt x="1" y="14"/>
                                            <a:pt x="1" y="14"/>
                                            <a:pt x="1" y="14"/>
                                          </a:cubicBezTo>
                                          <a:cubicBezTo>
                                            <a:pt x="1" y="13"/>
                                            <a:pt x="1" y="13"/>
                                            <a:pt x="1" y="13"/>
                                          </a:cubicBezTo>
                                          <a:cubicBezTo>
                                            <a:pt x="2" y="13"/>
                                            <a:pt x="2" y="13"/>
                                            <a:pt x="2" y="13"/>
                                          </a:cubicBezTo>
                                          <a:cubicBezTo>
                                            <a:pt x="2" y="1"/>
                                            <a:pt x="2" y="1"/>
                                            <a:pt x="2" y="1"/>
                                          </a:cubicBezTo>
                                          <a:cubicBezTo>
                                            <a:pt x="0" y="1"/>
                                            <a:pt x="0" y="1"/>
                                            <a:pt x="0" y="1"/>
                                          </a:cubicBezTo>
                                          <a:cubicBezTo>
                                            <a:pt x="0" y="0"/>
                                            <a:pt x="0" y="0"/>
                                            <a:pt x="0" y="0"/>
                                          </a:cubicBezTo>
                                          <a:cubicBezTo>
                                            <a:pt x="6" y="0"/>
                                            <a:pt x="6" y="0"/>
                                            <a:pt x="6" y="0"/>
                                          </a:cubicBezTo>
                                          <a:cubicBezTo>
                                            <a:pt x="7" y="0"/>
                                            <a:pt x="8" y="0"/>
                                            <a:pt x="9" y="0"/>
                                          </a:cubicBezTo>
                                          <a:cubicBezTo>
                                            <a:pt x="9" y="1"/>
                                            <a:pt x="10" y="1"/>
                                            <a:pt x="10" y="1"/>
                                          </a:cubicBezTo>
                                          <a:cubicBezTo>
                                            <a:pt x="10" y="2"/>
                                            <a:pt x="11" y="2"/>
                                            <a:pt x="11" y="2"/>
                                          </a:cubicBezTo>
                                          <a:cubicBezTo>
                                            <a:pt x="11" y="3"/>
                                            <a:pt x="11" y="3"/>
                                            <a:pt x="11" y="4"/>
                                          </a:cubicBezTo>
                                          <a:cubicBezTo>
                                            <a:pt x="11" y="4"/>
                                            <a:pt x="11" y="5"/>
                                            <a:pt x="11" y="5"/>
                                          </a:cubicBezTo>
                                          <a:cubicBezTo>
                                            <a:pt x="11" y="6"/>
                                            <a:pt x="11" y="6"/>
                                            <a:pt x="10" y="6"/>
                                          </a:cubicBezTo>
                                          <a:cubicBezTo>
                                            <a:pt x="9" y="7"/>
                                            <a:pt x="9" y="7"/>
                                            <a:pt x="9" y="7"/>
                                          </a:cubicBezTo>
                                          <a:cubicBezTo>
                                            <a:pt x="9" y="7"/>
                                            <a:pt x="9" y="7"/>
                                            <a:pt x="8" y="8"/>
                                          </a:cubicBezTo>
                                          <a:cubicBezTo>
                                            <a:pt x="12" y="13"/>
                                            <a:pt x="12" y="13"/>
                                            <a:pt x="12" y="13"/>
                                          </a:cubicBezTo>
                                          <a:cubicBezTo>
                                            <a:pt x="14" y="13"/>
                                            <a:pt x="14" y="13"/>
                                            <a:pt x="14" y="13"/>
                                          </a:cubicBezTo>
                                          <a:cubicBezTo>
                                            <a:pt x="14" y="14"/>
                                            <a:pt x="14" y="14"/>
                                            <a:pt x="14" y="14"/>
                                          </a:cubicBezTo>
                                          <a:cubicBezTo>
                                            <a:pt x="10" y="14"/>
                                            <a:pt x="10" y="14"/>
                                            <a:pt x="10" y="14"/>
                                          </a:cubicBezTo>
                                          <a:cubicBezTo>
                                            <a:pt x="6" y="8"/>
                                            <a:pt x="6" y="8"/>
                                            <a:pt x="6" y="8"/>
                                          </a:cubicBezTo>
                                          <a:lnTo>
                                            <a:pt x="4" y="8"/>
                                          </a:lnTo>
                                          <a:close/>
                                          <a:moveTo>
                                            <a:pt x="9" y="4"/>
                                          </a:moveTo>
                                          <a:cubicBezTo>
                                            <a:pt x="9" y="3"/>
                                            <a:pt x="9" y="3"/>
                                            <a:pt x="9" y="3"/>
                                          </a:cubicBezTo>
                                          <a:cubicBezTo>
                                            <a:pt x="8" y="2"/>
                                            <a:pt x="8" y="2"/>
                                            <a:pt x="8" y="2"/>
                                          </a:cubicBezTo>
                                          <a:cubicBezTo>
                                            <a:pt x="8" y="2"/>
                                            <a:pt x="8" y="1"/>
                                            <a:pt x="7" y="1"/>
                                          </a:cubicBezTo>
                                          <a:cubicBezTo>
                                            <a:pt x="7" y="1"/>
                                            <a:pt x="6" y="1"/>
                                            <a:pt x="6" y="1"/>
                                          </a:cubicBezTo>
                                          <a:cubicBezTo>
                                            <a:pt x="4" y="1"/>
                                            <a:pt x="4" y="1"/>
                                            <a:pt x="4" y="1"/>
                                          </a:cubicBezTo>
                                          <a:cubicBezTo>
                                            <a:pt x="4" y="7"/>
                                            <a:pt x="4" y="7"/>
                                            <a:pt x="4" y="7"/>
                                          </a:cubicBezTo>
                                          <a:cubicBezTo>
                                            <a:pt x="6" y="7"/>
                                            <a:pt x="6" y="7"/>
                                            <a:pt x="6" y="7"/>
                                          </a:cubicBezTo>
                                          <a:cubicBezTo>
                                            <a:pt x="6" y="7"/>
                                            <a:pt x="7" y="7"/>
                                            <a:pt x="7" y="7"/>
                                          </a:cubicBezTo>
                                          <a:cubicBezTo>
                                            <a:pt x="8" y="7"/>
                                            <a:pt x="8" y="6"/>
                                            <a:pt x="8" y="6"/>
                                          </a:cubicBezTo>
                                          <a:cubicBezTo>
                                            <a:pt x="9" y="6"/>
                                            <a:pt x="9" y="6"/>
                                            <a:pt x="9" y="5"/>
                                          </a:cubicBezTo>
                                          <a:cubicBezTo>
                                            <a:pt x="9" y="5"/>
                                            <a:pt x="9" y="4"/>
                                            <a:pt x="9"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 name="Freeform 58"/>
                                  <wps:cNvSpPr>
                                    <a:spLocks/>
                                  </wps:cNvSpPr>
                                  <wps:spPr bwMode="auto">
                                    <a:xfrm>
                                      <a:off x="415925" y="259715"/>
                                      <a:ext cx="32385" cy="47625"/>
                                    </a:xfrm>
                                    <a:custGeom>
                                      <a:avLst/>
                                      <a:gdLst>
                                        <a:gd name="T0" fmla="*/ 0 w 11"/>
                                        <a:gd name="T1" fmla="*/ 13 h 14"/>
                                        <a:gd name="T2" fmla="*/ 2 w 11"/>
                                        <a:gd name="T3" fmla="*/ 13 h 14"/>
                                        <a:gd name="T4" fmla="*/ 2 w 11"/>
                                        <a:gd name="T5" fmla="*/ 1 h 14"/>
                                        <a:gd name="T6" fmla="*/ 0 w 11"/>
                                        <a:gd name="T7" fmla="*/ 1 h 14"/>
                                        <a:gd name="T8" fmla="*/ 0 w 11"/>
                                        <a:gd name="T9" fmla="*/ 0 h 14"/>
                                        <a:gd name="T10" fmla="*/ 11 w 11"/>
                                        <a:gd name="T11" fmla="*/ 0 h 14"/>
                                        <a:gd name="T12" fmla="*/ 11 w 11"/>
                                        <a:gd name="T13" fmla="*/ 3 h 14"/>
                                        <a:gd name="T14" fmla="*/ 10 w 11"/>
                                        <a:gd name="T15" fmla="*/ 3 h 14"/>
                                        <a:gd name="T16" fmla="*/ 10 w 11"/>
                                        <a:gd name="T17" fmla="*/ 1 h 14"/>
                                        <a:gd name="T18" fmla="*/ 9 w 11"/>
                                        <a:gd name="T19" fmla="*/ 1 h 14"/>
                                        <a:gd name="T20" fmla="*/ 8 w 11"/>
                                        <a:gd name="T21" fmla="*/ 1 h 14"/>
                                        <a:gd name="T22" fmla="*/ 7 w 11"/>
                                        <a:gd name="T23" fmla="*/ 1 h 14"/>
                                        <a:gd name="T24" fmla="*/ 6 w 11"/>
                                        <a:gd name="T25" fmla="*/ 1 h 14"/>
                                        <a:gd name="T26" fmla="*/ 4 w 11"/>
                                        <a:gd name="T27" fmla="*/ 1 h 14"/>
                                        <a:gd name="T28" fmla="*/ 4 w 11"/>
                                        <a:gd name="T29" fmla="*/ 6 h 14"/>
                                        <a:gd name="T30" fmla="*/ 8 w 11"/>
                                        <a:gd name="T31" fmla="*/ 6 h 14"/>
                                        <a:gd name="T32" fmla="*/ 8 w 11"/>
                                        <a:gd name="T33" fmla="*/ 5 h 14"/>
                                        <a:gd name="T34" fmla="*/ 9 w 11"/>
                                        <a:gd name="T35" fmla="*/ 5 h 14"/>
                                        <a:gd name="T36" fmla="*/ 9 w 11"/>
                                        <a:gd name="T37" fmla="*/ 9 h 14"/>
                                        <a:gd name="T38" fmla="*/ 8 w 11"/>
                                        <a:gd name="T39" fmla="*/ 9 h 14"/>
                                        <a:gd name="T40" fmla="*/ 8 w 11"/>
                                        <a:gd name="T41" fmla="*/ 7 h 14"/>
                                        <a:gd name="T42" fmla="*/ 4 w 11"/>
                                        <a:gd name="T43" fmla="*/ 7 h 14"/>
                                        <a:gd name="T44" fmla="*/ 4 w 11"/>
                                        <a:gd name="T45" fmla="*/ 13 h 14"/>
                                        <a:gd name="T46" fmla="*/ 7 w 11"/>
                                        <a:gd name="T47" fmla="*/ 13 h 14"/>
                                        <a:gd name="T48" fmla="*/ 8 w 11"/>
                                        <a:gd name="T49" fmla="*/ 13 h 14"/>
                                        <a:gd name="T50" fmla="*/ 9 w 11"/>
                                        <a:gd name="T51" fmla="*/ 13 h 14"/>
                                        <a:gd name="T52" fmla="*/ 10 w 11"/>
                                        <a:gd name="T53" fmla="*/ 13 h 14"/>
                                        <a:gd name="T54" fmla="*/ 10 w 11"/>
                                        <a:gd name="T55" fmla="*/ 13 h 14"/>
                                        <a:gd name="T56" fmla="*/ 11 w 11"/>
                                        <a:gd name="T57" fmla="*/ 10 h 14"/>
                                        <a:gd name="T58" fmla="*/ 11 w 11"/>
                                        <a:gd name="T59" fmla="*/ 10 h 14"/>
                                        <a:gd name="T60" fmla="*/ 11 w 11"/>
                                        <a:gd name="T61" fmla="*/ 14 h 14"/>
                                        <a:gd name="T62" fmla="*/ 0 w 11"/>
                                        <a:gd name="T63" fmla="*/ 14 h 14"/>
                                        <a:gd name="T64" fmla="*/ 0 w 11"/>
                                        <a:gd name="T65"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 h="14">
                                          <a:moveTo>
                                            <a:pt x="0" y="13"/>
                                          </a:moveTo>
                                          <a:cubicBezTo>
                                            <a:pt x="2" y="13"/>
                                            <a:pt x="2" y="13"/>
                                            <a:pt x="2" y="13"/>
                                          </a:cubicBezTo>
                                          <a:cubicBezTo>
                                            <a:pt x="2" y="1"/>
                                            <a:pt x="2" y="1"/>
                                            <a:pt x="2" y="1"/>
                                          </a:cubicBezTo>
                                          <a:cubicBezTo>
                                            <a:pt x="0" y="1"/>
                                            <a:pt x="0" y="1"/>
                                            <a:pt x="0" y="1"/>
                                          </a:cubicBezTo>
                                          <a:cubicBezTo>
                                            <a:pt x="0" y="0"/>
                                            <a:pt x="0" y="0"/>
                                            <a:pt x="0" y="0"/>
                                          </a:cubicBezTo>
                                          <a:cubicBezTo>
                                            <a:pt x="11" y="0"/>
                                            <a:pt x="11" y="0"/>
                                            <a:pt x="11" y="0"/>
                                          </a:cubicBezTo>
                                          <a:cubicBezTo>
                                            <a:pt x="11" y="3"/>
                                            <a:pt x="11" y="3"/>
                                            <a:pt x="11" y="3"/>
                                          </a:cubicBezTo>
                                          <a:cubicBezTo>
                                            <a:pt x="10" y="3"/>
                                            <a:pt x="10" y="3"/>
                                            <a:pt x="10" y="3"/>
                                          </a:cubicBezTo>
                                          <a:cubicBezTo>
                                            <a:pt x="10" y="1"/>
                                            <a:pt x="10" y="1"/>
                                            <a:pt x="10" y="1"/>
                                          </a:cubicBezTo>
                                          <a:cubicBezTo>
                                            <a:pt x="9" y="1"/>
                                            <a:pt x="9" y="1"/>
                                            <a:pt x="9" y="1"/>
                                          </a:cubicBezTo>
                                          <a:cubicBezTo>
                                            <a:pt x="8" y="1"/>
                                            <a:pt x="8" y="1"/>
                                            <a:pt x="8" y="1"/>
                                          </a:cubicBezTo>
                                          <a:cubicBezTo>
                                            <a:pt x="7" y="1"/>
                                            <a:pt x="7" y="1"/>
                                            <a:pt x="7" y="1"/>
                                          </a:cubicBezTo>
                                          <a:cubicBezTo>
                                            <a:pt x="6" y="1"/>
                                            <a:pt x="6" y="1"/>
                                            <a:pt x="6" y="1"/>
                                          </a:cubicBezTo>
                                          <a:cubicBezTo>
                                            <a:pt x="4" y="1"/>
                                            <a:pt x="4" y="1"/>
                                            <a:pt x="4" y="1"/>
                                          </a:cubicBezTo>
                                          <a:cubicBezTo>
                                            <a:pt x="4" y="6"/>
                                            <a:pt x="4" y="6"/>
                                            <a:pt x="4" y="6"/>
                                          </a:cubicBezTo>
                                          <a:cubicBezTo>
                                            <a:pt x="8" y="6"/>
                                            <a:pt x="8" y="6"/>
                                            <a:pt x="8" y="6"/>
                                          </a:cubicBezTo>
                                          <a:cubicBezTo>
                                            <a:pt x="8" y="5"/>
                                            <a:pt x="8" y="5"/>
                                            <a:pt x="8" y="5"/>
                                          </a:cubicBezTo>
                                          <a:cubicBezTo>
                                            <a:pt x="9" y="5"/>
                                            <a:pt x="9" y="5"/>
                                            <a:pt x="9" y="5"/>
                                          </a:cubicBezTo>
                                          <a:cubicBezTo>
                                            <a:pt x="9" y="9"/>
                                            <a:pt x="9" y="9"/>
                                            <a:pt x="9" y="9"/>
                                          </a:cubicBezTo>
                                          <a:cubicBezTo>
                                            <a:pt x="8" y="9"/>
                                            <a:pt x="8" y="9"/>
                                            <a:pt x="8" y="9"/>
                                          </a:cubicBezTo>
                                          <a:cubicBezTo>
                                            <a:pt x="8" y="7"/>
                                            <a:pt x="8" y="7"/>
                                            <a:pt x="8" y="7"/>
                                          </a:cubicBezTo>
                                          <a:cubicBezTo>
                                            <a:pt x="4" y="7"/>
                                            <a:pt x="4" y="7"/>
                                            <a:pt x="4" y="7"/>
                                          </a:cubicBezTo>
                                          <a:cubicBezTo>
                                            <a:pt x="4" y="13"/>
                                            <a:pt x="4" y="13"/>
                                            <a:pt x="4" y="13"/>
                                          </a:cubicBezTo>
                                          <a:cubicBezTo>
                                            <a:pt x="7" y="13"/>
                                            <a:pt x="7" y="13"/>
                                            <a:pt x="7" y="13"/>
                                          </a:cubicBezTo>
                                          <a:cubicBezTo>
                                            <a:pt x="7" y="13"/>
                                            <a:pt x="8" y="13"/>
                                            <a:pt x="8" y="13"/>
                                          </a:cubicBezTo>
                                          <a:cubicBezTo>
                                            <a:pt x="8" y="13"/>
                                            <a:pt x="9" y="13"/>
                                            <a:pt x="9" y="13"/>
                                          </a:cubicBezTo>
                                          <a:cubicBezTo>
                                            <a:pt x="10" y="13"/>
                                            <a:pt x="10" y="13"/>
                                            <a:pt x="10" y="13"/>
                                          </a:cubicBezTo>
                                          <a:cubicBezTo>
                                            <a:pt x="10" y="13"/>
                                            <a:pt x="10" y="13"/>
                                            <a:pt x="10" y="13"/>
                                          </a:cubicBezTo>
                                          <a:cubicBezTo>
                                            <a:pt x="11" y="10"/>
                                            <a:pt x="11" y="10"/>
                                            <a:pt x="11" y="10"/>
                                          </a:cubicBezTo>
                                          <a:cubicBezTo>
                                            <a:pt x="11" y="10"/>
                                            <a:pt x="11" y="10"/>
                                            <a:pt x="11" y="10"/>
                                          </a:cubicBezTo>
                                          <a:cubicBezTo>
                                            <a:pt x="11" y="14"/>
                                            <a:pt x="11" y="14"/>
                                            <a:pt x="11" y="14"/>
                                          </a:cubicBezTo>
                                          <a:cubicBezTo>
                                            <a:pt x="0" y="14"/>
                                            <a:pt x="0" y="14"/>
                                            <a:pt x="0" y="14"/>
                                          </a:cubicBezTo>
                                          <a:lnTo>
                                            <a:pt x="0"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 name="Freeform 59"/>
                                  <wps:cNvSpPr>
                                    <a:spLocks/>
                                  </wps:cNvSpPr>
                                  <wps:spPr bwMode="auto">
                                    <a:xfrm>
                                      <a:off x="457200" y="259715"/>
                                      <a:ext cx="41275" cy="47625"/>
                                    </a:xfrm>
                                    <a:custGeom>
                                      <a:avLst/>
                                      <a:gdLst>
                                        <a:gd name="T0" fmla="*/ 9 w 65"/>
                                        <a:gd name="T1" fmla="*/ 70 h 75"/>
                                        <a:gd name="T2" fmla="*/ 18 w 65"/>
                                        <a:gd name="T3" fmla="*/ 70 h 75"/>
                                        <a:gd name="T4" fmla="*/ 18 w 65"/>
                                        <a:gd name="T5" fmla="*/ 75 h 75"/>
                                        <a:gd name="T6" fmla="*/ 0 w 65"/>
                                        <a:gd name="T7" fmla="*/ 75 h 75"/>
                                        <a:gd name="T8" fmla="*/ 0 w 65"/>
                                        <a:gd name="T9" fmla="*/ 70 h 75"/>
                                        <a:gd name="T10" fmla="*/ 4 w 65"/>
                                        <a:gd name="T11" fmla="*/ 70 h 75"/>
                                        <a:gd name="T12" fmla="*/ 28 w 65"/>
                                        <a:gd name="T13" fmla="*/ 38 h 75"/>
                                        <a:gd name="T14" fmla="*/ 9 w 65"/>
                                        <a:gd name="T15" fmla="*/ 6 h 75"/>
                                        <a:gd name="T16" fmla="*/ 0 w 65"/>
                                        <a:gd name="T17" fmla="*/ 6 h 75"/>
                                        <a:gd name="T18" fmla="*/ 0 w 65"/>
                                        <a:gd name="T19" fmla="*/ 0 h 75"/>
                                        <a:gd name="T20" fmla="*/ 28 w 65"/>
                                        <a:gd name="T21" fmla="*/ 0 h 75"/>
                                        <a:gd name="T22" fmla="*/ 28 w 65"/>
                                        <a:gd name="T23" fmla="*/ 6 h 75"/>
                                        <a:gd name="T24" fmla="*/ 18 w 65"/>
                                        <a:gd name="T25" fmla="*/ 6 h 75"/>
                                        <a:gd name="T26" fmla="*/ 32 w 65"/>
                                        <a:gd name="T27" fmla="*/ 27 h 75"/>
                                        <a:gd name="T28" fmla="*/ 46 w 65"/>
                                        <a:gd name="T29" fmla="*/ 6 h 75"/>
                                        <a:gd name="T30" fmla="*/ 37 w 65"/>
                                        <a:gd name="T31" fmla="*/ 6 h 75"/>
                                        <a:gd name="T32" fmla="*/ 37 w 65"/>
                                        <a:gd name="T33" fmla="*/ 0 h 75"/>
                                        <a:gd name="T34" fmla="*/ 60 w 65"/>
                                        <a:gd name="T35" fmla="*/ 0 h 75"/>
                                        <a:gd name="T36" fmla="*/ 60 w 65"/>
                                        <a:gd name="T37" fmla="*/ 6 h 75"/>
                                        <a:gd name="T38" fmla="*/ 51 w 65"/>
                                        <a:gd name="T39" fmla="*/ 6 h 75"/>
                                        <a:gd name="T40" fmla="*/ 32 w 65"/>
                                        <a:gd name="T41" fmla="*/ 32 h 75"/>
                                        <a:gd name="T42" fmla="*/ 55 w 65"/>
                                        <a:gd name="T43" fmla="*/ 70 h 75"/>
                                        <a:gd name="T44" fmla="*/ 65 w 65"/>
                                        <a:gd name="T45" fmla="*/ 70 h 75"/>
                                        <a:gd name="T46" fmla="*/ 65 w 65"/>
                                        <a:gd name="T47" fmla="*/ 75 h 75"/>
                                        <a:gd name="T48" fmla="*/ 37 w 65"/>
                                        <a:gd name="T49" fmla="*/ 75 h 75"/>
                                        <a:gd name="T50" fmla="*/ 37 w 65"/>
                                        <a:gd name="T51" fmla="*/ 70 h 75"/>
                                        <a:gd name="T52" fmla="*/ 46 w 65"/>
                                        <a:gd name="T53" fmla="*/ 70 h 75"/>
                                        <a:gd name="T54" fmla="*/ 28 w 65"/>
                                        <a:gd name="T55" fmla="*/ 43 h 75"/>
                                        <a:gd name="T56" fmla="*/ 9 w 65"/>
                                        <a:gd name="T57" fmla="*/ 7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5" h="75">
                                          <a:moveTo>
                                            <a:pt x="9" y="70"/>
                                          </a:moveTo>
                                          <a:lnTo>
                                            <a:pt x="18" y="70"/>
                                          </a:lnTo>
                                          <a:lnTo>
                                            <a:pt x="18" y="75"/>
                                          </a:lnTo>
                                          <a:lnTo>
                                            <a:pt x="0" y="75"/>
                                          </a:lnTo>
                                          <a:lnTo>
                                            <a:pt x="0" y="70"/>
                                          </a:lnTo>
                                          <a:lnTo>
                                            <a:pt x="4" y="70"/>
                                          </a:lnTo>
                                          <a:lnTo>
                                            <a:pt x="28" y="38"/>
                                          </a:lnTo>
                                          <a:lnTo>
                                            <a:pt x="9" y="6"/>
                                          </a:lnTo>
                                          <a:lnTo>
                                            <a:pt x="0" y="6"/>
                                          </a:lnTo>
                                          <a:lnTo>
                                            <a:pt x="0" y="0"/>
                                          </a:lnTo>
                                          <a:lnTo>
                                            <a:pt x="28" y="0"/>
                                          </a:lnTo>
                                          <a:lnTo>
                                            <a:pt x="28" y="6"/>
                                          </a:lnTo>
                                          <a:lnTo>
                                            <a:pt x="18" y="6"/>
                                          </a:lnTo>
                                          <a:lnTo>
                                            <a:pt x="32" y="27"/>
                                          </a:lnTo>
                                          <a:lnTo>
                                            <a:pt x="46" y="6"/>
                                          </a:lnTo>
                                          <a:lnTo>
                                            <a:pt x="37" y="6"/>
                                          </a:lnTo>
                                          <a:lnTo>
                                            <a:pt x="37" y="0"/>
                                          </a:lnTo>
                                          <a:lnTo>
                                            <a:pt x="60" y="0"/>
                                          </a:lnTo>
                                          <a:lnTo>
                                            <a:pt x="60" y="6"/>
                                          </a:lnTo>
                                          <a:lnTo>
                                            <a:pt x="51" y="6"/>
                                          </a:lnTo>
                                          <a:lnTo>
                                            <a:pt x="32" y="32"/>
                                          </a:lnTo>
                                          <a:lnTo>
                                            <a:pt x="55" y="70"/>
                                          </a:lnTo>
                                          <a:lnTo>
                                            <a:pt x="65" y="70"/>
                                          </a:lnTo>
                                          <a:lnTo>
                                            <a:pt x="65" y="75"/>
                                          </a:lnTo>
                                          <a:lnTo>
                                            <a:pt x="37" y="75"/>
                                          </a:lnTo>
                                          <a:lnTo>
                                            <a:pt x="37" y="70"/>
                                          </a:lnTo>
                                          <a:lnTo>
                                            <a:pt x="46" y="70"/>
                                          </a:lnTo>
                                          <a:lnTo>
                                            <a:pt x="28" y="43"/>
                                          </a:lnTo>
                                          <a:lnTo>
                                            <a:pt x="9" y="7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6" name="Freeform 60"/>
                                  <wps:cNvSpPr>
                                    <a:spLocks/>
                                  </wps:cNvSpPr>
                                  <wps:spPr bwMode="auto">
                                    <a:xfrm>
                                      <a:off x="501015" y="259715"/>
                                      <a:ext cx="35560" cy="47625"/>
                                    </a:xfrm>
                                    <a:custGeom>
                                      <a:avLst/>
                                      <a:gdLst>
                                        <a:gd name="T0" fmla="*/ 7 w 12"/>
                                        <a:gd name="T1" fmla="*/ 14 h 14"/>
                                        <a:gd name="T2" fmla="*/ 4 w 12"/>
                                        <a:gd name="T3" fmla="*/ 13 h 14"/>
                                        <a:gd name="T4" fmla="*/ 2 w 12"/>
                                        <a:gd name="T5" fmla="*/ 12 h 14"/>
                                        <a:gd name="T6" fmla="*/ 1 w 12"/>
                                        <a:gd name="T7" fmla="*/ 10 h 14"/>
                                        <a:gd name="T8" fmla="*/ 0 w 12"/>
                                        <a:gd name="T9" fmla="*/ 7 h 14"/>
                                        <a:gd name="T10" fmla="*/ 1 w 12"/>
                                        <a:gd name="T11" fmla="*/ 4 h 14"/>
                                        <a:gd name="T12" fmla="*/ 2 w 12"/>
                                        <a:gd name="T13" fmla="*/ 2 h 14"/>
                                        <a:gd name="T14" fmla="*/ 4 w 12"/>
                                        <a:gd name="T15" fmla="*/ 1 h 14"/>
                                        <a:gd name="T16" fmla="*/ 7 w 12"/>
                                        <a:gd name="T17" fmla="*/ 0 h 14"/>
                                        <a:gd name="T18" fmla="*/ 9 w 12"/>
                                        <a:gd name="T19" fmla="*/ 0 h 14"/>
                                        <a:gd name="T20" fmla="*/ 10 w 12"/>
                                        <a:gd name="T21" fmla="*/ 0 h 14"/>
                                        <a:gd name="T22" fmla="*/ 11 w 12"/>
                                        <a:gd name="T23" fmla="*/ 0 h 14"/>
                                        <a:gd name="T24" fmla="*/ 12 w 12"/>
                                        <a:gd name="T25" fmla="*/ 1 h 14"/>
                                        <a:gd name="T26" fmla="*/ 12 w 12"/>
                                        <a:gd name="T27" fmla="*/ 4 h 14"/>
                                        <a:gd name="T28" fmla="*/ 11 w 12"/>
                                        <a:gd name="T29" fmla="*/ 4 h 14"/>
                                        <a:gd name="T30" fmla="*/ 11 w 12"/>
                                        <a:gd name="T31" fmla="*/ 2 h 14"/>
                                        <a:gd name="T32" fmla="*/ 9 w 12"/>
                                        <a:gd name="T33" fmla="*/ 1 h 14"/>
                                        <a:gd name="T34" fmla="*/ 7 w 12"/>
                                        <a:gd name="T35" fmla="*/ 1 h 14"/>
                                        <a:gd name="T36" fmla="*/ 5 w 12"/>
                                        <a:gd name="T37" fmla="*/ 1 h 14"/>
                                        <a:gd name="T38" fmla="*/ 4 w 12"/>
                                        <a:gd name="T39" fmla="*/ 2 h 14"/>
                                        <a:gd name="T40" fmla="*/ 3 w 12"/>
                                        <a:gd name="T41" fmla="*/ 4 h 14"/>
                                        <a:gd name="T42" fmla="*/ 2 w 12"/>
                                        <a:gd name="T43" fmla="*/ 7 h 14"/>
                                        <a:gd name="T44" fmla="*/ 3 w 12"/>
                                        <a:gd name="T45" fmla="*/ 10 h 14"/>
                                        <a:gd name="T46" fmla="*/ 4 w 12"/>
                                        <a:gd name="T47" fmla="*/ 12 h 14"/>
                                        <a:gd name="T48" fmla="*/ 5 w 12"/>
                                        <a:gd name="T49" fmla="*/ 13 h 14"/>
                                        <a:gd name="T50" fmla="*/ 7 w 12"/>
                                        <a:gd name="T51" fmla="*/ 13 h 14"/>
                                        <a:gd name="T52" fmla="*/ 9 w 12"/>
                                        <a:gd name="T53" fmla="*/ 13 h 14"/>
                                        <a:gd name="T54" fmla="*/ 10 w 12"/>
                                        <a:gd name="T55" fmla="*/ 13 h 14"/>
                                        <a:gd name="T56" fmla="*/ 10 w 12"/>
                                        <a:gd name="T57" fmla="*/ 13 h 14"/>
                                        <a:gd name="T58" fmla="*/ 11 w 12"/>
                                        <a:gd name="T59" fmla="*/ 12 h 14"/>
                                        <a:gd name="T60" fmla="*/ 11 w 12"/>
                                        <a:gd name="T61" fmla="*/ 10 h 14"/>
                                        <a:gd name="T62" fmla="*/ 12 w 12"/>
                                        <a:gd name="T63" fmla="*/ 10 h 14"/>
                                        <a:gd name="T64" fmla="*/ 12 w 12"/>
                                        <a:gd name="T65" fmla="*/ 13 h 14"/>
                                        <a:gd name="T66" fmla="*/ 11 w 12"/>
                                        <a:gd name="T67" fmla="*/ 14 h 14"/>
                                        <a:gd name="T68" fmla="*/ 10 w 12"/>
                                        <a:gd name="T69" fmla="*/ 14 h 14"/>
                                        <a:gd name="T70" fmla="*/ 9 w 12"/>
                                        <a:gd name="T71" fmla="*/ 14 h 14"/>
                                        <a:gd name="T72" fmla="*/ 7 w 12"/>
                                        <a:gd name="T7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 h="14">
                                          <a:moveTo>
                                            <a:pt x="7" y="14"/>
                                          </a:moveTo>
                                          <a:cubicBezTo>
                                            <a:pt x="6" y="14"/>
                                            <a:pt x="5" y="14"/>
                                            <a:pt x="4" y="13"/>
                                          </a:cubicBezTo>
                                          <a:cubicBezTo>
                                            <a:pt x="4" y="13"/>
                                            <a:pt x="3" y="13"/>
                                            <a:pt x="2" y="12"/>
                                          </a:cubicBezTo>
                                          <a:cubicBezTo>
                                            <a:pt x="2" y="12"/>
                                            <a:pt x="1" y="11"/>
                                            <a:pt x="1" y="10"/>
                                          </a:cubicBezTo>
                                          <a:cubicBezTo>
                                            <a:pt x="1" y="9"/>
                                            <a:pt x="0" y="8"/>
                                            <a:pt x="0" y="7"/>
                                          </a:cubicBezTo>
                                          <a:cubicBezTo>
                                            <a:pt x="0" y="6"/>
                                            <a:pt x="1" y="5"/>
                                            <a:pt x="1" y="4"/>
                                          </a:cubicBezTo>
                                          <a:cubicBezTo>
                                            <a:pt x="1" y="3"/>
                                            <a:pt x="2" y="2"/>
                                            <a:pt x="2" y="2"/>
                                          </a:cubicBezTo>
                                          <a:cubicBezTo>
                                            <a:pt x="3" y="1"/>
                                            <a:pt x="4" y="1"/>
                                            <a:pt x="4" y="1"/>
                                          </a:cubicBezTo>
                                          <a:cubicBezTo>
                                            <a:pt x="5" y="0"/>
                                            <a:pt x="6" y="0"/>
                                            <a:pt x="7" y="0"/>
                                          </a:cubicBezTo>
                                          <a:cubicBezTo>
                                            <a:pt x="8" y="0"/>
                                            <a:pt x="8" y="0"/>
                                            <a:pt x="9" y="0"/>
                                          </a:cubicBezTo>
                                          <a:cubicBezTo>
                                            <a:pt x="9" y="0"/>
                                            <a:pt x="9" y="0"/>
                                            <a:pt x="10" y="0"/>
                                          </a:cubicBezTo>
                                          <a:cubicBezTo>
                                            <a:pt x="10" y="0"/>
                                            <a:pt x="11" y="0"/>
                                            <a:pt x="11" y="0"/>
                                          </a:cubicBezTo>
                                          <a:cubicBezTo>
                                            <a:pt x="12" y="1"/>
                                            <a:pt x="12" y="1"/>
                                            <a:pt x="12" y="1"/>
                                          </a:cubicBezTo>
                                          <a:cubicBezTo>
                                            <a:pt x="12" y="4"/>
                                            <a:pt x="12" y="4"/>
                                            <a:pt x="12" y="4"/>
                                          </a:cubicBezTo>
                                          <a:cubicBezTo>
                                            <a:pt x="11" y="4"/>
                                            <a:pt x="11" y="4"/>
                                            <a:pt x="11" y="4"/>
                                          </a:cubicBezTo>
                                          <a:cubicBezTo>
                                            <a:pt x="11" y="2"/>
                                            <a:pt x="11" y="2"/>
                                            <a:pt x="11" y="2"/>
                                          </a:cubicBezTo>
                                          <a:cubicBezTo>
                                            <a:pt x="11" y="2"/>
                                            <a:pt x="10" y="1"/>
                                            <a:pt x="9" y="1"/>
                                          </a:cubicBezTo>
                                          <a:cubicBezTo>
                                            <a:pt x="9" y="1"/>
                                            <a:pt x="8" y="1"/>
                                            <a:pt x="7" y="1"/>
                                          </a:cubicBezTo>
                                          <a:cubicBezTo>
                                            <a:pt x="7" y="1"/>
                                            <a:pt x="6" y="1"/>
                                            <a:pt x="5" y="1"/>
                                          </a:cubicBezTo>
                                          <a:cubicBezTo>
                                            <a:pt x="5" y="1"/>
                                            <a:pt x="4" y="2"/>
                                            <a:pt x="4" y="2"/>
                                          </a:cubicBezTo>
                                          <a:cubicBezTo>
                                            <a:pt x="3" y="3"/>
                                            <a:pt x="3" y="3"/>
                                            <a:pt x="3" y="4"/>
                                          </a:cubicBezTo>
                                          <a:cubicBezTo>
                                            <a:pt x="3" y="5"/>
                                            <a:pt x="2" y="6"/>
                                            <a:pt x="2" y="7"/>
                                          </a:cubicBezTo>
                                          <a:cubicBezTo>
                                            <a:pt x="2" y="8"/>
                                            <a:pt x="3" y="9"/>
                                            <a:pt x="3" y="10"/>
                                          </a:cubicBezTo>
                                          <a:cubicBezTo>
                                            <a:pt x="3" y="11"/>
                                            <a:pt x="3" y="11"/>
                                            <a:pt x="4" y="12"/>
                                          </a:cubicBezTo>
                                          <a:cubicBezTo>
                                            <a:pt x="4" y="12"/>
                                            <a:pt x="5" y="13"/>
                                            <a:pt x="5" y="13"/>
                                          </a:cubicBezTo>
                                          <a:cubicBezTo>
                                            <a:pt x="6" y="13"/>
                                            <a:pt x="7" y="13"/>
                                            <a:pt x="7" y="13"/>
                                          </a:cubicBezTo>
                                          <a:cubicBezTo>
                                            <a:pt x="8" y="13"/>
                                            <a:pt x="8" y="13"/>
                                            <a:pt x="9" y="13"/>
                                          </a:cubicBezTo>
                                          <a:cubicBezTo>
                                            <a:pt x="9" y="13"/>
                                            <a:pt x="9" y="13"/>
                                            <a:pt x="10" y="13"/>
                                          </a:cubicBezTo>
                                          <a:cubicBezTo>
                                            <a:pt x="10" y="13"/>
                                            <a:pt x="10" y="13"/>
                                            <a:pt x="10" y="13"/>
                                          </a:cubicBezTo>
                                          <a:cubicBezTo>
                                            <a:pt x="11" y="12"/>
                                            <a:pt x="11" y="12"/>
                                            <a:pt x="11" y="12"/>
                                          </a:cubicBezTo>
                                          <a:cubicBezTo>
                                            <a:pt x="11" y="10"/>
                                            <a:pt x="11" y="10"/>
                                            <a:pt x="11" y="10"/>
                                          </a:cubicBezTo>
                                          <a:cubicBezTo>
                                            <a:pt x="12" y="10"/>
                                            <a:pt x="12" y="10"/>
                                            <a:pt x="12" y="10"/>
                                          </a:cubicBezTo>
                                          <a:cubicBezTo>
                                            <a:pt x="12" y="13"/>
                                            <a:pt x="12" y="13"/>
                                            <a:pt x="12" y="13"/>
                                          </a:cubicBezTo>
                                          <a:cubicBezTo>
                                            <a:pt x="12" y="13"/>
                                            <a:pt x="11" y="13"/>
                                            <a:pt x="11" y="14"/>
                                          </a:cubicBezTo>
                                          <a:cubicBezTo>
                                            <a:pt x="11" y="14"/>
                                            <a:pt x="10" y="14"/>
                                            <a:pt x="10" y="14"/>
                                          </a:cubicBezTo>
                                          <a:cubicBezTo>
                                            <a:pt x="10" y="14"/>
                                            <a:pt x="9" y="14"/>
                                            <a:pt x="9" y="14"/>
                                          </a:cubicBezTo>
                                          <a:cubicBezTo>
                                            <a:pt x="8" y="14"/>
                                            <a:pt x="8" y="14"/>
                                            <a:pt x="7" y="1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 name="Freeform 61"/>
                                  <wps:cNvSpPr>
                                    <a:spLocks/>
                                  </wps:cNvSpPr>
                                  <wps:spPr bwMode="auto">
                                    <a:xfrm>
                                      <a:off x="542290" y="259715"/>
                                      <a:ext cx="32385" cy="47625"/>
                                    </a:xfrm>
                                    <a:custGeom>
                                      <a:avLst/>
                                      <a:gdLst>
                                        <a:gd name="T0" fmla="*/ 0 w 11"/>
                                        <a:gd name="T1" fmla="*/ 13 h 14"/>
                                        <a:gd name="T2" fmla="*/ 2 w 11"/>
                                        <a:gd name="T3" fmla="*/ 13 h 14"/>
                                        <a:gd name="T4" fmla="*/ 2 w 11"/>
                                        <a:gd name="T5" fmla="*/ 1 h 14"/>
                                        <a:gd name="T6" fmla="*/ 0 w 11"/>
                                        <a:gd name="T7" fmla="*/ 1 h 14"/>
                                        <a:gd name="T8" fmla="*/ 0 w 11"/>
                                        <a:gd name="T9" fmla="*/ 0 h 14"/>
                                        <a:gd name="T10" fmla="*/ 11 w 11"/>
                                        <a:gd name="T11" fmla="*/ 0 h 14"/>
                                        <a:gd name="T12" fmla="*/ 11 w 11"/>
                                        <a:gd name="T13" fmla="*/ 3 h 14"/>
                                        <a:gd name="T14" fmla="*/ 10 w 11"/>
                                        <a:gd name="T15" fmla="*/ 3 h 14"/>
                                        <a:gd name="T16" fmla="*/ 10 w 11"/>
                                        <a:gd name="T17" fmla="*/ 1 h 14"/>
                                        <a:gd name="T18" fmla="*/ 9 w 11"/>
                                        <a:gd name="T19" fmla="*/ 1 h 14"/>
                                        <a:gd name="T20" fmla="*/ 8 w 11"/>
                                        <a:gd name="T21" fmla="*/ 1 h 14"/>
                                        <a:gd name="T22" fmla="*/ 7 w 11"/>
                                        <a:gd name="T23" fmla="*/ 1 h 14"/>
                                        <a:gd name="T24" fmla="*/ 6 w 11"/>
                                        <a:gd name="T25" fmla="*/ 1 h 14"/>
                                        <a:gd name="T26" fmla="*/ 4 w 11"/>
                                        <a:gd name="T27" fmla="*/ 1 h 14"/>
                                        <a:gd name="T28" fmla="*/ 4 w 11"/>
                                        <a:gd name="T29" fmla="*/ 6 h 14"/>
                                        <a:gd name="T30" fmla="*/ 8 w 11"/>
                                        <a:gd name="T31" fmla="*/ 6 h 14"/>
                                        <a:gd name="T32" fmla="*/ 8 w 11"/>
                                        <a:gd name="T33" fmla="*/ 5 h 14"/>
                                        <a:gd name="T34" fmla="*/ 9 w 11"/>
                                        <a:gd name="T35" fmla="*/ 5 h 14"/>
                                        <a:gd name="T36" fmla="*/ 9 w 11"/>
                                        <a:gd name="T37" fmla="*/ 9 h 14"/>
                                        <a:gd name="T38" fmla="*/ 8 w 11"/>
                                        <a:gd name="T39" fmla="*/ 9 h 14"/>
                                        <a:gd name="T40" fmla="*/ 8 w 11"/>
                                        <a:gd name="T41" fmla="*/ 7 h 14"/>
                                        <a:gd name="T42" fmla="*/ 4 w 11"/>
                                        <a:gd name="T43" fmla="*/ 7 h 14"/>
                                        <a:gd name="T44" fmla="*/ 4 w 11"/>
                                        <a:gd name="T45" fmla="*/ 13 h 14"/>
                                        <a:gd name="T46" fmla="*/ 7 w 11"/>
                                        <a:gd name="T47" fmla="*/ 13 h 14"/>
                                        <a:gd name="T48" fmla="*/ 8 w 11"/>
                                        <a:gd name="T49" fmla="*/ 13 h 14"/>
                                        <a:gd name="T50" fmla="*/ 9 w 11"/>
                                        <a:gd name="T51" fmla="*/ 13 h 14"/>
                                        <a:gd name="T52" fmla="*/ 10 w 11"/>
                                        <a:gd name="T53" fmla="*/ 13 h 14"/>
                                        <a:gd name="T54" fmla="*/ 10 w 11"/>
                                        <a:gd name="T55" fmla="*/ 13 h 14"/>
                                        <a:gd name="T56" fmla="*/ 11 w 11"/>
                                        <a:gd name="T57" fmla="*/ 10 h 14"/>
                                        <a:gd name="T58" fmla="*/ 11 w 11"/>
                                        <a:gd name="T59" fmla="*/ 10 h 14"/>
                                        <a:gd name="T60" fmla="*/ 11 w 11"/>
                                        <a:gd name="T61" fmla="*/ 14 h 14"/>
                                        <a:gd name="T62" fmla="*/ 0 w 11"/>
                                        <a:gd name="T63" fmla="*/ 14 h 14"/>
                                        <a:gd name="T64" fmla="*/ 0 w 11"/>
                                        <a:gd name="T65"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 h="14">
                                          <a:moveTo>
                                            <a:pt x="0" y="13"/>
                                          </a:moveTo>
                                          <a:cubicBezTo>
                                            <a:pt x="2" y="13"/>
                                            <a:pt x="2" y="13"/>
                                            <a:pt x="2" y="13"/>
                                          </a:cubicBezTo>
                                          <a:cubicBezTo>
                                            <a:pt x="2" y="1"/>
                                            <a:pt x="2" y="1"/>
                                            <a:pt x="2" y="1"/>
                                          </a:cubicBezTo>
                                          <a:cubicBezTo>
                                            <a:pt x="0" y="1"/>
                                            <a:pt x="0" y="1"/>
                                            <a:pt x="0" y="1"/>
                                          </a:cubicBezTo>
                                          <a:cubicBezTo>
                                            <a:pt x="0" y="0"/>
                                            <a:pt x="0" y="0"/>
                                            <a:pt x="0" y="0"/>
                                          </a:cubicBezTo>
                                          <a:cubicBezTo>
                                            <a:pt x="11" y="0"/>
                                            <a:pt x="11" y="0"/>
                                            <a:pt x="11" y="0"/>
                                          </a:cubicBezTo>
                                          <a:cubicBezTo>
                                            <a:pt x="11" y="3"/>
                                            <a:pt x="11" y="3"/>
                                            <a:pt x="11" y="3"/>
                                          </a:cubicBezTo>
                                          <a:cubicBezTo>
                                            <a:pt x="10" y="3"/>
                                            <a:pt x="10" y="3"/>
                                            <a:pt x="10" y="3"/>
                                          </a:cubicBezTo>
                                          <a:cubicBezTo>
                                            <a:pt x="10" y="1"/>
                                            <a:pt x="10" y="1"/>
                                            <a:pt x="10" y="1"/>
                                          </a:cubicBezTo>
                                          <a:cubicBezTo>
                                            <a:pt x="9" y="1"/>
                                            <a:pt x="9" y="1"/>
                                            <a:pt x="9" y="1"/>
                                          </a:cubicBezTo>
                                          <a:cubicBezTo>
                                            <a:pt x="8" y="1"/>
                                            <a:pt x="8" y="1"/>
                                            <a:pt x="8" y="1"/>
                                          </a:cubicBezTo>
                                          <a:cubicBezTo>
                                            <a:pt x="7" y="1"/>
                                            <a:pt x="7" y="1"/>
                                            <a:pt x="7" y="1"/>
                                          </a:cubicBezTo>
                                          <a:cubicBezTo>
                                            <a:pt x="6" y="1"/>
                                            <a:pt x="6" y="1"/>
                                            <a:pt x="6" y="1"/>
                                          </a:cubicBezTo>
                                          <a:cubicBezTo>
                                            <a:pt x="4" y="1"/>
                                            <a:pt x="4" y="1"/>
                                            <a:pt x="4" y="1"/>
                                          </a:cubicBezTo>
                                          <a:cubicBezTo>
                                            <a:pt x="4" y="6"/>
                                            <a:pt x="4" y="6"/>
                                            <a:pt x="4" y="6"/>
                                          </a:cubicBezTo>
                                          <a:cubicBezTo>
                                            <a:pt x="8" y="6"/>
                                            <a:pt x="8" y="6"/>
                                            <a:pt x="8" y="6"/>
                                          </a:cubicBezTo>
                                          <a:cubicBezTo>
                                            <a:pt x="8" y="5"/>
                                            <a:pt x="8" y="5"/>
                                            <a:pt x="8" y="5"/>
                                          </a:cubicBezTo>
                                          <a:cubicBezTo>
                                            <a:pt x="9" y="5"/>
                                            <a:pt x="9" y="5"/>
                                            <a:pt x="9" y="5"/>
                                          </a:cubicBezTo>
                                          <a:cubicBezTo>
                                            <a:pt x="9" y="9"/>
                                            <a:pt x="9" y="9"/>
                                            <a:pt x="9" y="9"/>
                                          </a:cubicBezTo>
                                          <a:cubicBezTo>
                                            <a:pt x="8" y="9"/>
                                            <a:pt x="8" y="9"/>
                                            <a:pt x="8" y="9"/>
                                          </a:cubicBezTo>
                                          <a:cubicBezTo>
                                            <a:pt x="8" y="7"/>
                                            <a:pt x="8" y="7"/>
                                            <a:pt x="8" y="7"/>
                                          </a:cubicBezTo>
                                          <a:cubicBezTo>
                                            <a:pt x="4" y="7"/>
                                            <a:pt x="4" y="7"/>
                                            <a:pt x="4" y="7"/>
                                          </a:cubicBezTo>
                                          <a:cubicBezTo>
                                            <a:pt x="4" y="13"/>
                                            <a:pt x="4" y="13"/>
                                            <a:pt x="4" y="13"/>
                                          </a:cubicBezTo>
                                          <a:cubicBezTo>
                                            <a:pt x="7" y="13"/>
                                            <a:pt x="7" y="13"/>
                                            <a:pt x="7" y="13"/>
                                          </a:cubicBezTo>
                                          <a:cubicBezTo>
                                            <a:pt x="7" y="13"/>
                                            <a:pt x="8" y="13"/>
                                            <a:pt x="8" y="13"/>
                                          </a:cubicBezTo>
                                          <a:cubicBezTo>
                                            <a:pt x="8" y="13"/>
                                            <a:pt x="9" y="13"/>
                                            <a:pt x="9" y="13"/>
                                          </a:cubicBezTo>
                                          <a:cubicBezTo>
                                            <a:pt x="10" y="13"/>
                                            <a:pt x="10" y="13"/>
                                            <a:pt x="10" y="13"/>
                                          </a:cubicBezTo>
                                          <a:cubicBezTo>
                                            <a:pt x="10" y="13"/>
                                            <a:pt x="10" y="13"/>
                                            <a:pt x="10" y="13"/>
                                          </a:cubicBezTo>
                                          <a:cubicBezTo>
                                            <a:pt x="11" y="10"/>
                                            <a:pt x="11" y="10"/>
                                            <a:pt x="11" y="10"/>
                                          </a:cubicBezTo>
                                          <a:cubicBezTo>
                                            <a:pt x="11" y="10"/>
                                            <a:pt x="11" y="10"/>
                                            <a:pt x="11" y="10"/>
                                          </a:cubicBezTo>
                                          <a:cubicBezTo>
                                            <a:pt x="11" y="14"/>
                                            <a:pt x="11" y="14"/>
                                            <a:pt x="11" y="14"/>
                                          </a:cubicBezTo>
                                          <a:cubicBezTo>
                                            <a:pt x="0" y="14"/>
                                            <a:pt x="0" y="14"/>
                                            <a:pt x="0" y="14"/>
                                          </a:cubicBezTo>
                                          <a:lnTo>
                                            <a:pt x="0"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8" name="Freeform 62"/>
                                  <wps:cNvSpPr>
                                    <a:spLocks/>
                                  </wps:cNvSpPr>
                                  <wps:spPr bwMode="auto">
                                    <a:xfrm>
                                      <a:off x="583565" y="259715"/>
                                      <a:ext cx="29845" cy="47625"/>
                                    </a:xfrm>
                                    <a:custGeom>
                                      <a:avLst/>
                                      <a:gdLst>
                                        <a:gd name="T0" fmla="*/ 5 w 10"/>
                                        <a:gd name="T1" fmla="*/ 1 h 14"/>
                                        <a:gd name="T2" fmla="*/ 3 w 10"/>
                                        <a:gd name="T3" fmla="*/ 1 h 14"/>
                                        <a:gd name="T4" fmla="*/ 3 w 10"/>
                                        <a:gd name="T5" fmla="*/ 13 h 14"/>
                                        <a:gd name="T6" fmla="*/ 6 w 10"/>
                                        <a:gd name="T7" fmla="*/ 13 h 14"/>
                                        <a:gd name="T8" fmla="*/ 8 w 10"/>
                                        <a:gd name="T9" fmla="*/ 13 h 14"/>
                                        <a:gd name="T10" fmla="*/ 9 w 10"/>
                                        <a:gd name="T11" fmla="*/ 13 h 14"/>
                                        <a:gd name="T12" fmla="*/ 10 w 10"/>
                                        <a:gd name="T13" fmla="*/ 10 h 14"/>
                                        <a:gd name="T14" fmla="*/ 10 w 10"/>
                                        <a:gd name="T15" fmla="*/ 10 h 14"/>
                                        <a:gd name="T16" fmla="*/ 10 w 10"/>
                                        <a:gd name="T17" fmla="*/ 14 h 14"/>
                                        <a:gd name="T18" fmla="*/ 0 w 10"/>
                                        <a:gd name="T19" fmla="*/ 14 h 14"/>
                                        <a:gd name="T20" fmla="*/ 0 w 10"/>
                                        <a:gd name="T21" fmla="*/ 13 h 14"/>
                                        <a:gd name="T22" fmla="*/ 1 w 10"/>
                                        <a:gd name="T23" fmla="*/ 13 h 14"/>
                                        <a:gd name="T24" fmla="*/ 1 w 10"/>
                                        <a:gd name="T25" fmla="*/ 1 h 14"/>
                                        <a:gd name="T26" fmla="*/ 0 w 10"/>
                                        <a:gd name="T27" fmla="*/ 1 h 14"/>
                                        <a:gd name="T28" fmla="*/ 0 w 10"/>
                                        <a:gd name="T29" fmla="*/ 0 h 14"/>
                                        <a:gd name="T30" fmla="*/ 5 w 10"/>
                                        <a:gd name="T31" fmla="*/ 0 h 14"/>
                                        <a:gd name="T32" fmla="*/ 5 w 10"/>
                                        <a:gd name="T33" fmla="*/ 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 h="14">
                                          <a:moveTo>
                                            <a:pt x="5" y="1"/>
                                          </a:moveTo>
                                          <a:cubicBezTo>
                                            <a:pt x="3" y="1"/>
                                            <a:pt x="3" y="1"/>
                                            <a:pt x="3" y="1"/>
                                          </a:cubicBezTo>
                                          <a:cubicBezTo>
                                            <a:pt x="3" y="13"/>
                                            <a:pt x="3" y="13"/>
                                            <a:pt x="3" y="13"/>
                                          </a:cubicBezTo>
                                          <a:cubicBezTo>
                                            <a:pt x="6" y="13"/>
                                            <a:pt x="6" y="13"/>
                                            <a:pt x="6" y="13"/>
                                          </a:cubicBezTo>
                                          <a:cubicBezTo>
                                            <a:pt x="7" y="13"/>
                                            <a:pt x="7" y="13"/>
                                            <a:pt x="8" y="13"/>
                                          </a:cubicBezTo>
                                          <a:cubicBezTo>
                                            <a:pt x="9" y="13"/>
                                            <a:pt x="9" y="13"/>
                                            <a:pt x="9" y="13"/>
                                          </a:cubicBezTo>
                                          <a:cubicBezTo>
                                            <a:pt x="10" y="10"/>
                                            <a:pt x="10" y="10"/>
                                            <a:pt x="10" y="10"/>
                                          </a:cubicBezTo>
                                          <a:cubicBezTo>
                                            <a:pt x="10" y="10"/>
                                            <a:pt x="10" y="10"/>
                                            <a:pt x="10" y="10"/>
                                          </a:cubicBezTo>
                                          <a:cubicBezTo>
                                            <a:pt x="10" y="14"/>
                                            <a:pt x="10" y="14"/>
                                            <a:pt x="10" y="14"/>
                                          </a:cubicBezTo>
                                          <a:cubicBezTo>
                                            <a:pt x="0" y="14"/>
                                            <a:pt x="0" y="14"/>
                                            <a:pt x="0" y="14"/>
                                          </a:cubicBezTo>
                                          <a:cubicBezTo>
                                            <a:pt x="0" y="13"/>
                                            <a:pt x="0" y="13"/>
                                            <a:pt x="0" y="13"/>
                                          </a:cubicBezTo>
                                          <a:cubicBezTo>
                                            <a:pt x="1" y="13"/>
                                            <a:pt x="1" y="13"/>
                                            <a:pt x="1" y="13"/>
                                          </a:cubicBezTo>
                                          <a:cubicBezTo>
                                            <a:pt x="1" y="1"/>
                                            <a:pt x="1" y="1"/>
                                            <a:pt x="1" y="1"/>
                                          </a:cubicBezTo>
                                          <a:cubicBezTo>
                                            <a:pt x="0" y="1"/>
                                            <a:pt x="0" y="1"/>
                                            <a:pt x="0" y="1"/>
                                          </a:cubicBezTo>
                                          <a:cubicBezTo>
                                            <a:pt x="0" y="0"/>
                                            <a:pt x="0" y="0"/>
                                            <a:pt x="0" y="0"/>
                                          </a:cubicBezTo>
                                          <a:cubicBezTo>
                                            <a:pt x="5" y="0"/>
                                            <a:pt x="5" y="0"/>
                                            <a:pt x="5" y="0"/>
                                          </a:cubicBezTo>
                                          <a:lnTo>
                                            <a:pt x="5"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 name="Freeform 63"/>
                                  <wps:cNvSpPr>
                                    <a:spLocks/>
                                  </wps:cNvSpPr>
                                  <wps:spPr bwMode="auto">
                                    <a:xfrm>
                                      <a:off x="622300" y="259715"/>
                                      <a:ext cx="32385" cy="47625"/>
                                    </a:xfrm>
                                    <a:custGeom>
                                      <a:avLst/>
                                      <a:gdLst>
                                        <a:gd name="T0" fmla="*/ 6 w 11"/>
                                        <a:gd name="T1" fmla="*/ 1 h 14"/>
                                        <a:gd name="T2" fmla="*/ 3 w 11"/>
                                        <a:gd name="T3" fmla="*/ 1 h 14"/>
                                        <a:gd name="T4" fmla="*/ 3 w 11"/>
                                        <a:gd name="T5" fmla="*/ 13 h 14"/>
                                        <a:gd name="T6" fmla="*/ 6 w 11"/>
                                        <a:gd name="T7" fmla="*/ 13 h 14"/>
                                        <a:gd name="T8" fmla="*/ 8 w 11"/>
                                        <a:gd name="T9" fmla="*/ 13 h 14"/>
                                        <a:gd name="T10" fmla="*/ 9 w 11"/>
                                        <a:gd name="T11" fmla="*/ 13 h 14"/>
                                        <a:gd name="T12" fmla="*/ 10 w 11"/>
                                        <a:gd name="T13" fmla="*/ 10 h 14"/>
                                        <a:gd name="T14" fmla="*/ 11 w 11"/>
                                        <a:gd name="T15" fmla="*/ 10 h 14"/>
                                        <a:gd name="T16" fmla="*/ 10 w 11"/>
                                        <a:gd name="T17" fmla="*/ 14 h 14"/>
                                        <a:gd name="T18" fmla="*/ 0 w 11"/>
                                        <a:gd name="T19" fmla="*/ 14 h 14"/>
                                        <a:gd name="T20" fmla="*/ 0 w 11"/>
                                        <a:gd name="T21" fmla="*/ 13 h 14"/>
                                        <a:gd name="T22" fmla="*/ 2 w 11"/>
                                        <a:gd name="T23" fmla="*/ 13 h 14"/>
                                        <a:gd name="T24" fmla="*/ 2 w 11"/>
                                        <a:gd name="T25" fmla="*/ 1 h 14"/>
                                        <a:gd name="T26" fmla="*/ 0 w 11"/>
                                        <a:gd name="T27" fmla="*/ 1 h 14"/>
                                        <a:gd name="T28" fmla="*/ 0 w 11"/>
                                        <a:gd name="T29" fmla="*/ 0 h 14"/>
                                        <a:gd name="T30" fmla="*/ 6 w 11"/>
                                        <a:gd name="T31" fmla="*/ 0 h 14"/>
                                        <a:gd name="T32" fmla="*/ 6 w 11"/>
                                        <a:gd name="T33" fmla="*/ 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 h="14">
                                          <a:moveTo>
                                            <a:pt x="6" y="1"/>
                                          </a:moveTo>
                                          <a:cubicBezTo>
                                            <a:pt x="3" y="1"/>
                                            <a:pt x="3" y="1"/>
                                            <a:pt x="3" y="1"/>
                                          </a:cubicBezTo>
                                          <a:cubicBezTo>
                                            <a:pt x="3" y="13"/>
                                            <a:pt x="3" y="13"/>
                                            <a:pt x="3" y="13"/>
                                          </a:cubicBezTo>
                                          <a:cubicBezTo>
                                            <a:pt x="6" y="13"/>
                                            <a:pt x="6" y="13"/>
                                            <a:pt x="6" y="13"/>
                                          </a:cubicBezTo>
                                          <a:cubicBezTo>
                                            <a:pt x="7" y="13"/>
                                            <a:pt x="8" y="13"/>
                                            <a:pt x="8" y="13"/>
                                          </a:cubicBezTo>
                                          <a:cubicBezTo>
                                            <a:pt x="9" y="13"/>
                                            <a:pt x="9" y="13"/>
                                            <a:pt x="9" y="13"/>
                                          </a:cubicBezTo>
                                          <a:cubicBezTo>
                                            <a:pt x="10" y="10"/>
                                            <a:pt x="10" y="10"/>
                                            <a:pt x="10" y="10"/>
                                          </a:cubicBezTo>
                                          <a:cubicBezTo>
                                            <a:pt x="11" y="10"/>
                                            <a:pt x="11" y="10"/>
                                            <a:pt x="11" y="10"/>
                                          </a:cubicBezTo>
                                          <a:cubicBezTo>
                                            <a:pt x="10" y="14"/>
                                            <a:pt x="10" y="14"/>
                                            <a:pt x="10" y="14"/>
                                          </a:cubicBezTo>
                                          <a:cubicBezTo>
                                            <a:pt x="0" y="14"/>
                                            <a:pt x="0" y="14"/>
                                            <a:pt x="0" y="14"/>
                                          </a:cubicBezTo>
                                          <a:cubicBezTo>
                                            <a:pt x="0" y="13"/>
                                            <a:pt x="0" y="13"/>
                                            <a:pt x="0" y="13"/>
                                          </a:cubicBezTo>
                                          <a:cubicBezTo>
                                            <a:pt x="2" y="13"/>
                                            <a:pt x="2" y="13"/>
                                            <a:pt x="2" y="13"/>
                                          </a:cubicBezTo>
                                          <a:cubicBezTo>
                                            <a:pt x="2" y="1"/>
                                            <a:pt x="2" y="1"/>
                                            <a:pt x="2" y="1"/>
                                          </a:cubicBezTo>
                                          <a:cubicBezTo>
                                            <a:pt x="0" y="1"/>
                                            <a:pt x="0" y="1"/>
                                            <a:pt x="0" y="1"/>
                                          </a:cubicBezTo>
                                          <a:cubicBezTo>
                                            <a:pt x="0" y="0"/>
                                            <a:pt x="0" y="0"/>
                                            <a:pt x="0" y="0"/>
                                          </a:cubicBezTo>
                                          <a:cubicBezTo>
                                            <a:pt x="6" y="0"/>
                                            <a:pt x="6" y="0"/>
                                            <a:pt x="6" y="0"/>
                                          </a:cubicBezTo>
                                          <a:lnTo>
                                            <a:pt x="6" y="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 name="Freeform 64"/>
                                  <wps:cNvSpPr>
                                    <a:spLocks/>
                                  </wps:cNvSpPr>
                                  <wps:spPr bwMode="auto">
                                    <a:xfrm>
                                      <a:off x="660400" y="259715"/>
                                      <a:ext cx="32385" cy="47625"/>
                                    </a:xfrm>
                                    <a:custGeom>
                                      <a:avLst/>
                                      <a:gdLst>
                                        <a:gd name="T0" fmla="*/ 0 w 11"/>
                                        <a:gd name="T1" fmla="*/ 13 h 14"/>
                                        <a:gd name="T2" fmla="*/ 2 w 11"/>
                                        <a:gd name="T3" fmla="*/ 13 h 14"/>
                                        <a:gd name="T4" fmla="*/ 2 w 11"/>
                                        <a:gd name="T5" fmla="*/ 1 h 14"/>
                                        <a:gd name="T6" fmla="*/ 0 w 11"/>
                                        <a:gd name="T7" fmla="*/ 1 h 14"/>
                                        <a:gd name="T8" fmla="*/ 0 w 11"/>
                                        <a:gd name="T9" fmla="*/ 0 h 14"/>
                                        <a:gd name="T10" fmla="*/ 10 w 11"/>
                                        <a:gd name="T11" fmla="*/ 0 h 14"/>
                                        <a:gd name="T12" fmla="*/ 10 w 11"/>
                                        <a:gd name="T13" fmla="*/ 3 h 14"/>
                                        <a:gd name="T14" fmla="*/ 9 w 11"/>
                                        <a:gd name="T15" fmla="*/ 3 h 14"/>
                                        <a:gd name="T16" fmla="*/ 9 w 11"/>
                                        <a:gd name="T17" fmla="*/ 1 h 14"/>
                                        <a:gd name="T18" fmla="*/ 8 w 11"/>
                                        <a:gd name="T19" fmla="*/ 1 h 14"/>
                                        <a:gd name="T20" fmla="*/ 7 w 11"/>
                                        <a:gd name="T21" fmla="*/ 1 h 14"/>
                                        <a:gd name="T22" fmla="*/ 7 w 11"/>
                                        <a:gd name="T23" fmla="*/ 1 h 14"/>
                                        <a:gd name="T24" fmla="*/ 6 w 11"/>
                                        <a:gd name="T25" fmla="*/ 1 h 14"/>
                                        <a:gd name="T26" fmla="*/ 4 w 11"/>
                                        <a:gd name="T27" fmla="*/ 1 h 14"/>
                                        <a:gd name="T28" fmla="*/ 4 w 11"/>
                                        <a:gd name="T29" fmla="*/ 6 h 14"/>
                                        <a:gd name="T30" fmla="*/ 7 w 11"/>
                                        <a:gd name="T31" fmla="*/ 6 h 14"/>
                                        <a:gd name="T32" fmla="*/ 8 w 11"/>
                                        <a:gd name="T33" fmla="*/ 5 h 14"/>
                                        <a:gd name="T34" fmla="*/ 8 w 11"/>
                                        <a:gd name="T35" fmla="*/ 5 h 14"/>
                                        <a:gd name="T36" fmla="*/ 8 w 11"/>
                                        <a:gd name="T37" fmla="*/ 9 h 14"/>
                                        <a:gd name="T38" fmla="*/ 8 w 11"/>
                                        <a:gd name="T39" fmla="*/ 9 h 14"/>
                                        <a:gd name="T40" fmla="*/ 7 w 11"/>
                                        <a:gd name="T41" fmla="*/ 7 h 14"/>
                                        <a:gd name="T42" fmla="*/ 4 w 11"/>
                                        <a:gd name="T43" fmla="*/ 7 h 14"/>
                                        <a:gd name="T44" fmla="*/ 4 w 11"/>
                                        <a:gd name="T45" fmla="*/ 13 h 14"/>
                                        <a:gd name="T46" fmla="*/ 6 w 11"/>
                                        <a:gd name="T47" fmla="*/ 13 h 14"/>
                                        <a:gd name="T48" fmla="*/ 8 w 11"/>
                                        <a:gd name="T49" fmla="*/ 13 h 14"/>
                                        <a:gd name="T50" fmla="*/ 9 w 11"/>
                                        <a:gd name="T51" fmla="*/ 13 h 14"/>
                                        <a:gd name="T52" fmla="*/ 9 w 11"/>
                                        <a:gd name="T53" fmla="*/ 13 h 14"/>
                                        <a:gd name="T54" fmla="*/ 10 w 11"/>
                                        <a:gd name="T55" fmla="*/ 13 h 14"/>
                                        <a:gd name="T56" fmla="*/ 10 w 11"/>
                                        <a:gd name="T57" fmla="*/ 10 h 14"/>
                                        <a:gd name="T58" fmla="*/ 11 w 11"/>
                                        <a:gd name="T59" fmla="*/ 10 h 14"/>
                                        <a:gd name="T60" fmla="*/ 11 w 11"/>
                                        <a:gd name="T61" fmla="*/ 14 h 14"/>
                                        <a:gd name="T62" fmla="*/ 0 w 11"/>
                                        <a:gd name="T63" fmla="*/ 14 h 14"/>
                                        <a:gd name="T64" fmla="*/ 0 w 11"/>
                                        <a:gd name="T65"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 h="14">
                                          <a:moveTo>
                                            <a:pt x="0" y="13"/>
                                          </a:moveTo>
                                          <a:cubicBezTo>
                                            <a:pt x="2" y="13"/>
                                            <a:pt x="2" y="13"/>
                                            <a:pt x="2" y="13"/>
                                          </a:cubicBezTo>
                                          <a:cubicBezTo>
                                            <a:pt x="2" y="1"/>
                                            <a:pt x="2" y="1"/>
                                            <a:pt x="2" y="1"/>
                                          </a:cubicBezTo>
                                          <a:cubicBezTo>
                                            <a:pt x="0" y="1"/>
                                            <a:pt x="0" y="1"/>
                                            <a:pt x="0" y="1"/>
                                          </a:cubicBezTo>
                                          <a:cubicBezTo>
                                            <a:pt x="0" y="0"/>
                                            <a:pt x="0" y="0"/>
                                            <a:pt x="0" y="0"/>
                                          </a:cubicBezTo>
                                          <a:cubicBezTo>
                                            <a:pt x="10" y="0"/>
                                            <a:pt x="10" y="0"/>
                                            <a:pt x="10" y="0"/>
                                          </a:cubicBezTo>
                                          <a:cubicBezTo>
                                            <a:pt x="10" y="3"/>
                                            <a:pt x="10" y="3"/>
                                            <a:pt x="10" y="3"/>
                                          </a:cubicBezTo>
                                          <a:cubicBezTo>
                                            <a:pt x="9" y="3"/>
                                            <a:pt x="9" y="3"/>
                                            <a:pt x="9" y="3"/>
                                          </a:cubicBezTo>
                                          <a:cubicBezTo>
                                            <a:pt x="9" y="1"/>
                                            <a:pt x="9" y="1"/>
                                            <a:pt x="9" y="1"/>
                                          </a:cubicBezTo>
                                          <a:cubicBezTo>
                                            <a:pt x="8" y="1"/>
                                            <a:pt x="8" y="1"/>
                                            <a:pt x="8" y="1"/>
                                          </a:cubicBezTo>
                                          <a:cubicBezTo>
                                            <a:pt x="7" y="1"/>
                                            <a:pt x="7" y="1"/>
                                            <a:pt x="7" y="1"/>
                                          </a:cubicBezTo>
                                          <a:cubicBezTo>
                                            <a:pt x="7" y="1"/>
                                            <a:pt x="7" y="1"/>
                                            <a:pt x="7" y="1"/>
                                          </a:cubicBezTo>
                                          <a:cubicBezTo>
                                            <a:pt x="6" y="1"/>
                                            <a:pt x="6" y="1"/>
                                            <a:pt x="6" y="1"/>
                                          </a:cubicBezTo>
                                          <a:cubicBezTo>
                                            <a:pt x="4" y="1"/>
                                            <a:pt x="4" y="1"/>
                                            <a:pt x="4" y="1"/>
                                          </a:cubicBezTo>
                                          <a:cubicBezTo>
                                            <a:pt x="4" y="6"/>
                                            <a:pt x="4" y="6"/>
                                            <a:pt x="4" y="6"/>
                                          </a:cubicBezTo>
                                          <a:cubicBezTo>
                                            <a:pt x="7" y="6"/>
                                            <a:pt x="7" y="6"/>
                                            <a:pt x="7" y="6"/>
                                          </a:cubicBezTo>
                                          <a:cubicBezTo>
                                            <a:pt x="8" y="5"/>
                                            <a:pt x="8" y="5"/>
                                            <a:pt x="8" y="5"/>
                                          </a:cubicBezTo>
                                          <a:cubicBezTo>
                                            <a:pt x="8" y="5"/>
                                            <a:pt x="8" y="5"/>
                                            <a:pt x="8" y="5"/>
                                          </a:cubicBezTo>
                                          <a:cubicBezTo>
                                            <a:pt x="8" y="9"/>
                                            <a:pt x="8" y="9"/>
                                            <a:pt x="8" y="9"/>
                                          </a:cubicBezTo>
                                          <a:cubicBezTo>
                                            <a:pt x="8" y="9"/>
                                            <a:pt x="8" y="9"/>
                                            <a:pt x="8" y="9"/>
                                          </a:cubicBezTo>
                                          <a:cubicBezTo>
                                            <a:pt x="7" y="7"/>
                                            <a:pt x="7" y="7"/>
                                            <a:pt x="7" y="7"/>
                                          </a:cubicBezTo>
                                          <a:cubicBezTo>
                                            <a:pt x="4" y="7"/>
                                            <a:pt x="4" y="7"/>
                                            <a:pt x="4" y="7"/>
                                          </a:cubicBezTo>
                                          <a:cubicBezTo>
                                            <a:pt x="4" y="13"/>
                                            <a:pt x="4" y="13"/>
                                            <a:pt x="4" y="13"/>
                                          </a:cubicBezTo>
                                          <a:cubicBezTo>
                                            <a:pt x="6" y="13"/>
                                            <a:pt x="6" y="13"/>
                                            <a:pt x="6" y="13"/>
                                          </a:cubicBezTo>
                                          <a:cubicBezTo>
                                            <a:pt x="7" y="13"/>
                                            <a:pt x="7" y="13"/>
                                            <a:pt x="8" y="13"/>
                                          </a:cubicBezTo>
                                          <a:cubicBezTo>
                                            <a:pt x="8" y="13"/>
                                            <a:pt x="8" y="13"/>
                                            <a:pt x="9" y="13"/>
                                          </a:cubicBezTo>
                                          <a:cubicBezTo>
                                            <a:pt x="9" y="13"/>
                                            <a:pt x="9" y="13"/>
                                            <a:pt x="9" y="13"/>
                                          </a:cubicBezTo>
                                          <a:cubicBezTo>
                                            <a:pt x="10" y="13"/>
                                            <a:pt x="10" y="13"/>
                                            <a:pt x="10" y="13"/>
                                          </a:cubicBezTo>
                                          <a:cubicBezTo>
                                            <a:pt x="10" y="10"/>
                                            <a:pt x="10" y="10"/>
                                            <a:pt x="10" y="10"/>
                                          </a:cubicBezTo>
                                          <a:cubicBezTo>
                                            <a:pt x="11" y="10"/>
                                            <a:pt x="11" y="10"/>
                                            <a:pt x="11" y="10"/>
                                          </a:cubicBezTo>
                                          <a:cubicBezTo>
                                            <a:pt x="11" y="14"/>
                                            <a:pt x="11" y="14"/>
                                            <a:pt x="11" y="14"/>
                                          </a:cubicBezTo>
                                          <a:cubicBezTo>
                                            <a:pt x="0" y="14"/>
                                            <a:pt x="0" y="14"/>
                                            <a:pt x="0" y="14"/>
                                          </a:cubicBezTo>
                                          <a:lnTo>
                                            <a:pt x="0"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 name="Freeform 65"/>
                                  <wps:cNvSpPr>
                                    <a:spLocks/>
                                  </wps:cNvSpPr>
                                  <wps:spPr bwMode="auto">
                                    <a:xfrm>
                                      <a:off x="698500" y="259715"/>
                                      <a:ext cx="41275" cy="47625"/>
                                    </a:xfrm>
                                    <a:custGeom>
                                      <a:avLst/>
                                      <a:gdLst>
                                        <a:gd name="T0" fmla="*/ 51 w 65"/>
                                        <a:gd name="T1" fmla="*/ 6 h 75"/>
                                        <a:gd name="T2" fmla="*/ 42 w 65"/>
                                        <a:gd name="T3" fmla="*/ 6 h 75"/>
                                        <a:gd name="T4" fmla="*/ 42 w 65"/>
                                        <a:gd name="T5" fmla="*/ 0 h 75"/>
                                        <a:gd name="T6" fmla="*/ 65 w 65"/>
                                        <a:gd name="T7" fmla="*/ 0 h 75"/>
                                        <a:gd name="T8" fmla="*/ 65 w 65"/>
                                        <a:gd name="T9" fmla="*/ 6 h 75"/>
                                        <a:gd name="T10" fmla="*/ 56 w 65"/>
                                        <a:gd name="T11" fmla="*/ 6 h 75"/>
                                        <a:gd name="T12" fmla="*/ 56 w 65"/>
                                        <a:gd name="T13" fmla="*/ 75 h 75"/>
                                        <a:gd name="T14" fmla="*/ 51 w 65"/>
                                        <a:gd name="T15" fmla="*/ 75 h 75"/>
                                        <a:gd name="T16" fmla="*/ 14 w 65"/>
                                        <a:gd name="T17" fmla="*/ 11 h 75"/>
                                        <a:gd name="T18" fmla="*/ 14 w 65"/>
                                        <a:gd name="T19" fmla="*/ 70 h 75"/>
                                        <a:gd name="T20" fmla="*/ 24 w 65"/>
                                        <a:gd name="T21" fmla="*/ 70 h 75"/>
                                        <a:gd name="T22" fmla="*/ 24 w 65"/>
                                        <a:gd name="T23" fmla="*/ 75 h 75"/>
                                        <a:gd name="T24" fmla="*/ 0 w 65"/>
                                        <a:gd name="T25" fmla="*/ 75 h 75"/>
                                        <a:gd name="T26" fmla="*/ 0 w 65"/>
                                        <a:gd name="T27" fmla="*/ 70 h 75"/>
                                        <a:gd name="T28" fmla="*/ 10 w 65"/>
                                        <a:gd name="T29" fmla="*/ 70 h 75"/>
                                        <a:gd name="T30" fmla="*/ 10 w 65"/>
                                        <a:gd name="T31" fmla="*/ 6 h 75"/>
                                        <a:gd name="T32" fmla="*/ 0 w 65"/>
                                        <a:gd name="T33" fmla="*/ 6 h 75"/>
                                        <a:gd name="T34" fmla="*/ 0 w 65"/>
                                        <a:gd name="T35" fmla="*/ 0 h 75"/>
                                        <a:gd name="T36" fmla="*/ 19 w 65"/>
                                        <a:gd name="T37" fmla="*/ 0 h 75"/>
                                        <a:gd name="T38" fmla="*/ 51 w 65"/>
                                        <a:gd name="T39" fmla="*/ 54 h 75"/>
                                        <a:gd name="T40" fmla="*/ 51 w 65"/>
                                        <a:gd name="T41" fmla="*/ 6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 h="75">
                                          <a:moveTo>
                                            <a:pt x="51" y="6"/>
                                          </a:moveTo>
                                          <a:lnTo>
                                            <a:pt x="42" y="6"/>
                                          </a:lnTo>
                                          <a:lnTo>
                                            <a:pt x="42" y="0"/>
                                          </a:lnTo>
                                          <a:lnTo>
                                            <a:pt x="65" y="0"/>
                                          </a:lnTo>
                                          <a:lnTo>
                                            <a:pt x="65" y="6"/>
                                          </a:lnTo>
                                          <a:lnTo>
                                            <a:pt x="56" y="6"/>
                                          </a:lnTo>
                                          <a:lnTo>
                                            <a:pt x="56" y="75"/>
                                          </a:lnTo>
                                          <a:lnTo>
                                            <a:pt x="51" y="75"/>
                                          </a:lnTo>
                                          <a:lnTo>
                                            <a:pt x="14" y="11"/>
                                          </a:lnTo>
                                          <a:lnTo>
                                            <a:pt x="14" y="70"/>
                                          </a:lnTo>
                                          <a:lnTo>
                                            <a:pt x="24" y="70"/>
                                          </a:lnTo>
                                          <a:lnTo>
                                            <a:pt x="24" y="75"/>
                                          </a:lnTo>
                                          <a:lnTo>
                                            <a:pt x="0" y="75"/>
                                          </a:lnTo>
                                          <a:lnTo>
                                            <a:pt x="0" y="70"/>
                                          </a:lnTo>
                                          <a:lnTo>
                                            <a:pt x="10" y="70"/>
                                          </a:lnTo>
                                          <a:lnTo>
                                            <a:pt x="10" y="6"/>
                                          </a:lnTo>
                                          <a:lnTo>
                                            <a:pt x="0" y="6"/>
                                          </a:lnTo>
                                          <a:lnTo>
                                            <a:pt x="0" y="0"/>
                                          </a:lnTo>
                                          <a:lnTo>
                                            <a:pt x="19" y="0"/>
                                          </a:lnTo>
                                          <a:lnTo>
                                            <a:pt x="51" y="54"/>
                                          </a:lnTo>
                                          <a:lnTo>
                                            <a:pt x="51"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 name="Freeform 66"/>
                                  <wps:cNvSpPr>
                                    <a:spLocks/>
                                  </wps:cNvSpPr>
                                  <wps:spPr bwMode="auto">
                                    <a:xfrm>
                                      <a:off x="746125" y="259715"/>
                                      <a:ext cx="34925" cy="47625"/>
                                    </a:xfrm>
                                    <a:custGeom>
                                      <a:avLst/>
                                      <a:gdLst>
                                        <a:gd name="T0" fmla="*/ 7 w 12"/>
                                        <a:gd name="T1" fmla="*/ 14 h 14"/>
                                        <a:gd name="T2" fmla="*/ 4 w 12"/>
                                        <a:gd name="T3" fmla="*/ 13 h 14"/>
                                        <a:gd name="T4" fmla="*/ 2 w 12"/>
                                        <a:gd name="T5" fmla="*/ 12 h 14"/>
                                        <a:gd name="T6" fmla="*/ 0 w 12"/>
                                        <a:gd name="T7" fmla="*/ 10 h 14"/>
                                        <a:gd name="T8" fmla="*/ 0 w 12"/>
                                        <a:gd name="T9" fmla="*/ 7 h 14"/>
                                        <a:gd name="T10" fmla="*/ 0 w 12"/>
                                        <a:gd name="T11" fmla="*/ 4 h 14"/>
                                        <a:gd name="T12" fmla="*/ 2 w 12"/>
                                        <a:gd name="T13" fmla="*/ 2 h 14"/>
                                        <a:gd name="T14" fmla="*/ 4 w 12"/>
                                        <a:gd name="T15" fmla="*/ 1 h 14"/>
                                        <a:gd name="T16" fmla="*/ 7 w 12"/>
                                        <a:gd name="T17" fmla="*/ 0 h 14"/>
                                        <a:gd name="T18" fmla="*/ 8 w 12"/>
                                        <a:gd name="T19" fmla="*/ 0 h 14"/>
                                        <a:gd name="T20" fmla="*/ 9 w 12"/>
                                        <a:gd name="T21" fmla="*/ 0 h 14"/>
                                        <a:gd name="T22" fmla="*/ 10 w 12"/>
                                        <a:gd name="T23" fmla="*/ 0 h 14"/>
                                        <a:gd name="T24" fmla="*/ 11 w 12"/>
                                        <a:gd name="T25" fmla="*/ 1 h 14"/>
                                        <a:gd name="T26" fmla="*/ 11 w 12"/>
                                        <a:gd name="T27" fmla="*/ 4 h 14"/>
                                        <a:gd name="T28" fmla="*/ 11 w 12"/>
                                        <a:gd name="T29" fmla="*/ 4 h 14"/>
                                        <a:gd name="T30" fmla="*/ 11 w 12"/>
                                        <a:gd name="T31" fmla="*/ 2 h 14"/>
                                        <a:gd name="T32" fmla="*/ 9 w 12"/>
                                        <a:gd name="T33" fmla="*/ 1 h 14"/>
                                        <a:gd name="T34" fmla="*/ 7 w 12"/>
                                        <a:gd name="T35" fmla="*/ 1 h 14"/>
                                        <a:gd name="T36" fmla="*/ 5 w 12"/>
                                        <a:gd name="T37" fmla="*/ 1 h 14"/>
                                        <a:gd name="T38" fmla="*/ 3 w 12"/>
                                        <a:gd name="T39" fmla="*/ 2 h 14"/>
                                        <a:gd name="T40" fmla="*/ 2 w 12"/>
                                        <a:gd name="T41" fmla="*/ 4 h 14"/>
                                        <a:gd name="T42" fmla="*/ 2 w 12"/>
                                        <a:gd name="T43" fmla="*/ 7 h 14"/>
                                        <a:gd name="T44" fmla="*/ 2 w 12"/>
                                        <a:gd name="T45" fmla="*/ 10 h 14"/>
                                        <a:gd name="T46" fmla="*/ 3 w 12"/>
                                        <a:gd name="T47" fmla="*/ 12 h 14"/>
                                        <a:gd name="T48" fmla="*/ 5 w 12"/>
                                        <a:gd name="T49" fmla="*/ 13 h 14"/>
                                        <a:gd name="T50" fmla="*/ 7 w 12"/>
                                        <a:gd name="T51" fmla="*/ 13 h 14"/>
                                        <a:gd name="T52" fmla="*/ 8 w 12"/>
                                        <a:gd name="T53" fmla="*/ 13 h 14"/>
                                        <a:gd name="T54" fmla="*/ 9 w 12"/>
                                        <a:gd name="T55" fmla="*/ 13 h 14"/>
                                        <a:gd name="T56" fmla="*/ 10 w 12"/>
                                        <a:gd name="T57" fmla="*/ 13 h 14"/>
                                        <a:gd name="T58" fmla="*/ 11 w 12"/>
                                        <a:gd name="T59" fmla="*/ 12 h 14"/>
                                        <a:gd name="T60" fmla="*/ 11 w 12"/>
                                        <a:gd name="T61" fmla="*/ 10 h 14"/>
                                        <a:gd name="T62" fmla="*/ 12 w 12"/>
                                        <a:gd name="T63" fmla="*/ 10 h 14"/>
                                        <a:gd name="T64" fmla="*/ 12 w 12"/>
                                        <a:gd name="T65" fmla="*/ 13 h 14"/>
                                        <a:gd name="T66" fmla="*/ 11 w 12"/>
                                        <a:gd name="T67" fmla="*/ 14 h 14"/>
                                        <a:gd name="T68" fmla="*/ 10 w 12"/>
                                        <a:gd name="T69" fmla="*/ 14 h 14"/>
                                        <a:gd name="T70" fmla="*/ 8 w 12"/>
                                        <a:gd name="T71" fmla="*/ 14 h 14"/>
                                        <a:gd name="T72" fmla="*/ 7 w 12"/>
                                        <a:gd name="T7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 h="14">
                                          <a:moveTo>
                                            <a:pt x="7" y="14"/>
                                          </a:moveTo>
                                          <a:cubicBezTo>
                                            <a:pt x="6" y="14"/>
                                            <a:pt x="5" y="14"/>
                                            <a:pt x="4" y="13"/>
                                          </a:cubicBezTo>
                                          <a:cubicBezTo>
                                            <a:pt x="3" y="13"/>
                                            <a:pt x="2" y="13"/>
                                            <a:pt x="2" y="12"/>
                                          </a:cubicBezTo>
                                          <a:cubicBezTo>
                                            <a:pt x="1" y="12"/>
                                            <a:pt x="1" y="11"/>
                                            <a:pt x="0" y="10"/>
                                          </a:cubicBezTo>
                                          <a:cubicBezTo>
                                            <a:pt x="0" y="9"/>
                                            <a:pt x="0" y="8"/>
                                            <a:pt x="0" y="7"/>
                                          </a:cubicBezTo>
                                          <a:cubicBezTo>
                                            <a:pt x="0" y="6"/>
                                            <a:pt x="0" y="5"/>
                                            <a:pt x="0" y="4"/>
                                          </a:cubicBezTo>
                                          <a:cubicBezTo>
                                            <a:pt x="1" y="3"/>
                                            <a:pt x="1" y="2"/>
                                            <a:pt x="2" y="2"/>
                                          </a:cubicBezTo>
                                          <a:cubicBezTo>
                                            <a:pt x="2" y="1"/>
                                            <a:pt x="3" y="1"/>
                                            <a:pt x="4" y="1"/>
                                          </a:cubicBezTo>
                                          <a:cubicBezTo>
                                            <a:pt x="5" y="0"/>
                                            <a:pt x="6" y="0"/>
                                            <a:pt x="7" y="0"/>
                                          </a:cubicBezTo>
                                          <a:cubicBezTo>
                                            <a:pt x="7" y="0"/>
                                            <a:pt x="8" y="0"/>
                                            <a:pt x="8" y="0"/>
                                          </a:cubicBezTo>
                                          <a:cubicBezTo>
                                            <a:pt x="9" y="0"/>
                                            <a:pt x="9" y="0"/>
                                            <a:pt x="9" y="0"/>
                                          </a:cubicBezTo>
                                          <a:cubicBezTo>
                                            <a:pt x="10" y="0"/>
                                            <a:pt x="10" y="0"/>
                                            <a:pt x="10" y="0"/>
                                          </a:cubicBezTo>
                                          <a:cubicBezTo>
                                            <a:pt x="11" y="1"/>
                                            <a:pt x="11" y="1"/>
                                            <a:pt x="11" y="1"/>
                                          </a:cubicBezTo>
                                          <a:cubicBezTo>
                                            <a:pt x="11" y="4"/>
                                            <a:pt x="11" y="4"/>
                                            <a:pt x="11" y="4"/>
                                          </a:cubicBezTo>
                                          <a:cubicBezTo>
                                            <a:pt x="11" y="4"/>
                                            <a:pt x="11" y="4"/>
                                            <a:pt x="11" y="4"/>
                                          </a:cubicBezTo>
                                          <a:cubicBezTo>
                                            <a:pt x="11" y="2"/>
                                            <a:pt x="11" y="2"/>
                                            <a:pt x="11" y="2"/>
                                          </a:cubicBezTo>
                                          <a:cubicBezTo>
                                            <a:pt x="10" y="2"/>
                                            <a:pt x="10" y="1"/>
                                            <a:pt x="9" y="1"/>
                                          </a:cubicBezTo>
                                          <a:cubicBezTo>
                                            <a:pt x="8" y="1"/>
                                            <a:pt x="8" y="1"/>
                                            <a:pt x="7" y="1"/>
                                          </a:cubicBezTo>
                                          <a:cubicBezTo>
                                            <a:pt x="6" y="1"/>
                                            <a:pt x="5" y="1"/>
                                            <a:pt x="5" y="1"/>
                                          </a:cubicBezTo>
                                          <a:cubicBezTo>
                                            <a:pt x="4" y="1"/>
                                            <a:pt x="4" y="2"/>
                                            <a:pt x="3" y="2"/>
                                          </a:cubicBezTo>
                                          <a:cubicBezTo>
                                            <a:pt x="3" y="3"/>
                                            <a:pt x="3" y="3"/>
                                            <a:pt x="2" y="4"/>
                                          </a:cubicBezTo>
                                          <a:cubicBezTo>
                                            <a:pt x="2" y="5"/>
                                            <a:pt x="2" y="6"/>
                                            <a:pt x="2" y="7"/>
                                          </a:cubicBezTo>
                                          <a:cubicBezTo>
                                            <a:pt x="2" y="8"/>
                                            <a:pt x="2" y="9"/>
                                            <a:pt x="2" y="10"/>
                                          </a:cubicBezTo>
                                          <a:cubicBezTo>
                                            <a:pt x="3" y="11"/>
                                            <a:pt x="3" y="11"/>
                                            <a:pt x="3" y="12"/>
                                          </a:cubicBezTo>
                                          <a:cubicBezTo>
                                            <a:pt x="4" y="12"/>
                                            <a:pt x="4" y="13"/>
                                            <a:pt x="5" y="13"/>
                                          </a:cubicBezTo>
                                          <a:cubicBezTo>
                                            <a:pt x="5" y="13"/>
                                            <a:pt x="6" y="13"/>
                                            <a:pt x="7" y="13"/>
                                          </a:cubicBezTo>
                                          <a:cubicBezTo>
                                            <a:pt x="7" y="13"/>
                                            <a:pt x="8" y="13"/>
                                            <a:pt x="8" y="13"/>
                                          </a:cubicBezTo>
                                          <a:cubicBezTo>
                                            <a:pt x="8" y="13"/>
                                            <a:pt x="9" y="13"/>
                                            <a:pt x="9" y="13"/>
                                          </a:cubicBezTo>
                                          <a:cubicBezTo>
                                            <a:pt x="10" y="13"/>
                                            <a:pt x="10" y="13"/>
                                            <a:pt x="10" y="13"/>
                                          </a:cubicBezTo>
                                          <a:cubicBezTo>
                                            <a:pt x="11" y="12"/>
                                            <a:pt x="11" y="12"/>
                                            <a:pt x="11" y="12"/>
                                          </a:cubicBezTo>
                                          <a:cubicBezTo>
                                            <a:pt x="11" y="10"/>
                                            <a:pt x="11" y="10"/>
                                            <a:pt x="11" y="10"/>
                                          </a:cubicBezTo>
                                          <a:cubicBezTo>
                                            <a:pt x="12" y="10"/>
                                            <a:pt x="12" y="10"/>
                                            <a:pt x="12" y="10"/>
                                          </a:cubicBezTo>
                                          <a:cubicBezTo>
                                            <a:pt x="12" y="13"/>
                                            <a:pt x="12" y="13"/>
                                            <a:pt x="12" y="13"/>
                                          </a:cubicBezTo>
                                          <a:cubicBezTo>
                                            <a:pt x="11" y="13"/>
                                            <a:pt x="11" y="13"/>
                                            <a:pt x="11" y="14"/>
                                          </a:cubicBezTo>
                                          <a:cubicBezTo>
                                            <a:pt x="10" y="14"/>
                                            <a:pt x="10" y="14"/>
                                            <a:pt x="10" y="14"/>
                                          </a:cubicBezTo>
                                          <a:cubicBezTo>
                                            <a:pt x="9" y="14"/>
                                            <a:pt x="9" y="14"/>
                                            <a:pt x="8" y="14"/>
                                          </a:cubicBezTo>
                                          <a:cubicBezTo>
                                            <a:pt x="8" y="14"/>
                                            <a:pt x="7" y="14"/>
                                            <a:pt x="7" y="1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 name="Freeform 67"/>
                                  <wps:cNvSpPr>
                                    <a:spLocks/>
                                  </wps:cNvSpPr>
                                  <wps:spPr bwMode="auto">
                                    <a:xfrm>
                                      <a:off x="787400" y="259715"/>
                                      <a:ext cx="32385" cy="47625"/>
                                    </a:xfrm>
                                    <a:custGeom>
                                      <a:avLst/>
                                      <a:gdLst>
                                        <a:gd name="T0" fmla="*/ 0 w 11"/>
                                        <a:gd name="T1" fmla="*/ 13 h 14"/>
                                        <a:gd name="T2" fmla="*/ 2 w 11"/>
                                        <a:gd name="T3" fmla="*/ 13 h 14"/>
                                        <a:gd name="T4" fmla="*/ 2 w 11"/>
                                        <a:gd name="T5" fmla="*/ 1 h 14"/>
                                        <a:gd name="T6" fmla="*/ 0 w 11"/>
                                        <a:gd name="T7" fmla="*/ 1 h 14"/>
                                        <a:gd name="T8" fmla="*/ 0 w 11"/>
                                        <a:gd name="T9" fmla="*/ 0 h 14"/>
                                        <a:gd name="T10" fmla="*/ 10 w 11"/>
                                        <a:gd name="T11" fmla="*/ 0 h 14"/>
                                        <a:gd name="T12" fmla="*/ 10 w 11"/>
                                        <a:gd name="T13" fmla="*/ 3 h 14"/>
                                        <a:gd name="T14" fmla="*/ 9 w 11"/>
                                        <a:gd name="T15" fmla="*/ 3 h 14"/>
                                        <a:gd name="T16" fmla="*/ 9 w 11"/>
                                        <a:gd name="T17" fmla="*/ 1 h 14"/>
                                        <a:gd name="T18" fmla="*/ 8 w 11"/>
                                        <a:gd name="T19" fmla="*/ 1 h 14"/>
                                        <a:gd name="T20" fmla="*/ 7 w 11"/>
                                        <a:gd name="T21" fmla="*/ 1 h 14"/>
                                        <a:gd name="T22" fmla="*/ 7 w 11"/>
                                        <a:gd name="T23" fmla="*/ 1 h 14"/>
                                        <a:gd name="T24" fmla="*/ 6 w 11"/>
                                        <a:gd name="T25" fmla="*/ 1 h 14"/>
                                        <a:gd name="T26" fmla="*/ 4 w 11"/>
                                        <a:gd name="T27" fmla="*/ 1 h 14"/>
                                        <a:gd name="T28" fmla="*/ 4 w 11"/>
                                        <a:gd name="T29" fmla="*/ 6 h 14"/>
                                        <a:gd name="T30" fmla="*/ 7 w 11"/>
                                        <a:gd name="T31" fmla="*/ 6 h 14"/>
                                        <a:gd name="T32" fmla="*/ 8 w 11"/>
                                        <a:gd name="T33" fmla="*/ 5 h 14"/>
                                        <a:gd name="T34" fmla="*/ 8 w 11"/>
                                        <a:gd name="T35" fmla="*/ 5 h 14"/>
                                        <a:gd name="T36" fmla="*/ 8 w 11"/>
                                        <a:gd name="T37" fmla="*/ 9 h 14"/>
                                        <a:gd name="T38" fmla="*/ 8 w 11"/>
                                        <a:gd name="T39" fmla="*/ 9 h 14"/>
                                        <a:gd name="T40" fmla="*/ 7 w 11"/>
                                        <a:gd name="T41" fmla="*/ 7 h 14"/>
                                        <a:gd name="T42" fmla="*/ 4 w 11"/>
                                        <a:gd name="T43" fmla="*/ 7 h 14"/>
                                        <a:gd name="T44" fmla="*/ 4 w 11"/>
                                        <a:gd name="T45" fmla="*/ 13 h 14"/>
                                        <a:gd name="T46" fmla="*/ 6 w 11"/>
                                        <a:gd name="T47" fmla="*/ 13 h 14"/>
                                        <a:gd name="T48" fmla="*/ 8 w 11"/>
                                        <a:gd name="T49" fmla="*/ 13 h 14"/>
                                        <a:gd name="T50" fmla="*/ 9 w 11"/>
                                        <a:gd name="T51" fmla="*/ 13 h 14"/>
                                        <a:gd name="T52" fmla="*/ 9 w 11"/>
                                        <a:gd name="T53" fmla="*/ 13 h 14"/>
                                        <a:gd name="T54" fmla="*/ 10 w 11"/>
                                        <a:gd name="T55" fmla="*/ 13 h 14"/>
                                        <a:gd name="T56" fmla="*/ 10 w 11"/>
                                        <a:gd name="T57" fmla="*/ 10 h 14"/>
                                        <a:gd name="T58" fmla="*/ 11 w 11"/>
                                        <a:gd name="T59" fmla="*/ 10 h 14"/>
                                        <a:gd name="T60" fmla="*/ 11 w 11"/>
                                        <a:gd name="T61" fmla="*/ 14 h 14"/>
                                        <a:gd name="T62" fmla="*/ 0 w 11"/>
                                        <a:gd name="T63" fmla="*/ 14 h 14"/>
                                        <a:gd name="T64" fmla="*/ 0 w 11"/>
                                        <a:gd name="T65"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 h="14">
                                          <a:moveTo>
                                            <a:pt x="0" y="13"/>
                                          </a:moveTo>
                                          <a:cubicBezTo>
                                            <a:pt x="2" y="13"/>
                                            <a:pt x="2" y="13"/>
                                            <a:pt x="2" y="13"/>
                                          </a:cubicBezTo>
                                          <a:cubicBezTo>
                                            <a:pt x="2" y="1"/>
                                            <a:pt x="2" y="1"/>
                                            <a:pt x="2" y="1"/>
                                          </a:cubicBezTo>
                                          <a:cubicBezTo>
                                            <a:pt x="0" y="1"/>
                                            <a:pt x="0" y="1"/>
                                            <a:pt x="0" y="1"/>
                                          </a:cubicBezTo>
                                          <a:cubicBezTo>
                                            <a:pt x="0" y="0"/>
                                            <a:pt x="0" y="0"/>
                                            <a:pt x="0" y="0"/>
                                          </a:cubicBezTo>
                                          <a:cubicBezTo>
                                            <a:pt x="10" y="0"/>
                                            <a:pt x="10" y="0"/>
                                            <a:pt x="10" y="0"/>
                                          </a:cubicBezTo>
                                          <a:cubicBezTo>
                                            <a:pt x="10" y="3"/>
                                            <a:pt x="10" y="3"/>
                                            <a:pt x="10" y="3"/>
                                          </a:cubicBezTo>
                                          <a:cubicBezTo>
                                            <a:pt x="9" y="3"/>
                                            <a:pt x="9" y="3"/>
                                            <a:pt x="9" y="3"/>
                                          </a:cubicBezTo>
                                          <a:cubicBezTo>
                                            <a:pt x="9" y="1"/>
                                            <a:pt x="9" y="1"/>
                                            <a:pt x="9" y="1"/>
                                          </a:cubicBezTo>
                                          <a:cubicBezTo>
                                            <a:pt x="8" y="1"/>
                                            <a:pt x="8" y="1"/>
                                            <a:pt x="8" y="1"/>
                                          </a:cubicBezTo>
                                          <a:cubicBezTo>
                                            <a:pt x="7" y="1"/>
                                            <a:pt x="7" y="1"/>
                                            <a:pt x="7" y="1"/>
                                          </a:cubicBezTo>
                                          <a:cubicBezTo>
                                            <a:pt x="7" y="1"/>
                                            <a:pt x="7" y="1"/>
                                            <a:pt x="7" y="1"/>
                                          </a:cubicBezTo>
                                          <a:cubicBezTo>
                                            <a:pt x="6" y="1"/>
                                            <a:pt x="6" y="1"/>
                                            <a:pt x="6" y="1"/>
                                          </a:cubicBezTo>
                                          <a:cubicBezTo>
                                            <a:pt x="4" y="1"/>
                                            <a:pt x="4" y="1"/>
                                            <a:pt x="4" y="1"/>
                                          </a:cubicBezTo>
                                          <a:cubicBezTo>
                                            <a:pt x="4" y="6"/>
                                            <a:pt x="4" y="6"/>
                                            <a:pt x="4" y="6"/>
                                          </a:cubicBezTo>
                                          <a:cubicBezTo>
                                            <a:pt x="7" y="6"/>
                                            <a:pt x="7" y="6"/>
                                            <a:pt x="7" y="6"/>
                                          </a:cubicBezTo>
                                          <a:cubicBezTo>
                                            <a:pt x="8" y="5"/>
                                            <a:pt x="8" y="5"/>
                                            <a:pt x="8" y="5"/>
                                          </a:cubicBezTo>
                                          <a:cubicBezTo>
                                            <a:pt x="8" y="5"/>
                                            <a:pt x="8" y="5"/>
                                            <a:pt x="8" y="5"/>
                                          </a:cubicBezTo>
                                          <a:cubicBezTo>
                                            <a:pt x="8" y="9"/>
                                            <a:pt x="8" y="9"/>
                                            <a:pt x="8" y="9"/>
                                          </a:cubicBezTo>
                                          <a:cubicBezTo>
                                            <a:pt x="8" y="9"/>
                                            <a:pt x="8" y="9"/>
                                            <a:pt x="8" y="9"/>
                                          </a:cubicBezTo>
                                          <a:cubicBezTo>
                                            <a:pt x="7" y="7"/>
                                            <a:pt x="7" y="7"/>
                                            <a:pt x="7" y="7"/>
                                          </a:cubicBezTo>
                                          <a:cubicBezTo>
                                            <a:pt x="4" y="7"/>
                                            <a:pt x="4" y="7"/>
                                            <a:pt x="4" y="7"/>
                                          </a:cubicBezTo>
                                          <a:cubicBezTo>
                                            <a:pt x="4" y="13"/>
                                            <a:pt x="4" y="13"/>
                                            <a:pt x="4" y="13"/>
                                          </a:cubicBezTo>
                                          <a:cubicBezTo>
                                            <a:pt x="6" y="13"/>
                                            <a:pt x="6" y="13"/>
                                            <a:pt x="6" y="13"/>
                                          </a:cubicBezTo>
                                          <a:cubicBezTo>
                                            <a:pt x="7" y="13"/>
                                            <a:pt x="7" y="13"/>
                                            <a:pt x="8" y="13"/>
                                          </a:cubicBezTo>
                                          <a:cubicBezTo>
                                            <a:pt x="8" y="13"/>
                                            <a:pt x="8" y="13"/>
                                            <a:pt x="9" y="13"/>
                                          </a:cubicBezTo>
                                          <a:cubicBezTo>
                                            <a:pt x="9" y="13"/>
                                            <a:pt x="9" y="13"/>
                                            <a:pt x="9" y="13"/>
                                          </a:cubicBezTo>
                                          <a:cubicBezTo>
                                            <a:pt x="10" y="13"/>
                                            <a:pt x="10" y="13"/>
                                            <a:pt x="10" y="13"/>
                                          </a:cubicBezTo>
                                          <a:cubicBezTo>
                                            <a:pt x="10" y="10"/>
                                            <a:pt x="10" y="10"/>
                                            <a:pt x="10" y="10"/>
                                          </a:cubicBezTo>
                                          <a:cubicBezTo>
                                            <a:pt x="11" y="10"/>
                                            <a:pt x="11" y="10"/>
                                            <a:pt x="11" y="10"/>
                                          </a:cubicBezTo>
                                          <a:cubicBezTo>
                                            <a:pt x="11" y="14"/>
                                            <a:pt x="11" y="14"/>
                                            <a:pt x="11" y="14"/>
                                          </a:cubicBezTo>
                                          <a:cubicBezTo>
                                            <a:pt x="0" y="14"/>
                                            <a:pt x="0" y="14"/>
                                            <a:pt x="0" y="14"/>
                                          </a:cubicBezTo>
                                          <a:lnTo>
                                            <a:pt x="0"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4" name="Freeform 68"/>
                                  <wps:cNvSpPr>
                                    <a:spLocks/>
                                  </wps:cNvSpPr>
                                  <wps:spPr bwMode="auto">
                                    <a:xfrm>
                                      <a:off x="247650" y="74295"/>
                                      <a:ext cx="82550" cy="148590"/>
                                    </a:xfrm>
                                    <a:custGeom>
                                      <a:avLst/>
                                      <a:gdLst>
                                        <a:gd name="T0" fmla="*/ 0 w 28"/>
                                        <a:gd name="T1" fmla="*/ 32 h 44"/>
                                        <a:gd name="T2" fmla="*/ 2 w 28"/>
                                        <a:gd name="T3" fmla="*/ 32 h 44"/>
                                        <a:gd name="T4" fmla="*/ 3 w 28"/>
                                        <a:gd name="T5" fmla="*/ 38 h 44"/>
                                        <a:gd name="T6" fmla="*/ 5 w 28"/>
                                        <a:gd name="T7" fmla="*/ 39 h 44"/>
                                        <a:gd name="T8" fmla="*/ 7 w 28"/>
                                        <a:gd name="T9" fmla="*/ 41 h 44"/>
                                        <a:gd name="T10" fmla="*/ 10 w 28"/>
                                        <a:gd name="T11" fmla="*/ 42 h 44"/>
                                        <a:gd name="T12" fmla="*/ 13 w 28"/>
                                        <a:gd name="T13" fmla="*/ 42 h 44"/>
                                        <a:gd name="T14" fmla="*/ 17 w 28"/>
                                        <a:gd name="T15" fmla="*/ 41 h 44"/>
                                        <a:gd name="T16" fmla="*/ 20 w 28"/>
                                        <a:gd name="T17" fmla="*/ 39 h 44"/>
                                        <a:gd name="T18" fmla="*/ 22 w 28"/>
                                        <a:gd name="T19" fmla="*/ 37 h 44"/>
                                        <a:gd name="T20" fmla="*/ 23 w 28"/>
                                        <a:gd name="T21" fmla="*/ 33 h 44"/>
                                        <a:gd name="T22" fmla="*/ 22 w 28"/>
                                        <a:gd name="T23" fmla="*/ 29 h 44"/>
                                        <a:gd name="T24" fmla="*/ 19 w 28"/>
                                        <a:gd name="T25" fmla="*/ 27 h 44"/>
                                        <a:gd name="T26" fmla="*/ 16 w 28"/>
                                        <a:gd name="T27" fmla="*/ 25 h 44"/>
                                        <a:gd name="T28" fmla="*/ 11 w 28"/>
                                        <a:gd name="T29" fmla="*/ 23 h 44"/>
                                        <a:gd name="T30" fmla="*/ 7 w 28"/>
                                        <a:gd name="T31" fmla="*/ 22 h 44"/>
                                        <a:gd name="T32" fmla="*/ 4 w 28"/>
                                        <a:gd name="T33" fmla="*/ 20 h 44"/>
                                        <a:gd name="T34" fmla="*/ 1 w 28"/>
                                        <a:gd name="T35" fmla="*/ 16 h 44"/>
                                        <a:gd name="T36" fmla="*/ 0 w 28"/>
                                        <a:gd name="T37" fmla="*/ 11 h 44"/>
                                        <a:gd name="T38" fmla="*/ 1 w 28"/>
                                        <a:gd name="T39" fmla="*/ 6 h 44"/>
                                        <a:gd name="T40" fmla="*/ 4 w 28"/>
                                        <a:gd name="T41" fmla="*/ 3 h 44"/>
                                        <a:gd name="T42" fmla="*/ 8 w 28"/>
                                        <a:gd name="T43" fmla="*/ 1 h 44"/>
                                        <a:gd name="T44" fmla="*/ 15 w 28"/>
                                        <a:gd name="T45" fmla="*/ 0 h 44"/>
                                        <a:gd name="T46" fmla="*/ 21 w 28"/>
                                        <a:gd name="T47" fmla="*/ 0 h 44"/>
                                        <a:gd name="T48" fmla="*/ 26 w 28"/>
                                        <a:gd name="T49" fmla="*/ 1 h 44"/>
                                        <a:gd name="T50" fmla="*/ 26 w 28"/>
                                        <a:gd name="T51" fmla="*/ 10 h 44"/>
                                        <a:gd name="T52" fmla="*/ 24 w 28"/>
                                        <a:gd name="T53" fmla="*/ 10 h 44"/>
                                        <a:gd name="T54" fmla="*/ 23 w 28"/>
                                        <a:gd name="T55" fmla="*/ 5 h 44"/>
                                        <a:gd name="T56" fmla="*/ 19 w 28"/>
                                        <a:gd name="T57" fmla="*/ 3 h 44"/>
                                        <a:gd name="T58" fmla="*/ 15 w 28"/>
                                        <a:gd name="T59" fmla="*/ 3 h 44"/>
                                        <a:gd name="T60" fmla="*/ 11 w 28"/>
                                        <a:gd name="T61" fmla="*/ 3 h 44"/>
                                        <a:gd name="T62" fmla="*/ 8 w 28"/>
                                        <a:gd name="T63" fmla="*/ 5 h 44"/>
                                        <a:gd name="T64" fmla="*/ 6 w 28"/>
                                        <a:gd name="T65" fmla="*/ 7 h 44"/>
                                        <a:gd name="T66" fmla="*/ 5 w 28"/>
                                        <a:gd name="T67" fmla="*/ 9 h 44"/>
                                        <a:gd name="T68" fmla="*/ 6 w 28"/>
                                        <a:gd name="T69" fmla="*/ 13 h 44"/>
                                        <a:gd name="T70" fmla="*/ 9 w 28"/>
                                        <a:gd name="T71" fmla="*/ 15 h 44"/>
                                        <a:gd name="T72" fmla="*/ 13 w 28"/>
                                        <a:gd name="T73" fmla="*/ 17 h 44"/>
                                        <a:gd name="T74" fmla="*/ 17 w 28"/>
                                        <a:gd name="T75" fmla="*/ 18 h 44"/>
                                        <a:gd name="T76" fmla="*/ 21 w 28"/>
                                        <a:gd name="T77" fmla="*/ 20 h 44"/>
                                        <a:gd name="T78" fmla="*/ 25 w 28"/>
                                        <a:gd name="T79" fmla="*/ 22 h 44"/>
                                        <a:gd name="T80" fmla="*/ 27 w 28"/>
                                        <a:gd name="T81" fmla="*/ 26 h 44"/>
                                        <a:gd name="T82" fmla="*/ 28 w 28"/>
                                        <a:gd name="T83" fmla="*/ 31 h 44"/>
                                        <a:gd name="T84" fmla="*/ 27 w 28"/>
                                        <a:gd name="T85" fmla="*/ 37 h 44"/>
                                        <a:gd name="T86" fmla="*/ 25 w 28"/>
                                        <a:gd name="T87" fmla="*/ 41 h 44"/>
                                        <a:gd name="T88" fmla="*/ 20 w 28"/>
                                        <a:gd name="T89" fmla="*/ 44 h 44"/>
                                        <a:gd name="T90" fmla="*/ 13 w 28"/>
                                        <a:gd name="T91" fmla="*/ 44 h 44"/>
                                        <a:gd name="T92" fmla="*/ 9 w 28"/>
                                        <a:gd name="T93" fmla="*/ 44 h 44"/>
                                        <a:gd name="T94" fmla="*/ 6 w 28"/>
                                        <a:gd name="T95" fmla="*/ 44 h 44"/>
                                        <a:gd name="T96" fmla="*/ 3 w 28"/>
                                        <a:gd name="T97" fmla="*/ 43 h 44"/>
                                        <a:gd name="T98" fmla="*/ 0 w 28"/>
                                        <a:gd name="T99" fmla="*/ 42 h 44"/>
                                        <a:gd name="T100" fmla="*/ 0 w 28"/>
                                        <a:gd name="T101" fmla="*/ 32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 h="44">
                                          <a:moveTo>
                                            <a:pt x="0" y="32"/>
                                          </a:moveTo>
                                          <a:cubicBezTo>
                                            <a:pt x="2" y="32"/>
                                            <a:pt x="2" y="32"/>
                                            <a:pt x="2" y="32"/>
                                          </a:cubicBezTo>
                                          <a:cubicBezTo>
                                            <a:pt x="3" y="38"/>
                                            <a:pt x="3" y="38"/>
                                            <a:pt x="3" y="38"/>
                                          </a:cubicBezTo>
                                          <a:cubicBezTo>
                                            <a:pt x="4" y="39"/>
                                            <a:pt x="4" y="39"/>
                                            <a:pt x="5" y="39"/>
                                          </a:cubicBezTo>
                                          <a:cubicBezTo>
                                            <a:pt x="6" y="40"/>
                                            <a:pt x="7" y="40"/>
                                            <a:pt x="7" y="41"/>
                                          </a:cubicBezTo>
                                          <a:cubicBezTo>
                                            <a:pt x="8" y="41"/>
                                            <a:pt x="9" y="41"/>
                                            <a:pt x="10" y="42"/>
                                          </a:cubicBezTo>
                                          <a:cubicBezTo>
                                            <a:pt x="11" y="42"/>
                                            <a:pt x="12" y="42"/>
                                            <a:pt x="13" y="42"/>
                                          </a:cubicBezTo>
                                          <a:cubicBezTo>
                                            <a:pt x="15" y="42"/>
                                            <a:pt x="16" y="42"/>
                                            <a:pt x="17" y="41"/>
                                          </a:cubicBezTo>
                                          <a:cubicBezTo>
                                            <a:pt x="19" y="41"/>
                                            <a:pt x="20" y="40"/>
                                            <a:pt x="20" y="39"/>
                                          </a:cubicBezTo>
                                          <a:cubicBezTo>
                                            <a:pt x="21" y="39"/>
                                            <a:pt x="22" y="38"/>
                                            <a:pt x="22" y="37"/>
                                          </a:cubicBezTo>
                                          <a:cubicBezTo>
                                            <a:pt x="23" y="36"/>
                                            <a:pt x="23" y="34"/>
                                            <a:pt x="23" y="33"/>
                                          </a:cubicBezTo>
                                          <a:cubicBezTo>
                                            <a:pt x="23" y="32"/>
                                            <a:pt x="22" y="30"/>
                                            <a:pt x="22" y="29"/>
                                          </a:cubicBezTo>
                                          <a:cubicBezTo>
                                            <a:pt x="21" y="28"/>
                                            <a:pt x="20" y="27"/>
                                            <a:pt x="19" y="27"/>
                                          </a:cubicBezTo>
                                          <a:cubicBezTo>
                                            <a:pt x="18" y="26"/>
                                            <a:pt x="17" y="25"/>
                                            <a:pt x="16" y="25"/>
                                          </a:cubicBezTo>
                                          <a:cubicBezTo>
                                            <a:pt x="14" y="24"/>
                                            <a:pt x="13" y="24"/>
                                            <a:pt x="11" y="23"/>
                                          </a:cubicBezTo>
                                          <a:cubicBezTo>
                                            <a:pt x="10" y="23"/>
                                            <a:pt x="9" y="22"/>
                                            <a:pt x="7" y="22"/>
                                          </a:cubicBezTo>
                                          <a:cubicBezTo>
                                            <a:pt x="6" y="21"/>
                                            <a:pt x="5" y="20"/>
                                            <a:pt x="4" y="20"/>
                                          </a:cubicBezTo>
                                          <a:cubicBezTo>
                                            <a:pt x="2" y="19"/>
                                            <a:pt x="2" y="17"/>
                                            <a:pt x="1" y="16"/>
                                          </a:cubicBezTo>
                                          <a:cubicBezTo>
                                            <a:pt x="0" y="15"/>
                                            <a:pt x="0" y="13"/>
                                            <a:pt x="0" y="11"/>
                                          </a:cubicBezTo>
                                          <a:cubicBezTo>
                                            <a:pt x="0" y="9"/>
                                            <a:pt x="0" y="8"/>
                                            <a:pt x="1" y="6"/>
                                          </a:cubicBezTo>
                                          <a:cubicBezTo>
                                            <a:pt x="2" y="5"/>
                                            <a:pt x="3" y="4"/>
                                            <a:pt x="4" y="3"/>
                                          </a:cubicBezTo>
                                          <a:cubicBezTo>
                                            <a:pt x="5" y="2"/>
                                            <a:pt x="7" y="1"/>
                                            <a:pt x="8" y="1"/>
                                          </a:cubicBezTo>
                                          <a:cubicBezTo>
                                            <a:pt x="10" y="0"/>
                                            <a:pt x="12" y="0"/>
                                            <a:pt x="15" y="0"/>
                                          </a:cubicBezTo>
                                          <a:cubicBezTo>
                                            <a:pt x="17" y="0"/>
                                            <a:pt x="19" y="0"/>
                                            <a:pt x="21" y="0"/>
                                          </a:cubicBezTo>
                                          <a:cubicBezTo>
                                            <a:pt x="23" y="1"/>
                                            <a:pt x="24" y="1"/>
                                            <a:pt x="26" y="1"/>
                                          </a:cubicBezTo>
                                          <a:cubicBezTo>
                                            <a:pt x="26" y="10"/>
                                            <a:pt x="26" y="10"/>
                                            <a:pt x="26" y="10"/>
                                          </a:cubicBezTo>
                                          <a:cubicBezTo>
                                            <a:pt x="24" y="10"/>
                                            <a:pt x="24" y="10"/>
                                            <a:pt x="24" y="10"/>
                                          </a:cubicBezTo>
                                          <a:cubicBezTo>
                                            <a:pt x="23" y="5"/>
                                            <a:pt x="23" y="5"/>
                                            <a:pt x="23" y="5"/>
                                          </a:cubicBezTo>
                                          <a:cubicBezTo>
                                            <a:pt x="22" y="4"/>
                                            <a:pt x="21" y="4"/>
                                            <a:pt x="19" y="3"/>
                                          </a:cubicBezTo>
                                          <a:cubicBezTo>
                                            <a:pt x="18" y="3"/>
                                            <a:pt x="16" y="3"/>
                                            <a:pt x="15" y="3"/>
                                          </a:cubicBezTo>
                                          <a:cubicBezTo>
                                            <a:pt x="13" y="3"/>
                                            <a:pt x="12" y="3"/>
                                            <a:pt x="11" y="3"/>
                                          </a:cubicBezTo>
                                          <a:cubicBezTo>
                                            <a:pt x="9" y="3"/>
                                            <a:pt x="8" y="4"/>
                                            <a:pt x="8" y="5"/>
                                          </a:cubicBezTo>
                                          <a:cubicBezTo>
                                            <a:pt x="7" y="5"/>
                                            <a:pt x="6" y="6"/>
                                            <a:pt x="6" y="7"/>
                                          </a:cubicBezTo>
                                          <a:cubicBezTo>
                                            <a:pt x="6" y="7"/>
                                            <a:pt x="5" y="8"/>
                                            <a:pt x="5" y="9"/>
                                          </a:cubicBezTo>
                                          <a:cubicBezTo>
                                            <a:pt x="5" y="11"/>
                                            <a:pt x="6" y="12"/>
                                            <a:pt x="6" y="13"/>
                                          </a:cubicBezTo>
                                          <a:cubicBezTo>
                                            <a:pt x="7" y="14"/>
                                            <a:pt x="8" y="14"/>
                                            <a:pt x="9" y="15"/>
                                          </a:cubicBezTo>
                                          <a:cubicBezTo>
                                            <a:pt x="10" y="16"/>
                                            <a:pt x="11" y="16"/>
                                            <a:pt x="13" y="17"/>
                                          </a:cubicBezTo>
                                          <a:cubicBezTo>
                                            <a:pt x="14" y="17"/>
                                            <a:pt x="15" y="18"/>
                                            <a:pt x="17" y="18"/>
                                          </a:cubicBezTo>
                                          <a:cubicBezTo>
                                            <a:pt x="18" y="19"/>
                                            <a:pt x="20" y="19"/>
                                            <a:pt x="21" y="20"/>
                                          </a:cubicBezTo>
                                          <a:cubicBezTo>
                                            <a:pt x="22" y="21"/>
                                            <a:pt x="24" y="21"/>
                                            <a:pt x="25" y="22"/>
                                          </a:cubicBezTo>
                                          <a:cubicBezTo>
                                            <a:pt x="26" y="23"/>
                                            <a:pt x="27" y="25"/>
                                            <a:pt x="27" y="26"/>
                                          </a:cubicBezTo>
                                          <a:cubicBezTo>
                                            <a:pt x="28" y="27"/>
                                            <a:pt x="28" y="29"/>
                                            <a:pt x="28" y="31"/>
                                          </a:cubicBezTo>
                                          <a:cubicBezTo>
                                            <a:pt x="28" y="33"/>
                                            <a:pt x="28" y="35"/>
                                            <a:pt x="27" y="37"/>
                                          </a:cubicBezTo>
                                          <a:cubicBezTo>
                                            <a:pt x="27" y="38"/>
                                            <a:pt x="26" y="40"/>
                                            <a:pt x="25" y="41"/>
                                          </a:cubicBezTo>
                                          <a:cubicBezTo>
                                            <a:pt x="23" y="42"/>
                                            <a:pt x="22" y="43"/>
                                            <a:pt x="20" y="44"/>
                                          </a:cubicBezTo>
                                          <a:cubicBezTo>
                                            <a:pt x="18" y="44"/>
                                            <a:pt x="16" y="44"/>
                                            <a:pt x="13" y="44"/>
                                          </a:cubicBezTo>
                                          <a:cubicBezTo>
                                            <a:pt x="12" y="44"/>
                                            <a:pt x="11" y="44"/>
                                            <a:pt x="9" y="44"/>
                                          </a:cubicBezTo>
                                          <a:cubicBezTo>
                                            <a:pt x="8" y="44"/>
                                            <a:pt x="7" y="44"/>
                                            <a:pt x="6" y="44"/>
                                          </a:cubicBezTo>
                                          <a:cubicBezTo>
                                            <a:pt x="5" y="44"/>
                                            <a:pt x="4" y="43"/>
                                            <a:pt x="3" y="43"/>
                                          </a:cubicBezTo>
                                          <a:cubicBezTo>
                                            <a:pt x="2" y="43"/>
                                            <a:pt x="1" y="42"/>
                                            <a:pt x="0" y="42"/>
                                          </a:cubicBezTo>
                                          <a:lnTo>
                                            <a:pt x="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5" name="Freeform 69"/>
                                  <wps:cNvSpPr>
                                    <a:spLocks/>
                                  </wps:cNvSpPr>
                                  <wps:spPr bwMode="auto">
                                    <a:xfrm>
                                      <a:off x="347980" y="74295"/>
                                      <a:ext cx="111760" cy="148590"/>
                                    </a:xfrm>
                                    <a:custGeom>
                                      <a:avLst/>
                                      <a:gdLst>
                                        <a:gd name="T0" fmla="*/ 9 w 38"/>
                                        <a:gd name="T1" fmla="*/ 44 h 44"/>
                                        <a:gd name="T2" fmla="*/ 9 w 38"/>
                                        <a:gd name="T3" fmla="*/ 42 h 44"/>
                                        <a:gd name="T4" fmla="*/ 16 w 38"/>
                                        <a:gd name="T5" fmla="*/ 41 h 44"/>
                                        <a:gd name="T6" fmla="*/ 16 w 38"/>
                                        <a:gd name="T7" fmla="*/ 3 h 44"/>
                                        <a:gd name="T8" fmla="*/ 14 w 38"/>
                                        <a:gd name="T9" fmla="*/ 3 h 44"/>
                                        <a:gd name="T10" fmla="*/ 7 w 38"/>
                                        <a:gd name="T11" fmla="*/ 3 h 44"/>
                                        <a:gd name="T12" fmla="*/ 3 w 38"/>
                                        <a:gd name="T13" fmla="*/ 4 h 44"/>
                                        <a:gd name="T14" fmla="*/ 2 w 38"/>
                                        <a:gd name="T15" fmla="*/ 11 h 44"/>
                                        <a:gd name="T16" fmla="*/ 0 w 38"/>
                                        <a:gd name="T17" fmla="*/ 11 h 44"/>
                                        <a:gd name="T18" fmla="*/ 0 w 38"/>
                                        <a:gd name="T19" fmla="*/ 0 h 44"/>
                                        <a:gd name="T20" fmla="*/ 38 w 38"/>
                                        <a:gd name="T21" fmla="*/ 0 h 44"/>
                                        <a:gd name="T22" fmla="*/ 38 w 38"/>
                                        <a:gd name="T23" fmla="*/ 11 h 44"/>
                                        <a:gd name="T24" fmla="*/ 36 w 38"/>
                                        <a:gd name="T25" fmla="*/ 11 h 44"/>
                                        <a:gd name="T26" fmla="*/ 35 w 38"/>
                                        <a:gd name="T27" fmla="*/ 4 h 44"/>
                                        <a:gd name="T28" fmla="*/ 33 w 38"/>
                                        <a:gd name="T29" fmla="*/ 4 h 44"/>
                                        <a:gd name="T30" fmla="*/ 30 w 38"/>
                                        <a:gd name="T31" fmla="*/ 3 h 44"/>
                                        <a:gd name="T32" fmla="*/ 27 w 38"/>
                                        <a:gd name="T33" fmla="*/ 3 h 44"/>
                                        <a:gd name="T34" fmla="*/ 23 w 38"/>
                                        <a:gd name="T35" fmla="*/ 3 h 44"/>
                                        <a:gd name="T36" fmla="*/ 22 w 38"/>
                                        <a:gd name="T37" fmla="*/ 3 h 44"/>
                                        <a:gd name="T38" fmla="*/ 22 w 38"/>
                                        <a:gd name="T39" fmla="*/ 41 h 44"/>
                                        <a:gd name="T40" fmla="*/ 29 w 38"/>
                                        <a:gd name="T41" fmla="*/ 42 h 44"/>
                                        <a:gd name="T42" fmla="*/ 29 w 38"/>
                                        <a:gd name="T43" fmla="*/ 44 h 44"/>
                                        <a:gd name="T44" fmla="*/ 9 w 38"/>
                                        <a:gd name="T45"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8" h="44">
                                          <a:moveTo>
                                            <a:pt x="9" y="44"/>
                                          </a:moveTo>
                                          <a:cubicBezTo>
                                            <a:pt x="9" y="42"/>
                                            <a:pt x="9" y="42"/>
                                            <a:pt x="9" y="42"/>
                                          </a:cubicBezTo>
                                          <a:cubicBezTo>
                                            <a:pt x="16" y="41"/>
                                            <a:pt x="16" y="41"/>
                                            <a:pt x="16" y="41"/>
                                          </a:cubicBezTo>
                                          <a:cubicBezTo>
                                            <a:pt x="16" y="3"/>
                                            <a:pt x="16" y="3"/>
                                            <a:pt x="16" y="3"/>
                                          </a:cubicBezTo>
                                          <a:cubicBezTo>
                                            <a:pt x="14" y="3"/>
                                            <a:pt x="14" y="3"/>
                                            <a:pt x="14" y="3"/>
                                          </a:cubicBezTo>
                                          <a:cubicBezTo>
                                            <a:pt x="11" y="3"/>
                                            <a:pt x="9" y="3"/>
                                            <a:pt x="7" y="3"/>
                                          </a:cubicBezTo>
                                          <a:cubicBezTo>
                                            <a:pt x="5" y="3"/>
                                            <a:pt x="3" y="4"/>
                                            <a:pt x="3" y="4"/>
                                          </a:cubicBezTo>
                                          <a:cubicBezTo>
                                            <a:pt x="2" y="11"/>
                                            <a:pt x="2" y="11"/>
                                            <a:pt x="2" y="11"/>
                                          </a:cubicBezTo>
                                          <a:cubicBezTo>
                                            <a:pt x="0" y="11"/>
                                            <a:pt x="0" y="11"/>
                                            <a:pt x="0" y="11"/>
                                          </a:cubicBezTo>
                                          <a:cubicBezTo>
                                            <a:pt x="0" y="0"/>
                                            <a:pt x="0" y="0"/>
                                            <a:pt x="0" y="0"/>
                                          </a:cubicBezTo>
                                          <a:cubicBezTo>
                                            <a:pt x="38" y="0"/>
                                            <a:pt x="38" y="0"/>
                                            <a:pt x="38" y="0"/>
                                          </a:cubicBezTo>
                                          <a:cubicBezTo>
                                            <a:pt x="38" y="11"/>
                                            <a:pt x="38" y="11"/>
                                            <a:pt x="38" y="11"/>
                                          </a:cubicBezTo>
                                          <a:cubicBezTo>
                                            <a:pt x="36" y="11"/>
                                            <a:pt x="36" y="11"/>
                                            <a:pt x="36" y="11"/>
                                          </a:cubicBezTo>
                                          <a:cubicBezTo>
                                            <a:pt x="35" y="4"/>
                                            <a:pt x="35" y="4"/>
                                            <a:pt x="35" y="4"/>
                                          </a:cubicBezTo>
                                          <a:cubicBezTo>
                                            <a:pt x="34" y="4"/>
                                            <a:pt x="34" y="4"/>
                                            <a:pt x="33" y="4"/>
                                          </a:cubicBezTo>
                                          <a:cubicBezTo>
                                            <a:pt x="32" y="4"/>
                                            <a:pt x="31" y="3"/>
                                            <a:pt x="30" y="3"/>
                                          </a:cubicBezTo>
                                          <a:cubicBezTo>
                                            <a:pt x="29" y="3"/>
                                            <a:pt x="28" y="3"/>
                                            <a:pt x="27" y="3"/>
                                          </a:cubicBezTo>
                                          <a:cubicBezTo>
                                            <a:pt x="26" y="3"/>
                                            <a:pt x="25" y="3"/>
                                            <a:pt x="23" y="3"/>
                                          </a:cubicBezTo>
                                          <a:cubicBezTo>
                                            <a:pt x="22" y="3"/>
                                            <a:pt x="22" y="3"/>
                                            <a:pt x="22" y="3"/>
                                          </a:cubicBezTo>
                                          <a:cubicBezTo>
                                            <a:pt x="22" y="41"/>
                                            <a:pt x="22" y="41"/>
                                            <a:pt x="22" y="41"/>
                                          </a:cubicBezTo>
                                          <a:cubicBezTo>
                                            <a:pt x="29" y="42"/>
                                            <a:pt x="29" y="42"/>
                                            <a:pt x="29" y="42"/>
                                          </a:cubicBezTo>
                                          <a:cubicBezTo>
                                            <a:pt x="29" y="44"/>
                                            <a:pt x="29" y="44"/>
                                            <a:pt x="29" y="44"/>
                                          </a:cubicBezTo>
                                          <a:lnTo>
                                            <a:pt x="9" y="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 name="Freeform 70"/>
                                  <wps:cNvSpPr>
                                    <a:spLocks noEditPoints="1"/>
                                  </wps:cNvSpPr>
                                  <wps:spPr bwMode="auto">
                                    <a:xfrm>
                                      <a:off x="448310" y="74295"/>
                                      <a:ext cx="138430" cy="148590"/>
                                    </a:xfrm>
                                    <a:custGeom>
                                      <a:avLst/>
                                      <a:gdLst>
                                        <a:gd name="T0" fmla="*/ 69 w 218"/>
                                        <a:gd name="T1" fmla="*/ 223 h 234"/>
                                        <a:gd name="T2" fmla="*/ 69 w 218"/>
                                        <a:gd name="T3" fmla="*/ 234 h 234"/>
                                        <a:gd name="T4" fmla="*/ 0 w 218"/>
                                        <a:gd name="T5" fmla="*/ 234 h 234"/>
                                        <a:gd name="T6" fmla="*/ 0 w 218"/>
                                        <a:gd name="T7" fmla="*/ 223 h 234"/>
                                        <a:gd name="T8" fmla="*/ 23 w 218"/>
                                        <a:gd name="T9" fmla="*/ 218 h 234"/>
                                        <a:gd name="T10" fmla="*/ 93 w 218"/>
                                        <a:gd name="T11" fmla="*/ 0 h 234"/>
                                        <a:gd name="T12" fmla="*/ 120 w 218"/>
                                        <a:gd name="T13" fmla="*/ 0 h 234"/>
                                        <a:gd name="T14" fmla="*/ 195 w 218"/>
                                        <a:gd name="T15" fmla="*/ 218 h 234"/>
                                        <a:gd name="T16" fmla="*/ 218 w 218"/>
                                        <a:gd name="T17" fmla="*/ 223 h 234"/>
                                        <a:gd name="T18" fmla="*/ 218 w 218"/>
                                        <a:gd name="T19" fmla="*/ 234 h 234"/>
                                        <a:gd name="T20" fmla="*/ 134 w 218"/>
                                        <a:gd name="T21" fmla="*/ 234 h 234"/>
                                        <a:gd name="T22" fmla="*/ 134 w 218"/>
                                        <a:gd name="T23" fmla="*/ 223 h 234"/>
                                        <a:gd name="T24" fmla="*/ 162 w 218"/>
                                        <a:gd name="T25" fmla="*/ 218 h 234"/>
                                        <a:gd name="T26" fmla="*/ 139 w 218"/>
                                        <a:gd name="T27" fmla="*/ 154 h 234"/>
                                        <a:gd name="T28" fmla="*/ 60 w 218"/>
                                        <a:gd name="T29" fmla="*/ 154 h 234"/>
                                        <a:gd name="T30" fmla="*/ 42 w 218"/>
                                        <a:gd name="T31" fmla="*/ 218 h 234"/>
                                        <a:gd name="T32" fmla="*/ 69 w 218"/>
                                        <a:gd name="T33" fmla="*/ 223 h 234"/>
                                        <a:gd name="T34" fmla="*/ 102 w 218"/>
                                        <a:gd name="T35" fmla="*/ 27 h 234"/>
                                        <a:gd name="T36" fmla="*/ 65 w 218"/>
                                        <a:gd name="T37" fmla="*/ 138 h 234"/>
                                        <a:gd name="T38" fmla="*/ 134 w 218"/>
                                        <a:gd name="T39" fmla="*/ 138 h 234"/>
                                        <a:gd name="T40" fmla="*/ 102 w 218"/>
                                        <a:gd name="T41" fmla="*/ 27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8" h="234">
                                          <a:moveTo>
                                            <a:pt x="69" y="223"/>
                                          </a:moveTo>
                                          <a:lnTo>
                                            <a:pt x="69" y="234"/>
                                          </a:lnTo>
                                          <a:lnTo>
                                            <a:pt x="0" y="234"/>
                                          </a:lnTo>
                                          <a:lnTo>
                                            <a:pt x="0" y="223"/>
                                          </a:lnTo>
                                          <a:lnTo>
                                            <a:pt x="23" y="218"/>
                                          </a:lnTo>
                                          <a:lnTo>
                                            <a:pt x="93" y="0"/>
                                          </a:lnTo>
                                          <a:lnTo>
                                            <a:pt x="120" y="0"/>
                                          </a:lnTo>
                                          <a:lnTo>
                                            <a:pt x="195" y="218"/>
                                          </a:lnTo>
                                          <a:lnTo>
                                            <a:pt x="218" y="223"/>
                                          </a:lnTo>
                                          <a:lnTo>
                                            <a:pt x="218" y="234"/>
                                          </a:lnTo>
                                          <a:lnTo>
                                            <a:pt x="134" y="234"/>
                                          </a:lnTo>
                                          <a:lnTo>
                                            <a:pt x="134" y="223"/>
                                          </a:lnTo>
                                          <a:lnTo>
                                            <a:pt x="162" y="218"/>
                                          </a:lnTo>
                                          <a:lnTo>
                                            <a:pt x="139" y="154"/>
                                          </a:lnTo>
                                          <a:lnTo>
                                            <a:pt x="60" y="154"/>
                                          </a:lnTo>
                                          <a:lnTo>
                                            <a:pt x="42" y="218"/>
                                          </a:lnTo>
                                          <a:lnTo>
                                            <a:pt x="69" y="223"/>
                                          </a:lnTo>
                                          <a:close/>
                                          <a:moveTo>
                                            <a:pt x="102" y="27"/>
                                          </a:moveTo>
                                          <a:lnTo>
                                            <a:pt x="65" y="138"/>
                                          </a:lnTo>
                                          <a:lnTo>
                                            <a:pt x="134" y="138"/>
                                          </a:lnTo>
                                          <a:lnTo>
                                            <a:pt x="102"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 name="Freeform 71"/>
                                  <wps:cNvSpPr>
                                    <a:spLocks noEditPoints="1"/>
                                  </wps:cNvSpPr>
                                  <wps:spPr bwMode="auto">
                                    <a:xfrm>
                                      <a:off x="592455" y="74295"/>
                                      <a:ext cx="127000" cy="148590"/>
                                    </a:xfrm>
                                    <a:custGeom>
                                      <a:avLst/>
                                      <a:gdLst>
                                        <a:gd name="T0" fmla="*/ 12 w 43"/>
                                        <a:gd name="T1" fmla="*/ 25 h 44"/>
                                        <a:gd name="T2" fmla="*/ 12 w 43"/>
                                        <a:gd name="T3" fmla="*/ 41 h 44"/>
                                        <a:gd name="T4" fmla="*/ 19 w 43"/>
                                        <a:gd name="T5" fmla="*/ 42 h 44"/>
                                        <a:gd name="T6" fmla="*/ 19 w 43"/>
                                        <a:gd name="T7" fmla="*/ 44 h 44"/>
                                        <a:gd name="T8" fmla="*/ 1 w 43"/>
                                        <a:gd name="T9" fmla="*/ 44 h 44"/>
                                        <a:gd name="T10" fmla="*/ 1 w 43"/>
                                        <a:gd name="T11" fmla="*/ 42 h 44"/>
                                        <a:gd name="T12" fmla="*/ 6 w 43"/>
                                        <a:gd name="T13" fmla="*/ 41 h 44"/>
                                        <a:gd name="T14" fmla="*/ 6 w 43"/>
                                        <a:gd name="T15" fmla="*/ 3 h 44"/>
                                        <a:gd name="T16" fmla="*/ 0 w 43"/>
                                        <a:gd name="T17" fmla="*/ 2 h 44"/>
                                        <a:gd name="T18" fmla="*/ 0 w 43"/>
                                        <a:gd name="T19" fmla="*/ 0 h 44"/>
                                        <a:gd name="T20" fmla="*/ 19 w 43"/>
                                        <a:gd name="T21" fmla="*/ 0 h 44"/>
                                        <a:gd name="T22" fmla="*/ 27 w 43"/>
                                        <a:gd name="T23" fmla="*/ 1 h 44"/>
                                        <a:gd name="T24" fmla="*/ 32 w 43"/>
                                        <a:gd name="T25" fmla="*/ 4 h 44"/>
                                        <a:gd name="T26" fmla="*/ 34 w 43"/>
                                        <a:gd name="T27" fmla="*/ 7 h 44"/>
                                        <a:gd name="T28" fmla="*/ 35 w 43"/>
                                        <a:gd name="T29" fmla="*/ 12 h 44"/>
                                        <a:gd name="T30" fmla="*/ 34 w 43"/>
                                        <a:gd name="T31" fmla="*/ 16 h 44"/>
                                        <a:gd name="T32" fmla="*/ 33 w 43"/>
                                        <a:gd name="T33" fmla="*/ 20 h 44"/>
                                        <a:gd name="T34" fmla="*/ 30 w 43"/>
                                        <a:gd name="T35" fmla="*/ 22 h 44"/>
                                        <a:gd name="T36" fmla="*/ 26 w 43"/>
                                        <a:gd name="T37" fmla="*/ 24 h 44"/>
                                        <a:gd name="T38" fmla="*/ 38 w 43"/>
                                        <a:gd name="T39" fmla="*/ 41 h 44"/>
                                        <a:gd name="T40" fmla="*/ 43 w 43"/>
                                        <a:gd name="T41" fmla="*/ 42 h 44"/>
                                        <a:gd name="T42" fmla="*/ 43 w 43"/>
                                        <a:gd name="T43" fmla="*/ 44 h 44"/>
                                        <a:gd name="T44" fmla="*/ 32 w 43"/>
                                        <a:gd name="T45" fmla="*/ 44 h 44"/>
                                        <a:gd name="T46" fmla="*/ 20 w 43"/>
                                        <a:gd name="T47" fmla="*/ 25 h 44"/>
                                        <a:gd name="T48" fmla="*/ 12 w 43"/>
                                        <a:gd name="T49" fmla="*/ 25 h 44"/>
                                        <a:gd name="T50" fmla="*/ 29 w 43"/>
                                        <a:gd name="T51" fmla="*/ 12 h 44"/>
                                        <a:gd name="T52" fmla="*/ 28 w 43"/>
                                        <a:gd name="T53" fmla="*/ 8 h 44"/>
                                        <a:gd name="T54" fmla="*/ 26 w 43"/>
                                        <a:gd name="T55" fmla="*/ 5 h 44"/>
                                        <a:gd name="T56" fmla="*/ 23 w 43"/>
                                        <a:gd name="T57" fmla="*/ 4 h 44"/>
                                        <a:gd name="T58" fmla="*/ 18 w 43"/>
                                        <a:gd name="T59" fmla="*/ 3 h 44"/>
                                        <a:gd name="T60" fmla="*/ 12 w 43"/>
                                        <a:gd name="T61" fmla="*/ 3 h 44"/>
                                        <a:gd name="T62" fmla="*/ 12 w 43"/>
                                        <a:gd name="T63" fmla="*/ 22 h 44"/>
                                        <a:gd name="T64" fmla="*/ 18 w 43"/>
                                        <a:gd name="T65" fmla="*/ 22 h 44"/>
                                        <a:gd name="T66" fmla="*/ 23 w 43"/>
                                        <a:gd name="T67" fmla="*/ 21 h 44"/>
                                        <a:gd name="T68" fmla="*/ 26 w 43"/>
                                        <a:gd name="T69" fmla="*/ 20 h 44"/>
                                        <a:gd name="T70" fmla="*/ 28 w 43"/>
                                        <a:gd name="T71" fmla="*/ 17 h 44"/>
                                        <a:gd name="T72" fmla="*/ 29 w 43"/>
                                        <a:gd name="T73" fmla="*/ 12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3" h="44">
                                          <a:moveTo>
                                            <a:pt x="12" y="25"/>
                                          </a:moveTo>
                                          <a:cubicBezTo>
                                            <a:pt x="12" y="41"/>
                                            <a:pt x="12" y="41"/>
                                            <a:pt x="12" y="41"/>
                                          </a:cubicBezTo>
                                          <a:cubicBezTo>
                                            <a:pt x="19" y="42"/>
                                            <a:pt x="19" y="42"/>
                                            <a:pt x="19" y="42"/>
                                          </a:cubicBezTo>
                                          <a:cubicBezTo>
                                            <a:pt x="19" y="44"/>
                                            <a:pt x="19" y="44"/>
                                            <a:pt x="19" y="44"/>
                                          </a:cubicBezTo>
                                          <a:cubicBezTo>
                                            <a:pt x="1" y="44"/>
                                            <a:pt x="1" y="44"/>
                                            <a:pt x="1" y="44"/>
                                          </a:cubicBezTo>
                                          <a:cubicBezTo>
                                            <a:pt x="1" y="42"/>
                                            <a:pt x="1" y="42"/>
                                            <a:pt x="1" y="42"/>
                                          </a:cubicBezTo>
                                          <a:cubicBezTo>
                                            <a:pt x="6" y="41"/>
                                            <a:pt x="6" y="41"/>
                                            <a:pt x="6" y="41"/>
                                          </a:cubicBezTo>
                                          <a:cubicBezTo>
                                            <a:pt x="6" y="3"/>
                                            <a:pt x="6" y="3"/>
                                            <a:pt x="6" y="3"/>
                                          </a:cubicBezTo>
                                          <a:cubicBezTo>
                                            <a:pt x="0" y="2"/>
                                            <a:pt x="0" y="2"/>
                                            <a:pt x="0" y="2"/>
                                          </a:cubicBezTo>
                                          <a:cubicBezTo>
                                            <a:pt x="0" y="0"/>
                                            <a:pt x="0" y="0"/>
                                            <a:pt x="0" y="0"/>
                                          </a:cubicBezTo>
                                          <a:cubicBezTo>
                                            <a:pt x="19" y="0"/>
                                            <a:pt x="19" y="0"/>
                                            <a:pt x="19" y="0"/>
                                          </a:cubicBezTo>
                                          <a:cubicBezTo>
                                            <a:pt x="22" y="0"/>
                                            <a:pt x="25" y="1"/>
                                            <a:pt x="27" y="1"/>
                                          </a:cubicBezTo>
                                          <a:cubicBezTo>
                                            <a:pt x="29" y="2"/>
                                            <a:pt x="31" y="3"/>
                                            <a:pt x="32" y="4"/>
                                          </a:cubicBezTo>
                                          <a:cubicBezTo>
                                            <a:pt x="33" y="5"/>
                                            <a:pt x="34" y="6"/>
                                            <a:pt x="34" y="7"/>
                                          </a:cubicBezTo>
                                          <a:cubicBezTo>
                                            <a:pt x="35" y="9"/>
                                            <a:pt x="35" y="10"/>
                                            <a:pt x="35" y="12"/>
                                          </a:cubicBezTo>
                                          <a:cubicBezTo>
                                            <a:pt x="35" y="14"/>
                                            <a:pt x="35" y="15"/>
                                            <a:pt x="34" y="16"/>
                                          </a:cubicBezTo>
                                          <a:cubicBezTo>
                                            <a:pt x="34" y="18"/>
                                            <a:pt x="33" y="19"/>
                                            <a:pt x="33" y="20"/>
                                          </a:cubicBezTo>
                                          <a:cubicBezTo>
                                            <a:pt x="32" y="21"/>
                                            <a:pt x="31" y="22"/>
                                            <a:pt x="30" y="22"/>
                                          </a:cubicBezTo>
                                          <a:cubicBezTo>
                                            <a:pt x="29" y="23"/>
                                            <a:pt x="27" y="24"/>
                                            <a:pt x="26" y="24"/>
                                          </a:cubicBezTo>
                                          <a:cubicBezTo>
                                            <a:pt x="38" y="41"/>
                                            <a:pt x="38" y="41"/>
                                            <a:pt x="38" y="41"/>
                                          </a:cubicBezTo>
                                          <a:cubicBezTo>
                                            <a:pt x="43" y="42"/>
                                            <a:pt x="43" y="42"/>
                                            <a:pt x="43" y="42"/>
                                          </a:cubicBezTo>
                                          <a:cubicBezTo>
                                            <a:pt x="43" y="44"/>
                                            <a:pt x="43" y="44"/>
                                            <a:pt x="43" y="44"/>
                                          </a:cubicBezTo>
                                          <a:cubicBezTo>
                                            <a:pt x="32" y="44"/>
                                            <a:pt x="32" y="44"/>
                                            <a:pt x="32" y="44"/>
                                          </a:cubicBezTo>
                                          <a:cubicBezTo>
                                            <a:pt x="20" y="25"/>
                                            <a:pt x="20" y="25"/>
                                            <a:pt x="20" y="25"/>
                                          </a:cubicBezTo>
                                          <a:lnTo>
                                            <a:pt x="12" y="25"/>
                                          </a:lnTo>
                                          <a:close/>
                                          <a:moveTo>
                                            <a:pt x="29" y="12"/>
                                          </a:moveTo>
                                          <a:cubicBezTo>
                                            <a:pt x="29" y="11"/>
                                            <a:pt x="29" y="9"/>
                                            <a:pt x="28" y="8"/>
                                          </a:cubicBezTo>
                                          <a:cubicBezTo>
                                            <a:pt x="28" y="7"/>
                                            <a:pt x="27" y="6"/>
                                            <a:pt x="26" y="5"/>
                                          </a:cubicBezTo>
                                          <a:cubicBezTo>
                                            <a:pt x="25" y="5"/>
                                            <a:pt x="24" y="4"/>
                                            <a:pt x="23" y="4"/>
                                          </a:cubicBezTo>
                                          <a:cubicBezTo>
                                            <a:pt x="21" y="3"/>
                                            <a:pt x="20" y="3"/>
                                            <a:pt x="18" y="3"/>
                                          </a:cubicBezTo>
                                          <a:cubicBezTo>
                                            <a:pt x="12" y="3"/>
                                            <a:pt x="12" y="3"/>
                                            <a:pt x="12" y="3"/>
                                          </a:cubicBezTo>
                                          <a:cubicBezTo>
                                            <a:pt x="12" y="22"/>
                                            <a:pt x="12" y="22"/>
                                            <a:pt x="12" y="22"/>
                                          </a:cubicBezTo>
                                          <a:cubicBezTo>
                                            <a:pt x="18" y="22"/>
                                            <a:pt x="18" y="22"/>
                                            <a:pt x="18" y="22"/>
                                          </a:cubicBezTo>
                                          <a:cubicBezTo>
                                            <a:pt x="20" y="22"/>
                                            <a:pt x="22" y="22"/>
                                            <a:pt x="23" y="21"/>
                                          </a:cubicBezTo>
                                          <a:cubicBezTo>
                                            <a:pt x="24" y="21"/>
                                            <a:pt x="26" y="20"/>
                                            <a:pt x="26" y="20"/>
                                          </a:cubicBezTo>
                                          <a:cubicBezTo>
                                            <a:pt x="27" y="19"/>
                                            <a:pt x="28" y="18"/>
                                            <a:pt x="28" y="17"/>
                                          </a:cubicBezTo>
                                          <a:cubicBezTo>
                                            <a:pt x="29" y="16"/>
                                            <a:pt x="29" y="14"/>
                                            <a:pt x="29"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8" name="Freeform 72"/>
                                  <wps:cNvSpPr>
                                    <a:spLocks/>
                                  </wps:cNvSpPr>
                                  <wps:spPr bwMode="auto">
                                    <a:xfrm>
                                      <a:off x="730885" y="74295"/>
                                      <a:ext cx="85725" cy="148590"/>
                                    </a:xfrm>
                                    <a:custGeom>
                                      <a:avLst/>
                                      <a:gdLst>
                                        <a:gd name="T0" fmla="*/ 0 w 29"/>
                                        <a:gd name="T1" fmla="*/ 32 h 44"/>
                                        <a:gd name="T2" fmla="*/ 2 w 29"/>
                                        <a:gd name="T3" fmla="*/ 32 h 44"/>
                                        <a:gd name="T4" fmla="*/ 4 w 29"/>
                                        <a:gd name="T5" fmla="*/ 38 h 44"/>
                                        <a:gd name="T6" fmla="*/ 5 w 29"/>
                                        <a:gd name="T7" fmla="*/ 39 h 44"/>
                                        <a:gd name="T8" fmla="*/ 8 w 29"/>
                                        <a:gd name="T9" fmla="*/ 41 h 44"/>
                                        <a:gd name="T10" fmla="*/ 11 w 29"/>
                                        <a:gd name="T11" fmla="*/ 42 h 44"/>
                                        <a:gd name="T12" fmla="*/ 14 w 29"/>
                                        <a:gd name="T13" fmla="*/ 42 h 44"/>
                                        <a:gd name="T14" fmla="*/ 18 w 29"/>
                                        <a:gd name="T15" fmla="*/ 41 h 44"/>
                                        <a:gd name="T16" fmla="*/ 21 w 29"/>
                                        <a:gd name="T17" fmla="*/ 39 h 44"/>
                                        <a:gd name="T18" fmla="*/ 23 w 29"/>
                                        <a:gd name="T19" fmla="*/ 37 h 44"/>
                                        <a:gd name="T20" fmla="*/ 23 w 29"/>
                                        <a:gd name="T21" fmla="*/ 33 h 44"/>
                                        <a:gd name="T22" fmla="*/ 22 w 29"/>
                                        <a:gd name="T23" fmla="*/ 29 h 44"/>
                                        <a:gd name="T24" fmla="*/ 20 w 29"/>
                                        <a:gd name="T25" fmla="*/ 27 h 44"/>
                                        <a:gd name="T26" fmla="*/ 16 w 29"/>
                                        <a:gd name="T27" fmla="*/ 25 h 44"/>
                                        <a:gd name="T28" fmla="*/ 12 w 29"/>
                                        <a:gd name="T29" fmla="*/ 23 h 44"/>
                                        <a:gd name="T30" fmla="*/ 8 w 29"/>
                                        <a:gd name="T31" fmla="*/ 22 h 44"/>
                                        <a:gd name="T32" fmla="*/ 4 w 29"/>
                                        <a:gd name="T33" fmla="*/ 20 h 44"/>
                                        <a:gd name="T34" fmla="*/ 1 w 29"/>
                                        <a:gd name="T35" fmla="*/ 16 h 44"/>
                                        <a:gd name="T36" fmla="*/ 0 w 29"/>
                                        <a:gd name="T37" fmla="*/ 11 h 44"/>
                                        <a:gd name="T38" fmla="*/ 1 w 29"/>
                                        <a:gd name="T39" fmla="*/ 6 h 44"/>
                                        <a:gd name="T40" fmla="*/ 4 w 29"/>
                                        <a:gd name="T41" fmla="*/ 3 h 44"/>
                                        <a:gd name="T42" fmla="*/ 9 w 29"/>
                                        <a:gd name="T43" fmla="*/ 1 h 44"/>
                                        <a:gd name="T44" fmla="*/ 15 w 29"/>
                                        <a:gd name="T45" fmla="*/ 0 h 44"/>
                                        <a:gd name="T46" fmla="*/ 21 w 29"/>
                                        <a:gd name="T47" fmla="*/ 0 h 44"/>
                                        <a:gd name="T48" fmla="*/ 26 w 29"/>
                                        <a:gd name="T49" fmla="*/ 1 h 44"/>
                                        <a:gd name="T50" fmla="*/ 26 w 29"/>
                                        <a:gd name="T51" fmla="*/ 10 h 44"/>
                                        <a:gd name="T52" fmla="*/ 24 w 29"/>
                                        <a:gd name="T53" fmla="*/ 10 h 44"/>
                                        <a:gd name="T54" fmla="*/ 23 w 29"/>
                                        <a:gd name="T55" fmla="*/ 5 h 44"/>
                                        <a:gd name="T56" fmla="*/ 20 w 29"/>
                                        <a:gd name="T57" fmla="*/ 3 h 44"/>
                                        <a:gd name="T58" fmla="*/ 15 w 29"/>
                                        <a:gd name="T59" fmla="*/ 3 h 44"/>
                                        <a:gd name="T60" fmla="*/ 11 w 29"/>
                                        <a:gd name="T61" fmla="*/ 3 h 44"/>
                                        <a:gd name="T62" fmla="*/ 8 w 29"/>
                                        <a:gd name="T63" fmla="*/ 5 h 44"/>
                                        <a:gd name="T64" fmla="*/ 6 w 29"/>
                                        <a:gd name="T65" fmla="*/ 7 h 44"/>
                                        <a:gd name="T66" fmla="*/ 6 w 29"/>
                                        <a:gd name="T67" fmla="*/ 9 h 44"/>
                                        <a:gd name="T68" fmla="*/ 7 w 29"/>
                                        <a:gd name="T69" fmla="*/ 13 h 44"/>
                                        <a:gd name="T70" fmla="*/ 9 w 29"/>
                                        <a:gd name="T71" fmla="*/ 15 h 44"/>
                                        <a:gd name="T72" fmla="*/ 13 w 29"/>
                                        <a:gd name="T73" fmla="*/ 17 h 44"/>
                                        <a:gd name="T74" fmla="*/ 17 w 29"/>
                                        <a:gd name="T75" fmla="*/ 18 h 44"/>
                                        <a:gd name="T76" fmla="*/ 21 w 29"/>
                                        <a:gd name="T77" fmla="*/ 20 h 44"/>
                                        <a:gd name="T78" fmla="*/ 25 w 29"/>
                                        <a:gd name="T79" fmla="*/ 22 h 44"/>
                                        <a:gd name="T80" fmla="*/ 28 w 29"/>
                                        <a:gd name="T81" fmla="*/ 26 h 44"/>
                                        <a:gd name="T82" fmla="*/ 29 w 29"/>
                                        <a:gd name="T83" fmla="*/ 31 h 44"/>
                                        <a:gd name="T84" fmla="*/ 28 w 29"/>
                                        <a:gd name="T85" fmla="*/ 37 h 44"/>
                                        <a:gd name="T86" fmla="*/ 25 w 29"/>
                                        <a:gd name="T87" fmla="*/ 41 h 44"/>
                                        <a:gd name="T88" fmla="*/ 20 w 29"/>
                                        <a:gd name="T89" fmla="*/ 44 h 44"/>
                                        <a:gd name="T90" fmla="*/ 14 w 29"/>
                                        <a:gd name="T91" fmla="*/ 44 h 44"/>
                                        <a:gd name="T92" fmla="*/ 10 w 29"/>
                                        <a:gd name="T93" fmla="*/ 44 h 44"/>
                                        <a:gd name="T94" fmla="*/ 6 w 29"/>
                                        <a:gd name="T95" fmla="*/ 44 h 44"/>
                                        <a:gd name="T96" fmla="*/ 3 w 29"/>
                                        <a:gd name="T97" fmla="*/ 43 h 44"/>
                                        <a:gd name="T98" fmla="*/ 0 w 29"/>
                                        <a:gd name="T99" fmla="*/ 42 h 44"/>
                                        <a:gd name="T100" fmla="*/ 0 w 29"/>
                                        <a:gd name="T101" fmla="*/ 32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9" h="44">
                                          <a:moveTo>
                                            <a:pt x="0" y="32"/>
                                          </a:moveTo>
                                          <a:cubicBezTo>
                                            <a:pt x="2" y="32"/>
                                            <a:pt x="2" y="32"/>
                                            <a:pt x="2" y="32"/>
                                          </a:cubicBezTo>
                                          <a:cubicBezTo>
                                            <a:pt x="4" y="38"/>
                                            <a:pt x="4" y="38"/>
                                            <a:pt x="4" y="38"/>
                                          </a:cubicBezTo>
                                          <a:cubicBezTo>
                                            <a:pt x="4" y="39"/>
                                            <a:pt x="5" y="39"/>
                                            <a:pt x="5" y="39"/>
                                          </a:cubicBezTo>
                                          <a:cubicBezTo>
                                            <a:pt x="6" y="40"/>
                                            <a:pt x="7" y="40"/>
                                            <a:pt x="8" y="41"/>
                                          </a:cubicBezTo>
                                          <a:cubicBezTo>
                                            <a:pt x="9" y="41"/>
                                            <a:pt x="10" y="41"/>
                                            <a:pt x="11" y="42"/>
                                          </a:cubicBezTo>
                                          <a:cubicBezTo>
                                            <a:pt x="12" y="42"/>
                                            <a:pt x="13" y="42"/>
                                            <a:pt x="14" y="42"/>
                                          </a:cubicBezTo>
                                          <a:cubicBezTo>
                                            <a:pt x="15" y="42"/>
                                            <a:pt x="17" y="42"/>
                                            <a:pt x="18" y="41"/>
                                          </a:cubicBezTo>
                                          <a:cubicBezTo>
                                            <a:pt x="19" y="41"/>
                                            <a:pt x="20" y="40"/>
                                            <a:pt x="21" y="39"/>
                                          </a:cubicBezTo>
                                          <a:cubicBezTo>
                                            <a:pt x="22" y="39"/>
                                            <a:pt x="22" y="38"/>
                                            <a:pt x="23" y="37"/>
                                          </a:cubicBezTo>
                                          <a:cubicBezTo>
                                            <a:pt x="23" y="36"/>
                                            <a:pt x="23" y="34"/>
                                            <a:pt x="23" y="33"/>
                                          </a:cubicBezTo>
                                          <a:cubicBezTo>
                                            <a:pt x="23" y="32"/>
                                            <a:pt x="23" y="30"/>
                                            <a:pt x="22" y="29"/>
                                          </a:cubicBezTo>
                                          <a:cubicBezTo>
                                            <a:pt x="21" y="28"/>
                                            <a:pt x="21" y="27"/>
                                            <a:pt x="20" y="27"/>
                                          </a:cubicBezTo>
                                          <a:cubicBezTo>
                                            <a:pt x="18" y="26"/>
                                            <a:pt x="17" y="25"/>
                                            <a:pt x="16" y="25"/>
                                          </a:cubicBezTo>
                                          <a:cubicBezTo>
                                            <a:pt x="15" y="24"/>
                                            <a:pt x="13" y="24"/>
                                            <a:pt x="12" y="23"/>
                                          </a:cubicBezTo>
                                          <a:cubicBezTo>
                                            <a:pt x="10" y="23"/>
                                            <a:pt x="9" y="22"/>
                                            <a:pt x="8" y="22"/>
                                          </a:cubicBezTo>
                                          <a:cubicBezTo>
                                            <a:pt x="6" y="21"/>
                                            <a:pt x="5" y="20"/>
                                            <a:pt x="4" y="20"/>
                                          </a:cubicBezTo>
                                          <a:cubicBezTo>
                                            <a:pt x="3" y="19"/>
                                            <a:pt x="2" y="17"/>
                                            <a:pt x="1" y="16"/>
                                          </a:cubicBezTo>
                                          <a:cubicBezTo>
                                            <a:pt x="1" y="15"/>
                                            <a:pt x="0" y="13"/>
                                            <a:pt x="0" y="11"/>
                                          </a:cubicBezTo>
                                          <a:cubicBezTo>
                                            <a:pt x="0" y="9"/>
                                            <a:pt x="1" y="8"/>
                                            <a:pt x="1" y="6"/>
                                          </a:cubicBezTo>
                                          <a:cubicBezTo>
                                            <a:pt x="2" y="5"/>
                                            <a:pt x="3" y="4"/>
                                            <a:pt x="4" y="3"/>
                                          </a:cubicBezTo>
                                          <a:cubicBezTo>
                                            <a:pt x="5" y="2"/>
                                            <a:pt x="7" y="1"/>
                                            <a:pt x="9" y="1"/>
                                          </a:cubicBezTo>
                                          <a:cubicBezTo>
                                            <a:pt x="11" y="0"/>
                                            <a:pt x="13" y="0"/>
                                            <a:pt x="15" y="0"/>
                                          </a:cubicBezTo>
                                          <a:cubicBezTo>
                                            <a:pt x="17" y="0"/>
                                            <a:pt x="19" y="0"/>
                                            <a:pt x="21" y="0"/>
                                          </a:cubicBezTo>
                                          <a:cubicBezTo>
                                            <a:pt x="23" y="1"/>
                                            <a:pt x="25" y="1"/>
                                            <a:pt x="26" y="1"/>
                                          </a:cubicBezTo>
                                          <a:cubicBezTo>
                                            <a:pt x="26" y="10"/>
                                            <a:pt x="26" y="10"/>
                                            <a:pt x="26" y="10"/>
                                          </a:cubicBezTo>
                                          <a:cubicBezTo>
                                            <a:pt x="24" y="10"/>
                                            <a:pt x="24" y="10"/>
                                            <a:pt x="24" y="10"/>
                                          </a:cubicBezTo>
                                          <a:cubicBezTo>
                                            <a:pt x="23" y="5"/>
                                            <a:pt x="23" y="5"/>
                                            <a:pt x="23" y="5"/>
                                          </a:cubicBezTo>
                                          <a:cubicBezTo>
                                            <a:pt x="22" y="4"/>
                                            <a:pt x="21" y="4"/>
                                            <a:pt x="20" y="3"/>
                                          </a:cubicBezTo>
                                          <a:cubicBezTo>
                                            <a:pt x="18" y="3"/>
                                            <a:pt x="17" y="3"/>
                                            <a:pt x="15" y="3"/>
                                          </a:cubicBezTo>
                                          <a:cubicBezTo>
                                            <a:pt x="13" y="3"/>
                                            <a:pt x="12" y="3"/>
                                            <a:pt x="11" y="3"/>
                                          </a:cubicBezTo>
                                          <a:cubicBezTo>
                                            <a:pt x="10" y="3"/>
                                            <a:pt x="9" y="4"/>
                                            <a:pt x="8" y="5"/>
                                          </a:cubicBezTo>
                                          <a:cubicBezTo>
                                            <a:pt x="7" y="5"/>
                                            <a:pt x="7" y="6"/>
                                            <a:pt x="6" y="7"/>
                                          </a:cubicBezTo>
                                          <a:cubicBezTo>
                                            <a:pt x="6" y="7"/>
                                            <a:pt x="6" y="8"/>
                                            <a:pt x="6" y="9"/>
                                          </a:cubicBezTo>
                                          <a:cubicBezTo>
                                            <a:pt x="6" y="11"/>
                                            <a:pt x="6" y="12"/>
                                            <a:pt x="7" y="13"/>
                                          </a:cubicBezTo>
                                          <a:cubicBezTo>
                                            <a:pt x="7" y="14"/>
                                            <a:pt x="8" y="14"/>
                                            <a:pt x="9" y="15"/>
                                          </a:cubicBezTo>
                                          <a:cubicBezTo>
                                            <a:pt x="10" y="16"/>
                                            <a:pt x="12" y="16"/>
                                            <a:pt x="13" y="17"/>
                                          </a:cubicBezTo>
                                          <a:cubicBezTo>
                                            <a:pt x="14" y="17"/>
                                            <a:pt x="16" y="18"/>
                                            <a:pt x="17" y="18"/>
                                          </a:cubicBezTo>
                                          <a:cubicBezTo>
                                            <a:pt x="19" y="19"/>
                                            <a:pt x="20" y="19"/>
                                            <a:pt x="21" y="20"/>
                                          </a:cubicBezTo>
                                          <a:cubicBezTo>
                                            <a:pt x="23" y="21"/>
                                            <a:pt x="24" y="21"/>
                                            <a:pt x="25" y="22"/>
                                          </a:cubicBezTo>
                                          <a:cubicBezTo>
                                            <a:pt x="26" y="23"/>
                                            <a:pt x="27" y="25"/>
                                            <a:pt x="28" y="26"/>
                                          </a:cubicBezTo>
                                          <a:cubicBezTo>
                                            <a:pt x="28" y="27"/>
                                            <a:pt x="29" y="29"/>
                                            <a:pt x="29" y="31"/>
                                          </a:cubicBezTo>
                                          <a:cubicBezTo>
                                            <a:pt x="29" y="33"/>
                                            <a:pt x="28" y="35"/>
                                            <a:pt x="28" y="37"/>
                                          </a:cubicBezTo>
                                          <a:cubicBezTo>
                                            <a:pt x="27" y="38"/>
                                            <a:pt x="26" y="40"/>
                                            <a:pt x="25" y="41"/>
                                          </a:cubicBezTo>
                                          <a:cubicBezTo>
                                            <a:pt x="24" y="42"/>
                                            <a:pt x="22" y="43"/>
                                            <a:pt x="20" y="44"/>
                                          </a:cubicBezTo>
                                          <a:cubicBezTo>
                                            <a:pt x="18" y="44"/>
                                            <a:pt x="16" y="44"/>
                                            <a:pt x="14" y="44"/>
                                          </a:cubicBezTo>
                                          <a:cubicBezTo>
                                            <a:pt x="12" y="44"/>
                                            <a:pt x="11" y="44"/>
                                            <a:pt x="10" y="44"/>
                                          </a:cubicBezTo>
                                          <a:cubicBezTo>
                                            <a:pt x="8" y="44"/>
                                            <a:pt x="7" y="44"/>
                                            <a:pt x="6" y="44"/>
                                          </a:cubicBezTo>
                                          <a:cubicBezTo>
                                            <a:pt x="5" y="44"/>
                                            <a:pt x="4" y="43"/>
                                            <a:pt x="3" y="43"/>
                                          </a:cubicBezTo>
                                          <a:cubicBezTo>
                                            <a:pt x="2" y="43"/>
                                            <a:pt x="1" y="42"/>
                                            <a:pt x="0" y="42"/>
                                          </a:cubicBezTo>
                                          <a:lnTo>
                                            <a:pt x="0"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9" name="Freeform 73"/>
                                  <wps:cNvSpPr>
                                    <a:spLocks/>
                                  </wps:cNvSpPr>
                                  <wps:spPr bwMode="auto">
                                    <a:xfrm>
                                      <a:off x="3175" y="445770"/>
                                      <a:ext cx="866775" cy="151765"/>
                                    </a:xfrm>
                                    <a:custGeom>
                                      <a:avLst/>
                                      <a:gdLst>
                                        <a:gd name="T0" fmla="*/ 294 w 294"/>
                                        <a:gd name="T1" fmla="*/ 31 h 45"/>
                                        <a:gd name="T2" fmla="*/ 280 w 294"/>
                                        <a:gd name="T3" fmla="*/ 45 h 45"/>
                                        <a:gd name="T4" fmla="*/ 14 w 294"/>
                                        <a:gd name="T5" fmla="*/ 45 h 45"/>
                                        <a:gd name="T6" fmla="*/ 0 w 294"/>
                                        <a:gd name="T7" fmla="*/ 31 h 45"/>
                                        <a:gd name="T8" fmla="*/ 0 w 294"/>
                                        <a:gd name="T9" fmla="*/ 15 h 45"/>
                                        <a:gd name="T10" fmla="*/ 14 w 294"/>
                                        <a:gd name="T11" fmla="*/ 0 h 45"/>
                                        <a:gd name="T12" fmla="*/ 280 w 294"/>
                                        <a:gd name="T13" fmla="*/ 0 h 45"/>
                                        <a:gd name="T14" fmla="*/ 294 w 294"/>
                                        <a:gd name="T15" fmla="*/ 15 h 45"/>
                                        <a:gd name="T16" fmla="*/ 294 w 294"/>
                                        <a:gd name="T17" fmla="*/ 3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4" h="45">
                                          <a:moveTo>
                                            <a:pt x="294" y="31"/>
                                          </a:moveTo>
                                          <a:cubicBezTo>
                                            <a:pt x="294" y="39"/>
                                            <a:pt x="288" y="45"/>
                                            <a:pt x="280" y="45"/>
                                          </a:cubicBezTo>
                                          <a:cubicBezTo>
                                            <a:pt x="14" y="45"/>
                                            <a:pt x="14" y="45"/>
                                            <a:pt x="14" y="45"/>
                                          </a:cubicBezTo>
                                          <a:cubicBezTo>
                                            <a:pt x="6" y="45"/>
                                            <a:pt x="0" y="39"/>
                                            <a:pt x="0" y="31"/>
                                          </a:cubicBezTo>
                                          <a:cubicBezTo>
                                            <a:pt x="0" y="15"/>
                                            <a:pt x="0" y="15"/>
                                            <a:pt x="0" y="15"/>
                                          </a:cubicBezTo>
                                          <a:cubicBezTo>
                                            <a:pt x="0" y="7"/>
                                            <a:pt x="6" y="0"/>
                                            <a:pt x="14" y="0"/>
                                          </a:cubicBezTo>
                                          <a:cubicBezTo>
                                            <a:pt x="280" y="0"/>
                                            <a:pt x="280" y="0"/>
                                            <a:pt x="280" y="0"/>
                                          </a:cubicBezTo>
                                          <a:cubicBezTo>
                                            <a:pt x="288" y="0"/>
                                            <a:pt x="294" y="7"/>
                                            <a:pt x="294" y="15"/>
                                          </a:cubicBezTo>
                                          <a:lnTo>
                                            <a:pt x="294"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 name="Freeform 74"/>
                                  <wps:cNvSpPr>
                                    <a:spLocks/>
                                  </wps:cNvSpPr>
                                  <wps:spPr bwMode="auto">
                                    <a:xfrm>
                                      <a:off x="215265" y="462280"/>
                                      <a:ext cx="106045" cy="121920"/>
                                    </a:xfrm>
                                    <a:custGeom>
                                      <a:avLst/>
                                      <a:gdLst>
                                        <a:gd name="T0" fmla="*/ 36 w 36"/>
                                        <a:gd name="T1" fmla="*/ 18 h 36"/>
                                        <a:gd name="T2" fmla="*/ 29 w 36"/>
                                        <a:gd name="T3" fmla="*/ 15 h 36"/>
                                        <a:gd name="T4" fmla="*/ 29 w 36"/>
                                        <a:gd name="T5" fmla="*/ 9 h 36"/>
                                        <a:gd name="T6" fmla="*/ 27 w 36"/>
                                        <a:gd name="T7" fmla="*/ 8 h 36"/>
                                        <a:gd name="T8" fmla="*/ 21 w 36"/>
                                        <a:gd name="T9" fmla="*/ 8 h 36"/>
                                        <a:gd name="T10" fmla="*/ 18 w 36"/>
                                        <a:gd name="T11" fmla="*/ 0 h 36"/>
                                        <a:gd name="T12" fmla="*/ 15 w 36"/>
                                        <a:gd name="T13" fmla="*/ 8 h 36"/>
                                        <a:gd name="T14" fmla="*/ 9 w 36"/>
                                        <a:gd name="T15" fmla="*/ 8 h 36"/>
                                        <a:gd name="T16" fmla="*/ 7 w 36"/>
                                        <a:gd name="T17" fmla="*/ 9 h 36"/>
                                        <a:gd name="T18" fmla="*/ 7 w 36"/>
                                        <a:gd name="T19" fmla="*/ 15 h 36"/>
                                        <a:gd name="T20" fmla="*/ 0 w 36"/>
                                        <a:gd name="T21" fmla="*/ 18 h 36"/>
                                        <a:gd name="T22" fmla="*/ 7 w 36"/>
                                        <a:gd name="T23" fmla="*/ 21 h 36"/>
                                        <a:gd name="T24" fmla="*/ 7 w 36"/>
                                        <a:gd name="T25" fmla="*/ 27 h 36"/>
                                        <a:gd name="T26" fmla="*/ 9 w 36"/>
                                        <a:gd name="T27" fmla="*/ 28 h 36"/>
                                        <a:gd name="T28" fmla="*/ 15 w 36"/>
                                        <a:gd name="T29" fmla="*/ 28 h 36"/>
                                        <a:gd name="T30" fmla="*/ 18 w 36"/>
                                        <a:gd name="T31" fmla="*/ 36 h 36"/>
                                        <a:gd name="T32" fmla="*/ 21 w 36"/>
                                        <a:gd name="T33" fmla="*/ 28 h 36"/>
                                        <a:gd name="T34" fmla="*/ 27 w 36"/>
                                        <a:gd name="T35" fmla="*/ 28 h 36"/>
                                        <a:gd name="T36" fmla="*/ 29 w 36"/>
                                        <a:gd name="T37" fmla="*/ 27 h 36"/>
                                        <a:gd name="T38" fmla="*/ 29 w 36"/>
                                        <a:gd name="T39" fmla="*/ 21 h 36"/>
                                        <a:gd name="T40" fmla="*/ 36 w 36"/>
                                        <a:gd name="T41"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6" h="36">
                                          <a:moveTo>
                                            <a:pt x="36" y="18"/>
                                          </a:moveTo>
                                          <a:cubicBezTo>
                                            <a:pt x="29" y="15"/>
                                            <a:pt x="29" y="15"/>
                                            <a:pt x="29" y="15"/>
                                          </a:cubicBezTo>
                                          <a:cubicBezTo>
                                            <a:pt x="29" y="9"/>
                                            <a:pt x="29" y="9"/>
                                            <a:pt x="29" y="9"/>
                                          </a:cubicBezTo>
                                          <a:cubicBezTo>
                                            <a:pt x="29" y="8"/>
                                            <a:pt x="28" y="8"/>
                                            <a:pt x="27" y="8"/>
                                          </a:cubicBezTo>
                                          <a:cubicBezTo>
                                            <a:pt x="21" y="8"/>
                                            <a:pt x="21" y="8"/>
                                            <a:pt x="21" y="8"/>
                                          </a:cubicBezTo>
                                          <a:cubicBezTo>
                                            <a:pt x="18" y="0"/>
                                            <a:pt x="18" y="0"/>
                                            <a:pt x="18" y="0"/>
                                          </a:cubicBezTo>
                                          <a:cubicBezTo>
                                            <a:pt x="15" y="8"/>
                                            <a:pt x="15" y="8"/>
                                            <a:pt x="15" y="8"/>
                                          </a:cubicBezTo>
                                          <a:cubicBezTo>
                                            <a:pt x="9" y="8"/>
                                            <a:pt x="9" y="8"/>
                                            <a:pt x="9" y="8"/>
                                          </a:cubicBezTo>
                                          <a:cubicBezTo>
                                            <a:pt x="8" y="8"/>
                                            <a:pt x="7" y="8"/>
                                            <a:pt x="7" y="9"/>
                                          </a:cubicBezTo>
                                          <a:cubicBezTo>
                                            <a:pt x="7" y="15"/>
                                            <a:pt x="7" y="15"/>
                                            <a:pt x="7" y="15"/>
                                          </a:cubicBezTo>
                                          <a:cubicBezTo>
                                            <a:pt x="0" y="18"/>
                                            <a:pt x="0" y="18"/>
                                            <a:pt x="0" y="18"/>
                                          </a:cubicBezTo>
                                          <a:cubicBezTo>
                                            <a:pt x="7" y="21"/>
                                            <a:pt x="7" y="21"/>
                                            <a:pt x="7" y="21"/>
                                          </a:cubicBezTo>
                                          <a:cubicBezTo>
                                            <a:pt x="7" y="27"/>
                                            <a:pt x="7" y="27"/>
                                            <a:pt x="7" y="27"/>
                                          </a:cubicBezTo>
                                          <a:cubicBezTo>
                                            <a:pt x="7" y="27"/>
                                            <a:pt x="8" y="28"/>
                                            <a:pt x="9" y="28"/>
                                          </a:cubicBezTo>
                                          <a:cubicBezTo>
                                            <a:pt x="15" y="28"/>
                                            <a:pt x="15" y="28"/>
                                            <a:pt x="15" y="28"/>
                                          </a:cubicBezTo>
                                          <a:cubicBezTo>
                                            <a:pt x="18" y="36"/>
                                            <a:pt x="18" y="36"/>
                                            <a:pt x="18" y="36"/>
                                          </a:cubicBezTo>
                                          <a:cubicBezTo>
                                            <a:pt x="21" y="28"/>
                                            <a:pt x="21" y="28"/>
                                            <a:pt x="21" y="28"/>
                                          </a:cubicBezTo>
                                          <a:cubicBezTo>
                                            <a:pt x="27" y="28"/>
                                            <a:pt x="27" y="28"/>
                                            <a:pt x="27" y="28"/>
                                          </a:cubicBezTo>
                                          <a:cubicBezTo>
                                            <a:pt x="28" y="28"/>
                                            <a:pt x="29" y="27"/>
                                            <a:pt x="29" y="27"/>
                                          </a:cubicBezTo>
                                          <a:cubicBezTo>
                                            <a:pt x="29" y="21"/>
                                            <a:pt x="29" y="21"/>
                                            <a:pt x="29" y="21"/>
                                          </a:cubicBezTo>
                                          <a:lnTo>
                                            <a:pt x="36" y="18"/>
                                          </a:lnTo>
                                          <a:close/>
                                        </a:path>
                                      </a:pathLst>
                                    </a:custGeom>
                                    <a:solidFill>
                                      <a:srgbClr val="FAB03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1" name="Freeform 75"/>
                                  <wps:cNvSpPr>
                                    <a:spLocks noEditPoints="1"/>
                                  </wps:cNvSpPr>
                                  <wps:spPr bwMode="auto">
                                    <a:xfrm>
                                      <a:off x="241935" y="492760"/>
                                      <a:ext cx="52705" cy="43815"/>
                                    </a:xfrm>
                                    <a:custGeom>
                                      <a:avLst/>
                                      <a:gdLst>
                                        <a:gd name="T0" fmla="*/ 7 w 18"/>
                                        <a:gd name="T1" fmla="*/ 10 h 13"/>
                                        <a:gd name="T2" fmla="*/ 5 w 18"/>
                                        <a:gd name="T3" fmla="*/ 10 h 13"/>
                                        <a:gd name="T4" fmla="*/ 0 w 18"/>
                                        <a:gd name="T5" fmla="*/ 5 h 13"/>
                                        <a:gd name="T6" fmla="*/ 5 w 18"/>
                                        <a:gd name="T7" fmla="*/ 0 h 13"/>
                                        <a:gd name="T8" fmla="*/ 10 w 18"/>
                                        <a:gd name="T9" fmla="*/ 5 h 13"/>
                                        <a:gd name="T10" fmla="*/ 8 w 18"/>
                                        <a:gd name="T11" fmla="*/ 9 h 13"/>
                                        <a:gd name="T12" fmla="*/ 10 w 18"/>
                                        <a:gd name="T13" fmla="*/ 10 h 13"/>
                                        <a:gd name="T14" fmla="*/ 15 w 18"/>
                                        <a:gd name="T15" fmla="*/ 12 h 13"/>
                                        <a:gd name="T16" fmla="*/ 18 w 18"/>
                                        <a:gd name="T17" fmla="*/ 11 h 13"/>
                                        <a:gd name="T18" fmla="*/ 18 w 18"/>
                                        <a:gd name="T19" fmla="*/ 11 h 13"/>
                                        <a:gd name="T20" fmla="*/ 18 w 18"/>
                                        <a:gd name="T21" fmla="*/ 12 h 13"/>
                                        <a:gd name="T22" fmla="*/ 18 w 18"/>
                                        <a:gd name="T23" fmla="*/ 12 h 13"/>
                                        <a:gd name="T24" fmla="*/ 14 w 18"/>
                                        <a:gd name="T25" fmla="*/ 13 h 13"/>
                                        <a:gd name="T26" fmla="*/ 9 w 18"/>
                                        <a:gd name="T27" fmla="*/ 11 h 13"/>
                                        <a:gd name="T28" fmla="*/ 7 w 18"/>
                                        <a:gd name="T29" fmla="*/ 10 h 13"/>
                                        <a:gd name="T30" fmla="*/ 8 w 18"/>
                                        <a:gd name="T31" fmla="*/ 5 h 13"/>
                                        <a:gd name="T32" fmla="*/ 5 w 18"/>
                                        <a:gd name="T33" fmla="*/ 1 h 13"/>
                                        <a:gd name="T34" fmla="*/ 2 w 18"/>
                                        <a:gd name="T35" fmla="*/ 5 h 13"/>
                                        <a:gd name="T36" fmla="*/ 5 w 18"/>
                                        <a:gd name="T37" fmla="*/ 9 h 13"/>
                                        <a:gd name="T38" fmla="*/ 8 w 18"/>
                                        <a:gd name="T39" fmla="*/ 5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8" h="13">
                                          <a:moveTo>
                                            <a:pt x="7" y="10"/>
                                          </a:moveTo>
                                          <a:cubicBezTo>
                                            <a:pt x="6" y="10"/>
                                            <a:pt x="6" y="10"/>
                                            <a:pt x="5" y="10"/>
                                          </a:cubicBezTo>
                                          <a:cubicBezTo>
                                            <a:pt x="1" y="10"/>
                                            <a:pt x="0" y="7"/>
                                            <a:pt x="0" y="5"/>
                                          </a:cubicBezTo>
                                          <a:cubicBezTo>
                                            <a:pt x="0" y="3"/>
                                            <a:pt x="1" y="0"/>
                                            <a:pt x="5" y="0"/>
                                          </a:cubicBezTo>
                                          <a:cubicBezTo>
                                            <a:pt x="8" y="0"/>
                                            <a:pt x="10" y="2"/>
                                            <a:pt x="10" y="5"/>
                                          </a:cubicBezTo>
                                          <a:cubicBezTo>
                                            <a:pt x="10" y="7"/>
                                            <a:pt x="9" y="9"/>
                                            <a:pt x="8" y="9"/>
                                          </a:cubicBezTo>
                                          <a:cubicBezTo>
                                            <a:pt x="10" y="10"/>
                                            <a:pt x="10" y="10"/>
                                            <a:pt x="10" y="10"/>
                                          </a:cubicBezTo>
                                          <a:cubicBezTo>
                                            <a:pt x="13" y="12"/>
                                            <a:pt x="15" y="12"/>
                                            <a:pt x="15" y="12"/>
                                          </a:cubicBezTo>
                                          <a:cubicBezTo>
                                            <a:pt x="16" y="12"/>
                                            <a:pt x="17" y="12"/>
                                            <a:pt x="18" y="11"/>
                                          </a:cubicBezTo>
                                          <a:cubicBezTo>
                                            <a:pt x="18" y="11"/>
                                            <a:pt x="18" y="11"/>
                                            <a:pt x="18" y="11"/>
                                          </a:cubicBezTo>
                                          <a:cubicBezTo>
                                            <a:pt x="18" y="12"/>
                                            <a:pt x="18" y="12"/>
                                            <a:pt x="18" y="12"/>
                                          </a:cubicBezTo>
                                          <a:cubicBezTo>
                                            <a:pt x="18" y="12"/>
                                            <a:pt x="18" y="12"/>
                                            <a:pt x="18" y="12"/>
                                          </a:cubicBezTo>
                                          <a:cubicBezTo>
                                            <a:pt x="17" y="12"/>
                                            <a:pt x="16" y="13"/>
                                            <a:pt x="14" y="13"/>
                                          </a:cubicBezTo>
                                          <a:cubicBezTo>
                                            <a:pt x="12" y="13"/>
                                            <a:pt x="11" y="12"/>
                                            <a:pt x="9" y="11"/>
                                          </a:cubicBezTo>
                                          <a:cubicBezTo>
                                            <a:pt x="7" y="10"/>
                                            <a:pt x="7" y="10"/>
                                            <a:pt x="7" y="10"/>
                                          </a:cubicBezTo>
                                          <a:moveTo>
                                            <a:pt x="8" y="5"/>
                                          </a:moveTo>
                                          <a:cubicBezTo>
                                            <a:pt x="8" y="2"/>
                                            <a:pt x="6" y="1"/>
                                            <a:pt x="5" y="1"/>
                                          </a:cubicBezTo>
                                          <a:cubicBezTo>
                                            <a:pt x="3" y="1"/>
                                            <a:pt x="2" y="2"/>
                                            <a:pt x="2" y="5"/>
                                          </a:cubicBezTo>
                                          <a:cubicBezTo>
                                            <a:pt x="2" y="8"/>
                                            <a:pt x="3" y="9"/>
                                            <a:pt x="5" y="9"/>
                                          </a:cubicBezTo>
                                          <a:cubicBezTo>
                                            <a:pt x="6" y="9"/>
                                            <a:pt x="8" y="9"/>
                                            <a:pt x="8"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2" name="Freeform 76"/>
                                  <wps:cNvSpPr>
                                    <a:spLocks/>
                                  </wps:cNvSpPr>
                                  <wps:spPr bwMode="auto">
                                    <a:xfrm>
                                      <a:off x="276860" y="492760"/>
                                      <a:ext cx="15240" cy="33655"/>
                                    </a:xfrm>
                                    <a:custGeom>
                                      <a:avLst/>
                                      <a:gdLst>
                                        <a:gd name="T0" fmla="*/ 0 w 5"/>
                                        <a:gd name="T1" fmla="*/ 10 h 10"/>
                                        <a:gd name="T2" fmla="*/ 0 w 5"/>
                                        <a:gd name="T3" fmla="*/ 9 h 10"/>
                                        <a:gd name="T4" fmla="*/ 0 w 5"/>
                                        <a:gd name="T5" fmla="*/ 8 h 10"/>
                                        <a:gd name="T6" fmla="*/ 0 w 5"/>
                                        <a:gd name="T7" fmla="*/ 7 h 10"/>
                                        <a:gd name="T8" fmla="*/ 0 w 5"/>
                                        <a:gd name="T9" fmla="*/ 8 h 10"/>
                                        <a:gd name="T10" fmla="*/ 0 w 5"/>
                                        <a:gd name="T11" fmla="*/ 8 h 10"/>
                                        <a:gd name="T12" fmla="*/ 2 w 5"/>
                                        <a:gd name="T13" fmla="*/ 10 h 10"/>
                                        <a:gd name="T14" fmla="*/ 4 w 5"/>
                                        <a:gd name="T15" fmla="*/ 8 h 10"/>
                                        <a:gd name="T16" fmla="*/ 3 w 5"/>
                                        <a:gd name="T17" fmla="*/ 6 h 10"/>
                                        <a:gd name="T18" fmla="*/ 2 w 5"/>
                                        <a:gd name="T19" fmla="*/ 6 h 10"/>
                                        <a:gd name="T20" fmla="*/ 0 w 5"/>
                                        <a:gd name="T21" fmla="*/ 3 h 10"/>
                                        <a:gd name="T22" fmla="*/ 3 w 5"/>
                                        <a:gd name="T23" fmla="*/ 0 h 10"/>
                                        <a:gd name="T24" fmla="*/ 5 w 5"/>
                                        <a:gd name="T25" fmla="*/ 1 h 10"/>
                                        <a:gd name="T26" fmla="*/ 5 w 5"/>
                                        <a:gd name="T27" fmla="*/ 1 h 10"/>
                                        <a:gd name="T28" fmla="*/ 5 w 5"/>
                                        <a:gd name="T29" fmla="*/ 2 h 10"/>
                                        <a:gd name="T30" fmla="*/ 5 w 5"/>
                                        <a:gd name="T31" fmla="*/ 3 h 10"/>
                                        <a:gd name="T32" fmla="*/ 4 w 5"/>
                                        <a:gd name="T33" fmla="*/ 2 h 10"/>
                                        <a:gd name="T34" fmla="*/ 4 w 5"/>
                                        <a:gd name="T35" fmla="*/ 2 h 10"/>
                                        <a:gd name="T36" fmla="*/ 3 w 5"/>
                                        <a:gd name="T37" fmla="*/ 1 h 10"/>
                                        <a:gd name="T38" fmla="*/ 1 w 5"/>
                                        <a:gd name="T39" fmla="*/ 2 h 10"/>
                                        <a:gd name="T40" fmla="*/ 3 w 5"/>
                                        <a:gd name="T41" fmla="*/ 4 h 10"/>
                                        <a:gd name="T42" fmla="*/ 3 w 5"/>
                                        <a:gd name="T43" fmla="*/ 4 h 10"/>
                                        <a:gd name="T44" fmla="*/ 5 w 5"/>
                                        <a:gd name="T45" fmla="*/ 7 h 10"/>
                                        <a:gd name="T46" fmla="*/ 4 w 5"/>
                                        <a:gd name="T47" fmla="*/ 10 h 10"/>
                                        <a:gd name="T48" fmla="*/ 2 w 5"/>
                                        <a:gd name="T49" fmla="*/ 10 h 10"/>
                                        <a:gd name="T50" fmla="*/ 0 w 5"/>
                                        <a:gd name="T51"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 h="10">
                                          <a:moveTo>
                                            <a:pt x="0" y="10"/>
                                          </a:moveTo>
                                          <a:cubicBezTo>
                                            <a:pt x="0" y="9"/>
                                            <a:pt x="0" y="9"/>
                                            <a:pt x="0" y="9"/>
                                          </a:cubicBezTo>
                                          <a:cubicBezTo>
                                            <a:pt x="0" y="9"/>
                                            <a:pt x="0" y="8"/>
                                            <a:pt x="0" y="8"/>
                                          </a:cubicBezTo>
                                          <a:cubicBezTo>
                                            <a:pt x="0" y="7"/>
                                            <a:pt x="0" y="7"/>
                                            <a:pt x="0" y="7"/>
                                          </a:cubicBezTo>
                                          <a:cubicBezTo>
                                            <a:pt x="0" y="8"/>
                                            <a:pt x="0" y="8"/>
                                            <a:pt x="0" y="8"/>
                                          </a:cubicBezTo>
                                          <a:cubicBezTo>
                                            <a:pt x="0" y="8"/>
                                            <a:pt x="0" y="8"/>
                                            <a:pt x="0" y="8"/>
                                          </a:cubicBezTo>
                                          <a:cubicBezTo>
                                            <a:pt x="1" y="9"/>
                                            <a:pt x="1" y="10"/>
                                            <a:pt x="2" y="10"/>
                                          </a:cubicBezTo>
                                          <a:cubicBezTo>
                                            <a:pt x="3" y="10"/>
                                            <a:pt x="4" y="9"/>
                                            <a:pt x="4" y="8"/>
                                          </a:cubicBezTo>
                                          <a:cubicBezTo>
                                            <a:pt x="4" y="8"/>
                                            <a:pt x="4" y="7"/>
                                            <a:pt x="3" y="6"/>
                                          </a:cubicBezTo>
                                          <a:cubicBezTo>
                                            <a:pt x="2" y="6"/>
                                            <a:pt x="2" y="6"/>
                                            <a:pt x="2" y="6"/>
                                          </a:cubicBezTo>
                                          <a:cubicBezTo>
                                            <a:pt x="1" y="5"/>
                                            <a:pt x="0" y="4"/>
                                            <a:pt x="0" y="3"/>
                                          </a:cubicBezTo>
                                          <a:cubicBezTo>
                                            <a:pt x="0" y="1"/>
                                            <a:pt x="1" y="0"/>
                                            <a:pt x="3" y="0"/>
                                          </a:cubicBezTo>
                                          <a:cubicBezTo>
                                            <a:pt x="4" y="0"/>
                                            <a:pt x="4" y="1"/>
                                            <a:pt x="5" y="1"/>
                                          </a:cubicBezTo>
                                          <a:cubicBezTo>
                                            <a:pt x="5" y="1"/>
                                            <a:pt x="5" y="1"/>
                                            <a:pt x="5" y="1"/>
                                          </a:cubicBezTo>
                                          <a:cubicBezTo>
                                            <a:pt x="5" y="1"/>
                                            <a:pt x="5" y="1"/>
                                            <a:pt x="5" y="2"/>
                                          </a:cubicBezTo>
                                          <a:cubicBezTo>
                                            <a:pt x="5" y="3"/>
                                            <a:pt x="5" y="3"/>
                                            <a:pt x="5" y="3"/>
                                          </a:cubicBezTo>
                                          <a:cubicBezTo>
                                            <a:pt x="4" y="2"/>
                                            <a:pt x="4" y="2"/>
                                            <a:pt x="4" y="2"/>
                                          </a:cubicBezTo>
                                          <a:cubicBezTo>
                                            <a:pt x="4" y="2"/>
                                            <a:pt x="4" y="2"/>
                                            <a:pt x="4" y="2"/>
                                          </a:cubicBezTo>
                                          <a:cubicBezTo>
                                            <a:pt x="4" y="1"/>
                                            <a:pt x="4" y="1"/>
                                            <a:pt x="3" y="1"/>
                                          </a:cubicBezTo>
                                          <a:cubicBezTo>
                                            <a:pt x="2" y="1"/>
                                            <a:pt x="1" y="2"/>
                                            <a:pt x="1" y="2"/>
                                          </a:cubicBezTo>
                                          <a:cubicBezTo>
                                            <a:pt x="1" y="3"/>
                                            <a:pt x="2" y="3"/>
                                            <a:pt x="3" y="4"/>
                                          </a:cubicBezTo>
                                          <a:cubicBezTo>
                                            <a:pt x="3" y="4"/>
                                            <a:pt x="3" y="4"/>
                                            <a:pt x="3" y="4"/>
                                          </a:cubicBezTo>
                                          <a:cubicBezTo>
                                            <a:pt x="4" y="5"/>
                                            <a:pt x="5" y="6"/>
                                            <a:pt x="5" y="7"/>
                                          </a:cubicBezTo>
                                          <a:cubicBezTo>
                                            <a:pt x="5" y="8"/>
                                            <a:pt x="5" y="9"/>
                                            <a:pt x="4" y="10"/>
                                          </a:cubicBezTo>
                                          <a:cubicBezTo>
                                            <a:pt x="3" y="10"/>
                                            <a:pt x="3" y="10"/>
                                            <a:pt x="2" y="10"/>
                                          </a:cubicBezTo>
                                          <a:cubicBezTo>
                                            <a:pt x="1" y="10"/>
                                            <a:pt x="1" y="10"/>
                                            <a:pt x="0"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 name="Oval 77"/>
                                  <wps:cNvSpPr>
                                    <a:spLocks noChangeArrowheads="1"/>
                                  </wps:cNvSpPr>
                                  <wps:spPr bwMode="auto">
                                    <a:xfrm>
                                      <a:off x="241935" y="546735"/>
                                      <a:ext cx="52705" cy="3810"/>
                                    </a:xfrm>
                                    <a:prstGeom prst="ellipse">
                                      <a:avLst/>
                                    </a:prstGeom>
                                    <a:solidFill>
                                      <a:srgbClr val="80818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4" name="Freeform 78"/>
                                  <wps:cNvSpPr>
                                    <a:spLocks/>
                                  </wps:cNvSpPr>
                                  <wps:spPr bwMode="auto">
                                    <a:xfrm>
                                      <a:off x="383540" y="462280"/>
                                      <a:ext cx="106045" cy="121920"/>
                                    </a:xfrm>
                                    <a:custGeom>
                                      <a:avLst/>
                                      <a:gdLst>
                                        <a:gd name="T0" fmla="*/ 36 w 36"/>
                                        <a:gd name="T1" fmla="*/ 18 h 36"/>
                                        <a:gd name="T2" fmla="*/ 29 w 36"/>
                                        <a:gd name="T3" fmla="*/ 15 h 36"/>
                                        <a:gd name="T4" fmla="*/ 29 w 36"/>
                                        <a:gd name="T5" fmla="*/ 9 h 36"/>
                                        <a:gd name="T6" fmla="*/ 27 w 36"/>
                                        <a:gd name="T7" fmla="*/ 8 h 36"/>
                                        <a:gd name="T8" fmla="*/ 21 w 36"/>
                                        <a:gd name="T9" fmla="*/ 8 h 36"/>
                                        <a:gd name="T10" fmla="*/ 18 w 36"/>
                                        <a:gd name="T11" fmla="*/ 0 h 36"/>
                                        <a:gd name="T12" fmla="*/ 15 w 36"/>
                                        <a:gd name="T13" fmla="*/ 8 h 36"/>
                                        <a:gd name="T14" fmla="*/ 9 w 36"/>
                                        <a:gd name="T15" fmla="*/ 8 h 36"/>
                                        <a:gd name="T16" fmla="*/ 7 w 36"/>
                                        <a:gd name="T17" fmla="*/ 9 h 36"/>
                                        <a:gd name="T18" fmla="*/ 7 w 36"/>
                                        <a:gd name="T19" fmla="*/ 15 h 36"/>
                                        <a:gd name="T20" fmla="*/ 0 w 36"/>
                                        <a:gd name="T21" fmla="*/ 18 h 36"/>
                                        <a:gd name="T22" fmla="*/ 7 w 36"/>
                                        <a:gd name="T23" fmla="*/ 21 h 36"/>
                                        <a:gd name="T24" fmla="*/ 7 w 36"/>
                                        <a:gd name="T25" fmla="*/ 27 h 36"/>
                                        <a:gd name="T26" fmla="*/ 9 w 36"/>
                                        <a:gd name="T27" fmla="*/ 28 h 36"/>
                                        <a:gd name="T28" fmla="*/ 15 w 36"/>
                                        <a:gd name="T29" fmla="*/ 28 h 36"/>
                                        <a:gd name="T30" fmla="*/ 18 w 36"/>
                                        <a:gd name="T31" fmla="*/ 36 h 36"/>
                                        <a:gd name="T32" fmla="*/ 21 w 36"/>
                                        <a:gd name="T33" fmla="*/ 28 h 36"/>
                                        <a:gd name="T34" fmla="*/ 27 w 36"/>
                                        <a:gd name="T35" fmla="*/ 28 h 36"/>
                                        <a:gd name="T36" fmla="*/ 29 w 36"/>
                                        <a:gd name="T37" fmla="*/ 27 h 36"/>
                                        <a:gd name="T38" fmla="*/ 29 w 36"/>
                                        <a:gd name="T39" fmla="*/ 21 h 36"/>
                                        <a:gd name="T40" fmla="*/ 36 w 36"/>
                                        <a:gd name="T41"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6" h="36">
                                          <a:moveTo>
                                            <a:pt x="36" y="18"/>
                                          </a:moveTo>
                                          <a:cubicBezTo>
                                            <a:pt x="29" y="15"/>
                                            <a:pt x="29" y="15"/>
                                            <a:pt x="29" y="15"/>
                                          </a:cubicBezTo>
                                          <a:cubicBezTo>
                                            <a:pt x="29" y="9"/>
                                            <a:pt x="29" y="9"/>
                                            <a:pt x="29" y="9"/>
                                          </a:cubicBezTo>
                                          <a:cubicBezTo>
                                            <a:pt x="29" y="8"/>
                                            <a:pt x="28" y="8"/>
                                            <a:pt x="27" y="8"/>
                                          </a:cubicBezTo>
                                          <a:cubicBezTo>
                                            <a:pt x="21" y="8"/>
                                            <a:pt x="21" y="8"/>
                                            <a:pt x="21" y="8"/>
                                          </a:cubicBezTo>
                                          <a:cubicBezTo>
                                            <a:pt x="18" y="0"/>
                                            <a:pt x="18" y="0"/>
                                            <a:pt x="18" y="0"/>
                                          </a:cubicBezTo>
                                          <a:cubicBezTo>
                                            <a:pt x="15" y="8"/>
                                            <a:pt x="15" y="8"/>
                                            <a:pt x="15" y="8"/>
                                          </a:cubicBezTo>
                                          <a:cubicBezTo>
                                            <a:pt x="9" y="8"/>
                                            <a:pt x="9" y="8"/>
                                            <a:pt x="9" y="8"/>
                                          </a:cubicBezTo>
                                          <a:cubicBezTo>
                                            <a:pt x="8" y="8"/>
                                            <a:pt x="7" y="8"/>
                                            <a:pt x="7" y="9"/>
                                          </a:cubicBezTo>
                                          <a:cubicBezTo>
                                            <a:pt x="7" y="15"/>
                                            <a:pt x="7" y="15"/>
                                            <a:pt x="7" y="15"/>
                                          </a:cubicBezTo>
                                          <a:cubicBezTo>
                                            <a:pt x="0" y="18"/>
                                            <a:pt x="0" y="18"/>
                                            <a:pt x="0" y="18"/>
                                          </a:cubicBezTo>
                                          <a:cubicBezTo>
                                            <a:pt x="7" y="21"/>
                                            <a:pt x="7" y="21"/>
                                            <a:pt x="7" y="21"/>
                                          </a:cubicBezTo>
                                          <a:cubicBezTo>
                                            <a:pt x="7" y="27"/>
                                            <a:pt x="7" y="27"/>
                                            <a:pt x="7" y="27"/>
                                          </a:cubicBezTo>
                                          <a:cubicBezTo>
                                            <a:pt x="7" y="27"/>
                                            <a:pt x="8" y="28"/>
                                            <a:pt x="9" y="28"/>
                                          </a:cubicBezTo>
                                          <a:cubicBezTo>
                                            <a:pt x="15" y="28"/>
                                            <a:pt x="15" y="28"/>
                                            <a:pt x="15" y="28"/>
                                          </a:cubicBezTo>
                                          <a:cubicBezTo>
                                            <a:pt x="18" y="36"/>
                                            <a:pt x="18" y="36"/>
                                            <a:pt x="18" y="36"/>
                                          </a:cubicBezTo>
                                          <a:cubicBezTo>
                                            <a:pt x="21" y="28"/>
                                            <a:pt x="21" y="28"/>
                                            <a:pt x="21" y="28"/>
                                          </a:cubicBezTo>
                                          <a:cubicBezTo>
                                            <a:pt x="27" y="28"/>
                                            <a:pt x="27" y="28"/>
                                            <a:pt x="27" y="28"/>
                                          </a:cubicBezTo>
                                          <a:cubicBezTo>
                                            <a:pt x="28" y="28"/>
                                            <a:pt x="29" y="27"/>
                                            <a:pt x="29" y="27"/>
                                          </a:cubicBezTo>
                                          <a:cubicBezTo>
                                            <a:pt x="29" y="21"/>
                                            <a:pt x="29" y="21"/>
                                            <a:pt x="29" y="21"/>
                                          </a:cubicBezTo>
                                          <a:lnTo>
                                            <a:pt x="36" y="18"/>
                                          </a:lnTo>
                                          <a:close/>
                                        </a:path>
                                      </a:pathLst>
                                    </a:custGeom>
                                    <a:solidFill>
                                      <a:srgbClr val="FAB03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 name="Freeform 79"/>
                                  <wps:cNvSpPr>
                                    <a:spLocks noEditPoints="1"/>
                                  </wps:cNvSpPr>
                                  <wps:spPr bwMode="auto">
                                    <a:xfrm>
                                      <a:off x="409575" y="492760"/>
                                      <a:ext cx="53340" cy="43815"/>
                                    </a:xfrm>
                                    <a:custGeom>
                                      <a:avLst/>
                                      <a:gdLst>
                                        <a:gd name="T0" fmla="*/ 7 w 18"/>
                                        <a:gd name="T1" fmla="*/ 10 h 13"/>
                                        <a:gd name="T2" fmla="*/ 5 w 18"/>
                                        <a:gd name="T3" fmla="*/ 10 h 13"/>
                                        <a:gd name="T4" fmla="*/ 0 w 18"/>
                                        <a:gd name="T5" fmla="*/ 5 h 13"/>
                                        <a:gd name="T6" fmla="*/ 5 w 18"/>
                                        <a:gd name="T7" fmla="*/ 0 h 13"/>
                                        <a:gd name="T8" fmla="*/ 10 w 18"/>
                                        <a:gd name="T9" fmla="*/ 5 h 13"/>
                                        <a:gd name="T10" fmla="*/ 8 w 18"/>
                                        <a:gd name="T11" fmla="*/ 9 h 13"/>
                                        <a:gd name="T12" fmla="*/ 10 w 18"/>
                                        <a:gd name="T13" fmla="*/ 10 h 13"/>
                                        <a:gd name="T14" fmla="*/ 15 w 18"/>
                                        <a:gd name="T15" fmla="*/ 12 h 13"/>
                                        <a:gd name="T16" fmla="*/ 18 w 18"/>
                                        <a:gd name="T17" fmla="*/ 11 h 13"/>
                                        <a:gd name="T18" fmla="*/ 18 w 18"/>
                                        <a:gd name="T19" fmla="*/ 11 h 13"/>
                                        <a:gd name="T20" fmla="*/ 18 w 18"/>
                                        <a:gd name="T21" fmla="*/ 12 h 13"/>
                                        <a:gd name="T22" fmla="*/ 18 w 18"/>
                                        <a:gd name="T23" fmla="*/ 12 h 13"/>
                                        <a:gd name="T24" fmla="*/ 14 w 18"/>
                                        <a:gd name="T25" fmla="*/ 13 h 13"/>
                                        <a:gd name="T26" fmla="*/ 9 w 18"/>
                                        <a:gd name="T27" fmla="*/ 11 h 13"/>
                                        <a:gd name="T28" fmla="*/ 7 w 18"/>
                                        <a:gd name="T29" fmla="*/ 10 h 13"/>
                                        <a:gd name="T30" fmla="*/ 8 w 18"/>
                                        <a:gd name="T31" fmla="*/ 5 h 13"/>
                                        <a:gd name="T32" fmla="*/ 5 w 18"/>
                                        <a:gd name="T33" fmla="*/ 1 h 13"/>
                                        <a:gd name="T34" fmla="*/ 2 w 18"/>
                                        <a:gd name="T35" fmla="*/ 5 h 13"/>
                                        <a:gd name="T36" fmla="*/ 5 w 18"/>
                                        <a:gd name="T37" fmla="*/ 9 h 13"/>
                                        <a:gd name="T38" fmla="*/ 8 w 18"/>
                                        <a:gd name="T39" fmla="*/ 5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8" h="13">
                                          <a:moveTo>
                                            <a:pt x="7" y="10"/>
                                          </a:moveTo>
                                          <a:cubicBezTo>
                                            <a:pt x="6" y="10"/>
                                            <a:pt x="6" y="10"/>
                                            <a:pt x="5" y="10"/>
                                          </a:cubicBezTo>
                                          <a:cubicBezTo>
                                            <a:pt x="1" y="10"/>
                                            <a:pt x="0" y="7"/>
                                            <a:pt x="0" y="5"/>
                                          </a:cubicBezTo>
                                          <a:cubicBezTo>
                                            <a:pt x="0" y="3"/>
                                            <a:pt x="1" y="0"/>
                                            <a:pt x="5" y="0"/>
                                          </a:cubicBezTo>
                                          <a:cubicBezTo>
                                            <a:pt x="8" y="0"/>
                                            <a:pt x="10" y="2"/>
                                            <a:pt x="10" y="5"/>
                                          </a:cubicBezTo>
                                          <a:cubicBezTo>
                                            <a:pt x="10" y="7"/>
                                            <a:pt x="9" y="9"/>
                                            <a:pt x="8" y="9"/>
                                          </a:cubicBezTo>
                                          <a:cubicBezTo>
                                            <a:pt x="10" y="10"/>
                                            <a:pt x="10" y="10"/>
                                            <a:pt x="10" y="10"/>
                                          </a:cubicBezTo>
                                          <a:cubicBezTo>
                                            <a:pt x="13" y="12"/>
                                            <a:pt x="15" y="12"/>
                                            <a:pt x="15" y="12"/>
                                          </a:cubicBezTo>
                                          <a:cubicBezTo>
                                            <a:pt x="16" y="12"/>
                                            <a:pt x="17" y="12"/>
                                            <a:pt x="18" y="11"/>
                                          </a:cubicBezTo>
                                          <a:cubicBezTo>
                                            <a:pt x="18" y="11"/>
                                            <a:pt x="18" y="11"/>
                                            <a:pt x="18" y="11"/>
                                          </a:cubicBezTo>
                                          <a:cubicBezTo>
                                            <a:pt x="18" y="12"/>
                                            <a:pt x="18" y="12"/>
                                            <a:pt x="18" y="12"/>
                                          </a:cubicBezTo>
                                          <a:cubicBezTo>
                                            <a:pt x="18" y="12"/>
                                            <a:pt x="18" y="12"/>
                                            <a:pt x="18" y="12"/>
                                          </a:cubicBezTo>
                                          <a:cubicBezTo>
                                            <a:pt x="17" y="12"/>
                                            <a:pt x="16" y="13"/>
                                            <a:pt x="14" y="13"/>
                                          </a:cubicBezTo>
                                          <a:cubicBezTo>
                                            <a:pt x="12" y="13"/>
                                            <a:pt x="11" y="12"/>
                                            <a:pt x="9" y="11"/>
                                          </a:cubicBezTo>
                                          <a:cubicBezTo>
                                            <a:pt x="7" y="10"/>
                                            <a:pt x="7" y="10"/>
                                            <a:pt x="7" y="10"/>
                                          </a:cubicBezTo>
                                          <a:moveTo>
                                            <a:pt x="8" y="5"/>
                                          </a:moveTo>
                                          <a:cubicBezTo>
                                            <a:pt x="8" y="2"/>
                                            <a:pt x="6" y="1"/>
                                            <a:pt x="5" y="1"/>
                                          </a:cubicBezTo>
                                          <a:cubicBezTo>
                                            <a:pt x="3" y="1"/>
                                            <a:pt x="2" y="2"/>
                                            <a:pt x="2" y="5"/>
                                          </a:cubicBezTo>
                                          <a:cubicBezTo>
                                            <a:pt x="2" y="8"/>
                                            <a:pt x="4" y="9"/>
                                            <a:pt x="5" y="9"/>
                                          </a:cubicBezTo>
                                          <a:cubicBezTo>
                                            <a:pt x="6" y="9"/>
                                            <a:pt x="8" y="9"/>
                                            <a:pt x="8"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 name="Freeform 80"/>
                                  <wps:cNvSpPr>
                                    <a:spLocks/>
                                  </wps:cNvSpPr>
                                  <wps:spPr bwMode="auto">
                                    <a:xfrm>
                                      <a:off x="445135" y="492760"/>
                                      <a:ext cx="14605" cy="33655"/>
                                    </a:xfrm>
                                    <a:custGeom>
                                      <a:avLst/>
                                      <a:gdLst>
                                        <a:gd name="T0" fmla="*/ 0 w 5"/>
                                        <a:gd name="T1" fmla="*/ 10 h 10"/>
                                        <a:gd name="T2" fmla="*/ 0 w 5"/>
                                        <a:gd name="T3" fmla="*/ 9 h 10"/>
                                        <a:gd name="T4" fmla="*/ 0 w 5"/>
                                        <a:gd name="T5" fmla="*/ 8 h 10"/>
                                        <a:gd name="T6" fmla="*/ 0 w 5"/>
                                        <a:gd name="T7" fmla="*/ 7 h 10"/>
                                        <a:gd name="T8" fmla="*/ 0 w 5"/>
                                        <a:gd name="T9" fmla="*/ 8 h 10"/>
                                        <a:gd name="T10" fmla="*/ 0 w 5"/>
                                        <a:gd name="T11" fmla="*/ 8 h 10"/>
                                        <a:gd name="T12" fmla="*/ 2 w 5"/>
                                        <a:gd name="T13" fmla="*/ 10 h 10"/>
                                        <a:gd name="T14" fmla="*/ 4 w 5"/>
                                        <a:gd name="T15" fmla="*/ 8 h 10"/>
                                        <a:gd name="T16" fmla="*/ 3 w 5"/>
                                        <a:gd name="T17" fmla="*/ 6 h 10"/>
                                        <a:gd name="T18" fmla="*/ 2 w 5"/>
                                        <a:gd name="T19" fmla="*/ 6 h 10"/>
                                        <a:gd name="T20" fmla="*/ 0 w 5"/>
                                        <a:gd name="T21" fmla="*/ 3 h 10"/>
                                        <a:gd name="T22" fmla="*/ 3 w 5"/>
                                        <a:gd name="T23" fmla="*/ 0 h 10"/>
                                        <a:gd name="T24" fmla="*/ 5 w 5"/>
                                        <a:gd name="T25" fmla="*/ 1 h 10"/>
                                        <a:gd name="T26" fmla="*/ 5 w 5"/>
                                        <a:gd name="T27" fmla="*/ 1 h 10"/>
                                        <a:gd name="T28" fmla="*/ 5 w 5"/>
                                        <a:gd name="T29" fmla="*/ 2 h 10"/>
                                        <a:gd name="T30" fmla="*/ 5 w 5"/>
                                        <a:gd name="T31" fmla="*/ 3 h 10"/>
                                        <a:gd name="T32" fmla="*/ 5 w 5"/>
                                        <a:gd name="T33" fmla="*/ 2 h 10"/>
                                        <a:gd name="T34" fmla="*/ 4 w 5"/>
                                        <a:gd name="T35" fmla="*/ 2 h 10"/>
                                        <a:gd name="T36" fmla="*/ 3 w 5"/>
                                        <a:gd name="T37" fmla="*/ 1 h 10"/>
                                        <a:gd name="T38" fmla="*/ 1 w 5"/>
                                        <a:gd name="T39" fmla="*/ 2 h 10"/>
                                        <a:gd name="T40" fmla="*/ 3 w 5"/>
                                        <a:gd name="T41" fmla="*/ 4 h 10"/>
                                        <a:gd name="T42" fmla="*/ 3 w 5"/>
                                        <a:gd name="T43" fmla="*/ 4 h 10"/>
                                        <a:gd name="T44" fmla="*/ 5 w 5"/>
                                        <a:gd name="T45" fmla="*/ 7 h 10"/>
                                        <a:gd name="T46" fmla="*/ 4 w 5"/>
                                        <a:gd name="T47" fmla="*/ 10 h 10"/>
                                        <a:gd name="T48" fmla="*/ 2 w 5"/>
                                        <a:gd name="T49" fmla="*/ 10 h 10"/>
                                        <a:gd name="T50" fmla="*/ 0 w 5"/>
                                        <a:gd name="T51"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 h="10">
                                          <a:moveTo>
                                            <a:pt x="0" y="10"/>
                                          </a:moveTo>
                                          <a:cubicBezTo>
                                            <a:pt x="0" y="9"/>
                                            <a:pt x="0" y="9"/>
                                            <a:pt x="0" y="9"/>
                                          </a:cubicBezTo>
                                          <a:cubicBezTo>
                                            <a:pt x="0" y="9"/>
                                            <a:pt x="0" y="8"/>
                                            <a:pt x="0" y="8"/>
                                          </a:cubicBezTo>
                                          <a:cubicBezTo>
                                            <a:pt x="0" y="7"/>
                                            <a:pt x="0" y="7"/>
                                            <a:pt x="0" y="7"/>
                                          </a:cubicBezTo>
                                          <a:cubicBezTo>
                                            <a:pt x="0" y="8"/>
                                            <a:pt x="0" y="8"/>
                                            <a:pt x="0" y="8"/>
                                          </a:cubicBezTo>
                                          <a:cubicBezTo>
                                            <a:pt x="0" y="8"/>
                                            <a:pt x="0" y="8"/>
                                            <a:pt x="0" y="8"/>
                                          </a:cubicBezTo>
                                          <a:cubicBezTo>
                                            <a:pt x="1" y="9"/>
                                            <a:pt x="1" y="10"/>
                                            <a:pt x="2" y="10"/>
                                          </a:cubicBezTo>
                                          <a:cubicBezTo>
                                            <a:pt x="3" y="10"/>
                                            <a:pt x="4" y="9"/>
                                            <a:pt x="4" y="8"/>
                                          </a:cubicBezTo>
                                          <a:cubicBezTo>
                                            <a:pt x="4" y="8"/>
                                            <a:pt x="4" y="7"/>
                                            <a:pt x="3" y="6"/>
                                          </a:cubicBezTo>
                                          <a:cubicBezTo>
                                            <a:pt x="2" y="6"/>
                                            <a:pt x="2" y="6"/>
                                            <a:pt x="2" y="6"/>
                                          </a:cubicBezTo>
                                          <a:cubicBezTo>
                                            <a:pt x="1" y="5"/>
                                            <a:pt x="0" y="4"/>
                                            <a:pt x="0" y="3"/>
                                          </a:cubicBezTo>
                                          <a:cubicBezTo>
                                            <a:pt x="0" y="1"/>
                                            <a:pt x="1" y="0"/>
                                            <a:pt x="3" y="0"/>
                                          </a:cubicBezTo>
                                          <a:cubicBezTo>
                                            <a:pt x="4" y="0"/>
                                            <a:pt x="4" y="1"/>
                                            <a:pt x="5" y="1"/>
                                          </a:cubicBezTo>
                                          <a:cubicBezTo>
                                            <a:pt x="5" y="1"/>
                                            <a:pt x="5" y="1"/>
                                            <a:pt x="5" y="1"/>
                                          </a:cubicBezTo>
                                          <a:cubicBezTo>
                                            <a:pt x="5" y="1"/>
                                            <a:pt x="5" y="1"/>
                                            <a:pt x="5" y="2"/>
                                          </a:cubicBezTo>
                                          <a:cubicBezTo>
                                            <a:pt x="5" y="3"/>
                                            <a:pt x="5" y="3"/>
                                            <a:pt x="5" y="3"/>
                                          </a:cubicBezTo>
                                          <a:cubicBezTo>
                                            <a:pt x="5" y="2"/>
                                            <a:pt x="5" y="2"/>
                                            <a:pt x="5" y="2"/>
                                          </a:cubicBezTo>
                                          <a:cubicBezTo>
                                            <a:pt x="4" y="2"/>
                                            <a:pt x="4" y="2"/>
                                            <a:pt x="4" y="2"/>
                                          </a:cubicBezTo>
                                          <a:cubicBezTo>
                                            <a:pt x="4" y="1"/>
                                            <a:pt x="4" y="1"/>
                                            <a:pt x="3" y="1"/>
                                          </a:cubicBezTo>
                                          <a:cubicBezTo>
                                            <a:pt x="2" y="1"/>
                                            <a:pt x="1" y="2"/>
                                            <a:pt x="1" y="2"/>
                                          </a:cubicBezTo>
                                          <a:cubicBezTo>
                                            <a:pt x="1" y="3"/>
                                            <a:pt x="2" y="3"/>
                                            <a:pt x="3" y="4"/>
                                          </a:cubicBezTo>
                                          <a:cubicBezTo>
                                            <a:pt x="3" y="4"/>
                                            <a:pt x="3" y="4"/>
                                            <a:pt x="3" y="4"/>
                                          </a:cubicBezTo>
                                          <a:cubicBezTo>
                                            <a:pt x="5" y="5"/>
                                            <a:pt x="5" y="6"/>
                                            <a:pt x="5" y="7"/>
                                          </a:cubicBezTo>
                                          <a:cubicBezTo>
                                            <a:pt x="5" y="8"/>
                                            <a:pt x="5" y="9"/>
                                            <a:pt x="4" y="10"/>
                                          </a:cubicBezTo>
                                          <a:cubicBezTo>
                                            <a:pt x="3" y="10"/>
                                            <a:pt x="3" y="10"/>
                                            <a:pt x="2" y="10"/>
                                          </a:cubicBezTo>
                                          <a:cubicBezTo>
                                            <a:pt x="1" y="10"/>
                                            <a:pt x="1" y="10"/>
                                            <a:pt x="0"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 name="Oval 81"/>
                                  <wps:cNvSpPr>
                                    <a:spLocks noChangeArrowheads="1"/>
                                  </wps:cNvSpPr>
                                  <wps:spPr bwMode="auto">
                                    <a:xfrm>
                                      <a:off x="409575" y="546735"/>
                                      <a:ext cx="53340" cy="3810"/>
                                    </a:xfrm>
                                    <a:prstGeom prst="ellipse">
                                      <a:avLst/>
                                    </a:prstGeom>
                                    <a:solidFill>
                                      <a:srgbClr val="80818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 name="Freeform 82"/>
                                  <wps:cNvSpPr>
                                    <a:spLocks/>
                                  </wps:cNvSpPr>
                                  <wps:spPr bwMode="auto">
                                    <a:xfrm>
                                      <a:off x="551180" y="462280"/>
                                      <a:ext cx="106045" cy="121920"/>
                                    </a:xfrm>
                                    <a:custGeom>
                                      <a:avLst/>
                                      <a:gdLst>
                                        <a:gd name="T0" fmla="*/ 36 w 36"/>
                                        <a:gd name="T1" fmla="*/ 18 h 36"/>
                                        <a:gd name="T2" fmla="*/ 29 w 36"/>
                                        <a:gd name="T3" fmla="*/ 15 h 36"/>
                                        <a:gd name="T4" fmla="*/ 29 w 36"/>
                                        <a:gd name="T5" fmla="*/ 9 h 36"/>
                                        <a:gd name="T6" fmla="*/ 28 w 36"/>
                                        <a:gd name="T7" fmla="*/ 8 h 36"/>
                                        <a:gd name="T8" fmla="*/ 21 w 36"/>
                                        <a:gd name="T9" fmla="*/ 8 h 36"/>
                                        <a:gd name="T10" fmla="*/ 18 w 36"/>
                                        <a:gd name="T11" fmla="*/ 0 h 36"/>
                                        <a:gd name="T12" fmla="*/ 15 w 36"/>
                                        <a:gd name="T13" fmla="*/ 8 h 36"/>
                                        <a:gd name="T14" fmla="*/ 9 w 36"/>
                                        <a:gd name="T15" fmla="*/ 8 h 36"/>
                                        <a:gd name="T16" fmla="*/ 7 w 36"/>
                                        <a:gd name="T17" fmla="*/ 9 h 36"/>
                                        <a:gd name="T18" fmla="*/ 7 w 36"/>
                                        <a:gd name="T19" fmla="*/ 15 h 36"/>
                                        <a:gd name="T20" fmla="*/ 0 w 36"/>
                                        <a:gd name="T21" fmla="*/ 18 h 36"/>
                                        <a:gd name="T22" fmla="*/ 7 w 36"/>
                                        <a:gd name="T23" fmla="*/ 21 h 36"/>
                                        <a:gd name="T24" fmla="*/ 7 w 36"/>
                                        <a:gd name="T25" fmla="*/ 27 h 36"/>
                                        <a:gd name="T26" fmla="*/ 9 w 36"/>
                                        <a:gd name="T27" fmla="*/ 28 h 36"/>
                                        <a:gd name="T28" fmla="*/ 15 w 36"/>
                                        <a:gd name="T29" fmla="*/ 28 h 36"/>
                                        <a:gd name="T30" fmla="*/ 18 w 36"/>
                                        <a:gd name="T31" fmla="*/ 36 h 36"/>
                                        <a:gd name="T32" fmla="*/ 21 w 36"/>
                                        <a:gd name="T33" fmla="*/ 28 h 36"/>
                                        <a:gd name="T34" fmla="*/ 28 w 36"/>
                                        <a:gd name="T35" fmla="*/ 28 h 36"/>
                                        <a:gd name="T36" fmla="*/ 29 w 36"/>
                                        <a:gd name="T37" fmla="*/ 27 h 36"/>
                                        <a:gd name="T38" fmla="*/ 29 w 36"/>
                                        <a:gd name="T39" fmla="*/ 21 h 36"/>
                                        <a:gd name="T40" fmla="*/ 36 w 36"/>
                                        <a:gd name="T41"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6" h="36">
                                          <a:moveTo>
                                            <a:pt x="36" y="18"/>
                                          </a:moveTo>
                                          <a:cubicBezTo>
                                            <a:pt x="29" y="15"/>
                                            <a:pt x="29" y="15"/>
                                            <a:pt x="29" y="15"/>
                                          </a:cubicBezTo>
                                          <a:cubicBezTo>
                                            <a:pt x="29" y="9"/>
                                            <a:pt x="29" y="9"/>
                                            <a:pt x="29" y="9"/>
                                          </a:cubicBezTo>
                                          <a:cubicBezTo>
                                            <a:pt x="29" y="8"/>
                                            <a:pt x="28" y="8"/>
                                            <a:pt x="28" y="8"/>
                                          </a:cubicBezTo>
                                          <a:cubicBezTo>
                                            <a:pt x="21" y="8"/>
                                            <a:pt x="21" y="8"/>
                                            <a:pt x="21" y="8"/>
                                          </a:cubicBezTo>
                                          <a:cubicBezTo>
                                            <a:pt x="18" y="0"/>
                                            <a:pt x="18" y="0"/>
                                            <a:pt x="18" y="0"/>
                                          </a:cubicBezTo>
                                          <a:cubicBezTo>
                                            <a:pt x="15" y="8"/>
                                            <a:pt x="15" y="8"/>
                                            <a:pt x="15" y="8"/>
                                          </a:cubicBezTo>
                                          <a:cubicBezTo>
                                            <a:pt x="9" y="8"/>
                                            <a:pt x="9" y="8"/>
                                            <a:pt x="9" y="8"/>
                                          </a:cubicBezTo>
                                          <a:cubicBezTo>
                                            <a:pt x="8" y="8"/>
                                            <a:pt x="7" y="8"/>
                                            <a:pt x="7" y="9"/>
                                          </a:cubicBezTo>
                                          <a:cubicBezTo>
                                            <a:pt x="7" y="15"/>
                                            <a:pt x="7" y="15"/>
                                            <a:pt x="7" y="15"/>
                                          </a:cubicBezTo>
                                          <a:cubicBezTo>
                                            <a:pt x="0" y="18"/>
                                            <a:pt x="0" y="18"/>
                                            <a:pt x="0" y="18"/>
                                          </a:cubicBezTo>
                                          <a:cubicBezTo>
                                            <a:pt x="7" y="21"/>
                                            <a:pt x="7" y="21"/>
                                            <a:pt x="7" y="21"/>
                                          </a:cubicBezTo>
                                          <a:cubicBezTo>
                                            <a:pt x="7" y="27"/>
                                            <a:pt x="7" y="27"/>
                                            <a:pt x="7" y="27"/>
                                          </a:cubicBezTo>
                                          <a:cubicBezTo>
                                            <a:pt x="7" y="27"/>
                                            <a:pt x="8" y="28"/>
                                            <a:pt x="9" y="28"/>
                                          </a:cubicBezTo>
                                          <a:cubicBezTo>
                                            <a:pt x="15" y="28"/>
                                            <a:pt x="15" y="28"/>
                                            <a:pt x="15" y="28"/>
                                          </a:cubicBezTo>
                                          <a:cubicBezTo>
                                            <a:pt x="18" y="36"/>
                                            <a:pt x="18" y="36"/>
                                            <a:pt x="18" y="36"/>
                                          </a:cubicBezTo>
                                          <a:cubicBezTo>
                                            <a:pt x="21" y="28"/>
                                            <a:pt x="21" y="28"/>
                                            <a:pt x="21" y="28"/>
                                          </a:cubicBezTo>
                                          <a:cubicBezTo>
                                            <a:pt x="28" y="28"/>
                                            <a:pt x="28" y="28"/>
                                            <a:pt x="28" y="28"/>
                                          </a:cubicBezTo>
                                          <a:cubicBezTo>
                                            <a:pt x="28" y="28"/>
                                            <a:pt x="29" y="27"/>
                                            <a:pt x="29" y="27"/>
                                          </a:cubicBezTo>
                                          <a:cubicBezTo>
                                            <a:pt x="29" y="21"/>
                                            <a:pt x="29" y="21"/>
                                            <a:pt x="29" y="21"/>
                                          </a:cubicBezTo>
                                          <a:lnTo>
                                            <a:pt x="36" y="18"/>
                                          </a:lnTo>
                                          <a:close/>
                                        </a:path>
                                      </a:pathLst>
                                    </a:custGeom>
                                    <a:solidFill>
                                      <a:srgbClr val="FAB03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 name="Freeform 83"/>
                                  <wps:cNvSpPr>
                                    <a:spLocks noEditPoints="1"/>
                                  </wps:cNvSpPr>
                                  <wps:spPr bwMode="auto">
                                    <a:xfrm>
                                      <a:off x="577850" y="492760"/>
                                      <a:ext cx="53340" cy="43815"/>
                                    </a:xfrm>
                                    <a:custGeom>
                                      <a:avLst/>
                                      <a:gdLst>
                                        <a:gd name="T0" fmla="*/ 7 w 18"/>
                                        <a:gd name="T1" fmla="*/ 10 h 13"/>
                                        <a:gd name="T2" fmla="*/ 5 w 18"/>
                                        <a:gd name="T3" fmla="*/ 10 h 13"/>
                                        <a:gd name="T4" fmla="*/ 0 w 18"/>
                                        <a:gd name="T5" fmla="*/ 5 h 13"/>
                                        <a:gd name="T6" fmla="*/ 5 w 18"/>
                                        <a:gd name="T7" fmla="*/ 0 h 13"/>
                                        <a:gd name="T8" fmla="*/ 10 w 18"/>
                                        <a:gd name="T9" fmla="*/ 5 h 13"/>
                                        <a:gd name="T10" fmla="*/ 8 w 18"/>
                                        <a:gd name="T11" fmla="*/ 9 h 13"/>
                                        <a:gd name="T12" fmla="*/ 10 w 18"/>
                                        <a:gd name="T13" fmla="*/ 10 h 13"/>
                                        <a:gd name="T14" fmla="*/ 16 w 18"/>
                                        <a:gd name="T15" fmla="*/ 12 h 13"/>
                                        <a:gd name="T16" fmla="*/ 18 w 18"/>
                                        <a:gd name="T17" fmla="*/ 11 h 13"/>
                                        <a:gd name="T18" fmla="*/ 18 w 18"/>
                                        <a:gd name="T19" fmla="*/ 11 h 13"/>
                                        <a:gd name="T20" fmla="*/ 18 w 18"/>
                                        <a:gd name="T21" fmla="*/ 12 h 13"/>
                                        <a:gd name="T22" fmla="*/ 18 w 18"/>
                                        <a:gd name="T23" fmla="*/ 12 h 13"/>
                                        <a:gd name="T24" fmla="*/ 14 w 18"/>
                                        <a:gd name="T25" fmla="*/ 13 h 13"/>
                                        <a:gd name="T26" fmla="*/ 9 w 18"/>
                                        <a:gd name="T27" fmla="*/ 11 h 13"/>
                                        <a:gd name="T28" fmla="*/ 7 w 18"/>
                                        <a:gd name="T29" fmla="*/ 10 h 13"/>
                                        <a:gd name="T30" fmla="*/ 8 w 18"/>
                                        <a:gd name="T31" fmla="*/ 5 h 13"/>
                                        <a:gd name="T32" fmla="*/ 5 w 18"/>
                                        <a:gd name="T33" fmla="*/ 1 h 13"/>
                                        <a:gd name="T34" fmla="*/ 2 w 18"/>
                                        <a:gd name="T35" fmla="*/ 5 h 13"/>
                                        <a:gd name="T36" fmla="*/ 6 w 18"/>
                                        <a:gd name="T37" fmla="*/ 9 h 13"/>
                                        <a:gd name="T38" fmla="*/ 8 w 18"/>
                                        <a:gd name="T39" fmla="*/ 5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8" h="13">
                                          <a:moveTo>
                                            <a:pt x="7" y="10"/>
                                          </a:moveTo>
                                          <a:cubicBezTo>
                                            <a:pt x="7" y="10"/>
                                            <a:pt x="6" y="10"/>
                                            <a:pt x="5" y="10"/>
                                          </a:cubicBezTo>
                                          <a:cubicBezTo>
                                            <a:pt x="1" y="10"/>
                                            <a:pt x="0" y="7"/>
                                            <a:pt x="0" y="5"/>
                                          </a:cubicBezTo>
                                          <a:cubicBezTo>
                                            <a:pt x="0" y="3"/>
                                            <a:pt x="2" y="0"/>
                                            <a:pt x="5" y="0"/>
                                          </a:cubicBezTo>
                                          <a:cubicBezTo>
                                            <a:pt x="8" y="0"/>
                                            <a:pt x="10" y="2"/>
                                            <a:pt x="10" y="5"/>
                                          </a:cubicBezTo>
                                          <a:cubicBezTo>
                                            <a:pt x="10" y="7"/>
                                            <a:pt x="9" y="9"/>
                                            <a:pt x="8" y="9"/>
                                          </a:cubicBezTo>
                                          <a:cubicBezTo>
                                            <a:pt x="10" y="10"/>
                                            <a:pt x="10" y="10"/>
                                            <a:pt x="10" y="10"/>
                                          </a:cubicBezTo>
                                          <a:cubicBezTo>
                                            <a:pt x="13" y="12"/>
                                            <a:pt x="15" y="12"/>
                                            <a:pt x="16" y="12"/>
                                          </a:cubicBezTo>
                                          <a:cubicBezTo>
                                            <a:pt x="16" y="12"/>
                                            <a:pt x="17" y="12"/>
                                            <a:pt x="18" y="11"/>
                                          </a:cubicBezTo>
                                          <a:cubicBezTo>
                                            <a:pt x="18" y="11"/>
                                            <a:pt x="18" y="11"/>
                                            <a:pt x="18" y="11"/>
                                          </a:cubicBezTo>
                                          <a:cubicBezTo>
                                            <a:pt x="18" y="12"/>
                                            <a:pt x="18" y="12"/>
                                            <a:pt x="18" y="12"/>
                                          </a:cubicBezTo>
                                          <a:cubicBezTo>
                                            <a:pt x="18" y="12"/>
                                            <a:pt x="18" y="12"/>
                                            <a:pt x="18" y="12"/>
                                          </a:cubicBezTo>
                                          <a:cubicBezTo>
                                            <a:pt x="17" y="12"/>
                                            <a:pt x="16" y="13"/>
                                            <a:pt x="14" y="13"/>
                                          </a:cubicBezTo>
                                          <a:cubicBezTo>
                                            <a:pt x="12" y="13"/>
                                            <a:pt x="11" y="12"/>
                                            <a:pt x="9" y="11"/>
                                          </a:cubicBezTo>
                                          <a:cubicBezTo>
                                            <a:pt x="7" y="10"/>
                                            <a:pt x="7" y="10"/>
                                            <a:pt x="7" y="10"/>
                                          </a:cubicBezTo>
                                          <a:moveTo>
                                            <a:pt x="8" y="5"/>
                                          </a:moveTo>
                                          <a:cubicBezTo>
                                            <a:pt x="8" y="2"/>
                                            <a:pt x="7" y="1"/>
                                            <a:pt x="5" y="1"/>
                                          </a:cubicBezTo>
                                          <a:cubicBezTo>
                                            <a:pt x="3" y="1"/>
                                            <a:pt x="2" y="2"/>
                                            <a:pt x="2" y="5"/>
                                          </a:cubicBezTo>
                                          <a:cubicBezTo>
                                            <a:pt x="2" y="8"/>
                                            <a:pt x="4" y="9"/>
                                            <a:pt x="6" y="9"/>
                                          </a:cubicBezTo>
                                          <a:cubicBezTo>
                                            <a:pt x="7" y="9"/>
                                            <a:pt x="8" y="9"/>
                                            <a:pt x="8"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 name="Freeform 84"/>
                                  <wps:cNvSpPr>
                                    <a:spLocks/>
                                  </wps:cNvSpPr>
                                  <wps:spPr bwMode="auto">
                                    <a:xfrm>
                                      <a:off x="613410" y="492760"/>
                                      <a:ext cx="14605" cy="33655"/>
                                    </a:xfrm>
                                    <a:custGeom>
                                      <a:avLst/>
                                      <a:gdLst>
                                        <a:gd name="T0" fmla="*/ 0 w 5"/>
                                        <a:gd name="T1" fmla="*/ 10 h 10"/>
                                        <a:gd name="T2" fmla="*/ 0 w 5"/>
                                        <a:gd name="T3" fmla="*/ 9 h 10"/>
                                        <a:gd name="T4" fmla="*/ 0 w 5"/>
                                        <a:gd name="T5" fmla="*/ 8 h 10"/>
                                        <a:gd name="T6" fmla="*/ 0 w 5"/>
                                        <a:gd name="T7" fmla="*/ 7 h 10"/>
                                        <a:gd name="T8" fmla="*/ 0 w 5"/>
                                        <a:gd name="T9" fmla="*/ 8 h 10"/>
                                        <a:gd name="T10" fmla="*/ 0 w 5"/>
                                        <a:gd name="T11" fmla="*/ 8 h 10"/>
                                        <a:gd name="T12" fmla="*/ 2 w 5"/>
                                        <a:gd name="T13" fmla="*/ 10 h 10"/>
                                        <a:gd name="T14" fmla="*/ 4 w 5"/>
                                        <a:gd name="T15" fmla="*/ 8 h 10"/>
                                        <a:gd name="T16" fmla="*/ 3 w 5"/>
                                        <a:gd name="T17" fmla="*/ 6 h 10"/>
                                        <a:gd name="T18" fmla="*/ 2 w 5"/>
                                        <a:gd name="T19" fmla="*/ 6 h 10"/>
                                        <a:gd name="T20" fmla="*/ 0 w 5"/>
                                        <a:gd name="T21" fmla="*/ 3 h 10"/>
                                        <a:gd name="T22" fmla="*/ 3 w 5"/>
                                        <a:gd name="T23" fmla="*/ 0 h 10"/>
                                        <a:gd name="T24" fmla="*/ 5 w 5"/>
                                        <a:gd name="T25" fmla="*/ 1 h 10"/>
                                        <a:gd name="T26" fmla="*/ 5 w 5"/>
                                        <a:gd name="T27" fmla="*/ 1 h 10"/>
                                        <a:gd name="T28" fmla="*/ 5 w 5"/>
                                        <a:gd name="T29" fmla="*/ 2 h 10"/>
                                        <a:gd name="T30" fmla="*/ 5 w 5"/>
                                        <a:gd name="T31" fmla="*/ 3 h 10"/>
                                        <a:gd name="T32" fmla="*/ 5 w 5"/>
                                        <a:gd name="T33" fmla="*/ 2 h 10"/>
                                        <a:gd name="T34" fmla="*/ 4 w 5"/>
                                        <a:gd name="T35" fmla="*/ 2 h 10"/>
                                        <a:gd name="T36" fmla="*/ 3 w 5"/>
                                        <a:gd name="T37" fmla="*/ 1 h 10"/>
                                        <a:gd name="T38" fmla="*/ 1 w 5"/>
                                        <a:gd name="T39" fmla="*/ 2 h 10"/>
                                        <a:gd name="T40" fmla="*/ 3 w 5"/>
                                        <a:gd name="T41" fmla="*/ 4 h 10"/>
                                        <a:gd name="T42" fmla="*/ 3 w 5"/>
                                        <a:gd name="T43" fmla="*/ 4 h 10"/>
                                        <a:gd name="T44" fmla="*/ 5 w 5"/>
                                        <a:gd name="T45" fmla="*/ 7 h 10"/>
                                        <a:gd name="T46" fmla="*/ 4 w 5"/>
                                        <a:gd name="T47" fmla="*/ 10 h 10"/>
                                        <a:gd name="T48" fmla="*/ 2 w 5"/>
                                        <a:gd name="T49" fmla="*/ 10 h 10"/>
                                        <a:gd name="T50" fmla="*/ 0 w 5"/>
                                        <a:gd name="T51"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 h="10">
                                          <a:moveTo>
                                            <a:pt x="0" y="10"/>
                                          </a:moveTo>
                                          <a:cubicBezTo>
                                            <a:pt x="0" y="9"/>
                                            <a:pt x="0" y="9"/>
                                            <a:pt x="0" y="9"/>
                                          </a:cubicBezTo>
                                          <a:cubicBezTo>
                                            <a:pt x="0" y="9"/>
                                            <a:pt x="0" y="8"/>
                                            <a:pt x="0" y="8"/>
                                          </a:cubicBezTo>
                                          <a:cubicBezTo>
                                            <a:pt x="0" y="7"/>
                                            <a:pt x="0" y="7"/>
                                            <a:pt x="0" y="7"/>
                                          </a:cubicBezTo>
                                          <a:cubicBezTo>
                                            <a:pt x="0" y="8"/>
                                            <a:pt x="0" y="8"/>
                                            <a:pt x="0" y="8"/>
                                          </a:cubicBezTo>
                                          <a:cubicBezTo>
                                            <a:pt x="0" y="8"/>
                                            <a:pt x="0" y="8"/>
                                            <a:pt x="0" y="8"/>
                                          </a:cubicBezTo>
                                          <a:cubicBezTo>
                                            <a:pt x="1" y="9"/>
                                            <a:pt x="1" y="10"/>
                                            <a:pt x="2" y="10"/>
                                          </a:cubicBezTo>
                                          <a:cubicBezTo>
                                            <a:pt x="3" y="10"/>
                                            <a:pt x="4" y="9"/>
                                            <a:pt x="4" y="8"/>
                                          </a:cubicBezTo>
                                          <a:cubicBezTo>
                                            <a:pt x="4" y="8"/>
                                            <a:pt x="4" y="7"/>
                                            <a:pt x="3" y="6"/>
                                          </a:cubicBezTo>
                                          <a:cubicBezTo>
                                            <a:pt x="2" y="6"/>
                                            <a:pt x="2" y="6"/>
                                            <a:pt x="2" y="6"/>
                                          </a:cubicBezTo>
                                          <a:cubicBezTo>
                                            <a:pt x="1" y="5"/>
                                            <a:pt x="0" y="4"/>
                                            <a:pt x="0" y="3"/>
                                          </a:cubicBezTo>
                                          <a:cubicBezTo>
                                            <a:pt x="0" y="1"/>
                                            <a:pt x="1" y="0"/>
                                            <a:pt x="3" y="0"/>
                                          </a:cubicBezTo>
                                          <a:cubicBezTo>
                                            <a:pt x="4" y="0"/>
                                            <a:pt x="4" y="1"/>
                                            <a:pt x="5" y="1"/>
                                          </a:cubicBezTo>
                                          <a:cubicBezTo>
                                            <a:pt x="5" y="1"/>
                                            <a:pt x="5" y="1"/>
                                            <a:pt x="5" y="1"/>
                                          </a:cubicBezTo>
                                          <a:cubicBezTo>
                                            <a:pt x="5" y="1"/>
                                            <a:pt x="5" y="1"/>
                                            <a:pt x="5" y="2"/>
                                          </a:cubicBezTo>
                                          <a:cubicBezTo>
                                            <a:pt x="5" y="3"/>
                                            <a:pt x="5" y="3"/>
                                            <a:pt x="5" y="3"/>
                                          </a:cubicBezTo>
                                          <a:cubicBezTo>
                                            <a:pt x="5" y="2"/>
                                            <a:pt x="5" y="2"/>
                                            <a:pt x="5" y="2"/>
                                          </a:cubicBezTo>
                                          <a:cubicBezTo>
                                            <a:pt x="4" y="2"/>
                                            <a:pt x="4" y="2"/>
                                            <a:pt x="4" y="2"/>
                                          </a:cubicBezTo>
                                          <a:cubicBezTo>
                                            <a:pt x="4" y="1"/>
                                            <a:pt x="4" y="1"/>
                                            <a:pt x="3" y="1"/>
                                          </a:cubicBezTo>
                                          <a:cubicBezTo>
                                            <a:pt x="2" y="1"/>
                                            <a:pt x="1" y="2"/>
                                            <a:pt x="1" y="2"/>
                                          </a:cubicBezTo>
                                          <a:cubicBezTo>
                                            <a:pt x="1" y="3"/>
                                            <a:pt x="2" y="3"/>
                                            <a:pt x="3" y="4"/>
                                          </a:cubicBezTo>
                                          <a:cubicBezTo>
                                            <a:pt x="3" y="4"/>
                                            <a:pt x="3" y="4"/>
                                            <a:pt x="3" y="4"/>
                                          </a:cubicBezTo>
                                          <a:cubicBezTo>
                                            <a:pt x="5" y="5"/>
                                            <a:pt x="5" y="6"/>
                                            <a:pt x="5" y="7"/>
                                          </a:cubicBezTo>
                                          <a:cubicBezTo>
                                            <a:pt x="5" y="8"/>
                                            <a:pt x="5" y="9"/>
                                            <a:pt x="4" y="10"/>
                                          </a:cubicBezTo>
                                          <a:cubicBezTo>
                                            <a:pt x="3" y="10"/>
                                            <a:pt x="3" y="10"/>
                                            <a:pt x="2" y="10"/>
                                          </a:cubicBezTo>
                                          <a:cubicBezTo>
                                            <a:pt x="1" y="10"/>
                                            <a:pt x="1" y="10"/>
                                            <a:pt x="0"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1" name="Oval 85"/>
                                  <wps:cNvSpPr>
                                    <a:spLocks noChangeArrowheads="1"/>
                                  </wps:cNvSpPr>
                                  <wps:spPr bwMode="auto">
                                    <a:xfrm>
                                      <a:off x="577850" y="546735"/>
                                      <a:ext cx="53340" cy="3810"/>
                                    </a:xfrm>
                                    <a:prstGeom prst="ellipse">
                                      <a:avLst/>
                                    </a:prstGeom>
                                    <a:solidFill>
                                      <a:srgbClr val="80818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2" name="Freeform 86"/>
                                  <wps:cNvSpPr>
                                    <a:spLocks/>
                                  </wps:cNvSpPr>
                                  <wps:spPr bwMode="auto">
                                    <a:xfrm>
                                      <a:off x="878840" y="6985"/>
                                      <a:ext cx="14605" cy="20320"/>
                                    </a:xfrm>
                                    <a:custGeom>
                                      <a:avLst/>
                                      <a:gdLst>
                                        <a:gd name="T0" fmla="*/ 23 w 23"/>
                                        <a:gd name="T1" fmla="*/ 0 h 32"/>
                                        <a:gd name="T2" fmla="*/ 9 w 23"/>
                                        <a:gd name="T3" fmla="*/ 0 h 32"/>
                                        <a:gd name="T4" fmla="*/ 9 w 23"/>
                                        <a:gd name="T5" fmla="*/ 32 h 32"/>
                                        <a:gd name="T6" fmla="*/ 9 w 23"/>
                                        <a:gd name="T7" fmla="*/ 32 h 32"/>
                                        <a:gd name="T8" fmla="*/ 9 w 23"/>
                                        <a:gd name="T9" fmla="*/ 0 h 32"/>
                                        <a:gd name="T10" fmla="*/ 0 w 23"/>
                                        <a:gd name="T11" fmla="*/ 0 h 32"/>
                                        <a:gd name="T12" fmla="*/ 0 w 23"/>
                                        <a:gd name="T13" fmla="*/ 0 h 32"/>
                                        <a:gd name="T14" fmla="*/ 23 w 23"/>
                                        <a:gd name="T15" fmla="*/ 0 h 32"/>
                                        <a:gd name="T16" fmla="*/ 23 w 23"/>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32">
                                          <a:moveTo>
                                            <a:pt x="23" y="0"/>
                                          </a:moveTo>
                                          <a:lnTo>
                                            <a:pt x="9" y="0"/>
                                          </a:lnTo>
                                          <a:lnTo>
                                            <a:pt x="9" y="32"/>
                                          </a:lnTo>
                                          <a:lnTo>
                                            <a:pt x="9" y="32"/>
                                          </a:lnTo>
                                          <a:lnTo>
                                            <a:pt x="9" y="0"/>
                                          </a:lnTo>
                                          <a:lnTo>
                                            <a:pt x="0" y="0"/>
                                          </a:lnTo>
                                          <a:lnTo>
                                            <a:pt x="0" y="0"/>
                                          </a:lnTo>
                                          <a:lnTo>
                                            <a:pt x="23" y="0"/>
                                          </a:lnTo>
                                          <a:lnTo>
                                            <a:pt x="2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3" name="Freeform 87"/>
                                  <wps:cNvSpPr>
                                    <a:spLocks/>
                                  </wps:cNvSpPr>
                                  <wps:spPr bwMode="auto">
                                    <a:xfrm>
                                      <a:off x="893445" y="6985"/>
                                      <a:ext cx="17780" cy="20320"/>
                                    </a:xfrm>
                                    <a:custGeom>
                                      <a:avLst/>
                                      <a:gdLst>
                                        <a:gd name="T0" fmla="*/ 28 w 28"/>
                                        <a:gd name="T1" fmla="*/ 32 h 32"/>
                                        <a:gd name="T2" fmla="*/ 23 w 28"/>
                                        <a:gd name="T3" fmla="*/ 32 h 32"/>
                                        <a:gd name="T4" fmla="*/ 23 w 28"/>
                                        <a:gd name="T5" fmla="*/ 5 h 32"/>
                                        <a:gd name="T6" fmla="*/ 23 w 28"/>
                                        <a:gd name="T7" fmla="*/ 5 h 32"/>
                                        <a:gd name="T8" fmla="*/ 14 w 28"/>
                                        <a:gd name="T9" fmla="*/ 16 h 32"/>
                                        <a:gd name="T10" fmla="*/ 14 w 28"/>
                                        <a:gd name="T11" fmla="*/ 16 h 32"/>
                                        <a:gd name="T12" fmla="*/ 4 w 28"/>
                                        <a:gd name="T13" fmla="*/ 5 h 32"/>
                                        <a:gd name="T14" fmla="*/ 4 w 28"/>
                                        <a:gd name="T15" fmla="*/ 5 h 32"/>
                                        <a:gd name="T16" fmla="*/ 4 w 28"/>
                                        <a:gd name="T17" fmla="*/ 32 h 32"/>
                                        <a:gd name="T18" fmla="*/ 0 w 28"/>
                                        <a:gd name="T19" fmla="*/ 32 h 32"/>
                                        <a:gd name="T20" fmla="*/ 0 w 28"/>
                                        <a:gd name="T21" fmla="*/ 0 h 32"/>
                                        <a:gd name="T22" fmla="*/ 4 w 28"/>
                                        <a:gd name="T23" fmla="*/ 0 h 32"/>
                                        <a:gd name="T24" fmla="*/ 14 w 28"/>
                                        <a:gd name="T25" fmla="*/ 10 h 32"/>
                                        <a:gd name="T26" fmla="*/ 23 w 28"/>
                                        <a:gd name="T27" fmla="*/ 0 h 32"/>
                                        <a:gd name="T28" fmla="*/ 28 w 28"/>
                                        <a:gd name="T29" fmla="*/ 0 h 32"/>
                                        <a:gd name="T30" fmla="*/ 28 w 28"/>
                                        <a:gd name="T31" fmla="*/ 3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 h="32">
                                          <a:moveTo>
                                            <a:pt x="28" y="32"/>
                                          </a:moveTo>
                                          <a:lnTo>
                                            <a:pt x="23" y="32"/>
                                          </a:lnTo>
                                          <a:lnTo>
                                            <a:pt x="23" y="5"/>
                                          </a:lnTo>
                                          <a:lnTo>
                                            <a:pt x="23" y="5"/>
                                          </a:lnTo>
                                          <a:lnTo>
                                            <a:pt x="14" y="16"/>
                                          </a:lnTo>
                                          <a:lnTo>
                                            <a:pt x="14" y="16"/>
                                          </a:lnTo>
                                          <a:lnTo>
                                            <a:pt x="4" y="5"/>
                                          </a:lnTo>
                                          <a:lnTo>
                                            <a:pt x="4" y="5"/>
                                          </a:lnTo>
                                          <a:lnTo>
                                            <a:pt x="4" y="32"/>
                                          </a:lnTo>
                                          <a:lnTo>
                                            <a:pt x="0" y="32"/>
                                          </a:lnTo>
                                          <a:lnTo>
                                            <a:pt x="0" y="0"/>
                                          </a:lnTo>
                                          <a:lnTo>
                                            <a:pt x="4" y="0"/>
                                          </a:lnTo>
                                          <a:lnTo>
                                            <a:pt x="14" y="10"/>
                                          </a:lnTo>
                                          <a:lnTo>
                                            <a:pt x="23" y="0"/>
                                          </a:lnTo>
                                          <a:lnTo>
                                            <a:pt x="28" y="0"/>
                                          </a:lnTo>
                                          <a:lnTo>
                                            <a:pt x="28"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4" name="Freeform 88"/>
                                  <wps:cNvSpPr>
                                    <a:spLocks/>
                                  </wps:cNvSpPr>
                                  <wps:spPr bwMode="auto">
                                    <a:xfrm>
                                      <a:off x="359410" y="364490"/>
                                      <a:ext cx="33020" cy="60960"/>
                                    </a:xfrm>
                                    <a:custGeom>
                                      <a:avLst/>
                                      <a:gdLst>
                                        <a:gd name="T0" fmla="*/ 11 w 11"/>
                                        <a:gd name="T1" fmla="*/ 18 h 18"/>
                                        <a:gd name="T2" fmla="*/ 0 w 11"/>
                                        <a:gd name="T3" fmla="*/ 18 h 18"/>
                                        <a:gd name="T4" fmla="*/ 0 w 11"/>
                                        <a:gd name="T5" fmla="*/ 16 h 18"/>
                                        <a:gd name="T6" fmla="*/ 2 w 11"/>
                                        <a:gd name="T7" fmla="*/ 14 h 18"/>
                                        <a:gd name="T8" fmla="*/ 4 w 11"/>
                                        <a:gd name="T9" fmla="*/ 12 h 18"/>
                                        <a:gd name="T10" fmla="*/ 6 w 11"/>
                                        <a:gd name="T11" fmla="*/ 11 h 18"/>
                                        <a:gd name="T12" fmla="*/ 7 w 11"/>
                                        <a:gd name="T13" fmla="*/ 9 h 18"/>
                                        <a:gd name="T14" fmla="*/ 7 w 11"/>
                                        <a:gd name="T15" fmla="*/ 7 h 18"/>
                                        <a:gd name="T16" fmla="*/ 8 w 11"/>
                                        <a:gd name="T17" fmla="*/ 5 h 18"/>
                                        <a:gd name="T18" fmla="*/ 7 w 11"/>
                                        <a:gd name="T19" fmla="*/ 2 h 18"/>
                                        <a:gd name="T20" fmla="*/ 4 w 11"/>
                                        <a:gd name="T21" fmla="*/ 2 h 18"/>
                                        <a:gd name="T22" fmla="*/ 4 w 11"/>
                                        <a:gd name="T23" fmla="*/ 2 h 18"/>
                                        <a:gd name="T24" fmla="*/ 3 w 11"/>
                                        <a:gd name="T25" fmla="*/ 2 h 18"/>
                                        <a:gd name="T26" fmla="*/ 2 w 11"/>
                                        <a:gd name="T27" fmla="*/ 2 h 18"/>
                                        <a:gd name="T28" fmla="*/ 2 w 11"/>
                                        <a:gd name="T29" fmla="*/ 2 h 18"/>
                                        <a:gd name="T30" fmla="*/ 1 w 11"/>
                                        <a:gd name="T31" fmla="*/ 4 h 18"/>
                                        <a:gd name="T32" fmla="*/ 0 w 11"/>
                                        <a:gd name="T33" fmla="*/ 4 h 18"/>
                                        <a:gd name="T34" fmla="*/ 0 w 11"/>
                                        <a:gd name="T35" fmla="*/ 1 h 18"/>
                                        <a:gd name="T36" fmla="*/ 2 w 11"/>
                                        <a:gd name="T37" fmla="*/ 1 h 18"/>
                                        <a:gd name="T38" fmla="*/ 4 w 11"/>
                                        <a:gd name="T39" fmla="*/ 0 h 18"/>
                                        <a:gd name="T40" fmla="*/ 9 w 11"/>
                                        <a:gd name="T41" fmla="*/ 2 h 18"/>
                                        <a:gd name="T42" fmla="*/ 10 w 11"/>
                                        <a:gd name="T43" fmla="*/ 5 h 18"/>
                                        <a:gd name="T44" fmla="*/ 10 w 11"/>
                                        <a:gd name="T45" fmla="*/ 7 h 18"/>
                                        <a:gd name="T46" fmla="*/ 9 w 11"/>
                                        <a:gd name="T47" fmla="*/ 9 h 18"/>
                                        <a:gd name="T48" fmla="*/ 8 w 11"/>
                                        <a:gd name="T49" fmla="*/ 10 h 18"/>
                                        <a:gd name="T50" fmla="*/ 6 w 11"/>
                                        <a:gd name="T51" fmla="*/ 12 h 18"/>
                                        <a:gd name="T52" fmla="*/ 4 w 11"/>
                                        <a:gd name="T53" fmla="*/ 14 h 18"/>
                                        <a:gd name="T54" fmla="*/ 1 w 11"/>
                                        <a:gd name="T55" fmla="*/ 16 h 18"/>
                                        <a:gd name="T56" fmla="*/ 11 w 11"/>
                                        <a:gd name="T57" fmla="*/ 16 h 18"/>
                                        <a:gd name="T58" fmla="*/ 11 w 11"/>
                                        <a:gd name="T59"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 h="18">
                                          <a:moveTo>
                                            <a:pt x="11" y="18"/>
                                          </a:moveTo>
                                          <a:cubicBezTo>
                                            <a:pt x="0" y="18"/>
                                            <a:pt x="0" y="18"/>
                                            <a:pt x="0" y="18"/>
                                          </a:cubicBezTo>
                                          <a:cubicBezTo>
                                            <a:pt x="0" y="16"/>
                                            <a:pt x="0" y="16"/>
                                            <a:pt x="0" y="16"/>
                                          </a:cubicBezTo>
                                          <a:cubicBezTo>
                                            <a:pt x="1" y="15"/>
                                            <a:pt x="1" y="15"/>
                                            <a:pt x="2" y="14"/>
                                          </a:cubicBezTo>
                                          <a:cubicBezTo>
                                            <a:pt x="3" y="13"/>
                                            <a:pt x="4" y="13"/>
                                            <a:pt x="4" y="12"/>
                                          </a:cubicBezTo>
                                          <a:cubicBezTo>
                                            <a:pt x="5" y="12"/>
                                            <a:pt x="5" y="11"/>
                                            <a:pt x="6" y="11"/>
                                          </a:cubicBezTo>
                                          <a:cubicBezTo>
                                            <a:pt x="6" y="10"/>
                                            <a:pt x="7" y="10"/>
                                            <a:pt x="7" y="9"/>
                                          </a:cubicBezTo>
                                          <a:cubicBezTo>
                                            <a:pt x="7" y="8"/>
                                            <a:pt x="7" y="8"/>
                                            <a:pt x="7" y="7"/>
                                          </a:cubicBezTo>
                                          <a:cubicBezTo>
                                            <a:pt x="8" y="7"/>
                                            <a:pt x="8" y="6"/>
                                            <a:pt x="8" y="5"/>
                                          </a:cubicBezTo>
                                          <a:cubicBezTo>
                                            <a:pt x="8" y="4"/>
                                            <a:pt x="7" y="3"/>
                                            <a:pt x="7" y="2"/>
                                          </a:cubicBezTo>
                                          <a:cubicBezTo>
                                            <a:pt x="6" y="2"/>
                                            <a:pt x="6" y="2"/>
                                            <a:pt x="4" y="2"/>
                                          </a:cubicBezTo>
                                          <a:cubicBezTo>
                                            <a:pt x="4" y="2"/>
                                            <a:pt x="4" y="2"/>
                                            <a:pt x="4" y="2"/>
                                          </a:cubicBezTo>
                                          <a:cubicBezTo>
                                            <a:pt x="3" y="2"/>
                                            <a:pt x="3" y="2"/>
                                            <a:pt x="3" y="2"/>
                                          </a:cubicBezTo>
                                          <a:cubicBezTo>
                                            <a:pt x="2" y="2"/>
                                            <a:pt x="2" y="2"/>
                                            <a:pt x="2" y="2"/>
                                          </a:cubicBezTo>
                                          <a:cubicBezTo>
                                            <a:pt x="2" y="2"/>
                                            <a:pt x="2" y="2"/>
                                            <a:pt x="2" y="2"/>
                                          </a:cubicBezTo>
                                          <a:cubicBezTo>
                                            <a:pt x="1" y="4"/>
                                            <a:pt x="1" y="4"/>
                                            <a:pt x="1" y="4"/>
                                          </a:cubicBezTo>
                                          <a:cubicBezTo>
                                            <a:pt x="0" y="4"/>
                                            <a:pt x="0" y="4"/>
                                            <a:pt x="0" y="4"/>
                                          </a:cubicBezTo>
                                          <a:cubicBezTo>
                                            <a:pt x="0" y="1"/>
                                            <a:pt x="0" y="1"/>
                                            <a:pt x="0" y="1"/>
                                          </a:cubicBezTo>
                                          <a:cubicBezTo>
                                            <a:pt x="1" y="1"/>
                                            <a:pt x="2" y="1"/>
                                            <a:pt x="2" y="1"/>
                                          </a:cubicBezTo>
                                          <a:cubicBezTo>
                                            <a:pt x="3" y="0"/>
                                            <a:pt x="4" y="0"/>
                                            <a:pt x="4" y="0"/>
                                          </a:cubicBezTo>
                                          <a:cubicBezTo>
                                            <a:pt x="6" y="0"/>
                                            <a:pt x="8" y="1"/>
                                            <a:pt x="9" y="2"/>
                                          </a:cubicBezTo>
                                          <a:cubicBezTo>
                                            <a:pt x="10" y="2"/>
                                            <a:pt x="10" y="4"/>
                                            <a:pt x="10" y="5"/>
                                          </a:cubicBezTo>
                                          <a:cubicBezTo>
                                            <a:pt x="10" y="6"/>
                                            <a:pt x="10" y="6"/>
                                            <a:pt x="10" y="7"/>
                                          </a:cubicBezTo>
                                          <a:cubicBezTo>
                                            <a:pt x="10" y="8"/>
                                            <a:pt x="9" y="8"/>
                                            <a:pt x="9" y="9"/>
                                          </a:cubicBezTo>
                                          <a:cubicBezTo>
                                            <a:pt x="9" y="9"/>
                                            <a:pt x="8" y="10"/>
                                            <a:pt x="8" y="10"/>
                                          </a:cubicBezTo>
                                          <a:cubicBezTo>
                                            <a:pt x="7" y="11"/>
                                            <a:pt x="7" y="12"/>
                                            <a:pt x="6" y="12"/>
                                          </a:cubicBezTo>
                                          <a:cubicBezTo>
                                            <a:pt x="5" y="13"/>
                                            <a:pt x="5" y="13"/>
                                            <a:pt x="4" y="14"/>
                                          </a:cubicBezTo>
                                          <a:cubicBezTo>
                                            <a:pt x="3" y="15"/>
                                            <a:pt x="2" y="15"/>
                                            <a:pt x="1" y="16"/>
                                          </a:cubicBezTo>
                                          <a:cubicBezTo>
                                            <a:pt x="11" y="16"/>
                                            <a:pt x="11" y="16"/>
                                            <a:pt x="11" y="16"/>
                                          </a:cubicBezTo>
                                          <a:lnTo>
                                            <a:pt x="11"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5" name="Freeform 89"/>
                                  <wps:cNvSpPr>
                                    <a:spLocks/>
                                  </wps:cNvSpPr>
                                  <wps:spPr bwMode="auto">
                                    <a:xfrm>
                                      <a:off x="477520" y="364490"/>
                                      <a:ext cx="32385" cy="60960"/>
                                    </a:xfrm>
                                    <a:custGeom>
                                      <a:avLst/>
                                      <a:gdLst>
                                        <a:gd name="T0" fmla="*/ 11 w 11"/>
                                        <a:gd name="T1" fmla="*/ 18 h 18"/>
                                        <a:gd name="T2" fmla="*/ 0 w 11"/>
                                        <a:gd name="T3" fmla="*/ 18 h 18"/>
                                        <a:gd name="T4" fmla="*/ 0 w 11"/>
                                        <a:gd name="T5" fmla="*/ 16 h 18"/>
                                        <a:gd name="T6" fmla="*/ 3 w 11"/>
                                        <a:gd name="T7" fmla="*/ 14 h 18"/>
                                        <a:gd name="T8" fmla="*/ 5 w 11"/>
                                        <a:gd name="T9" fmla="*/ 12 h 18"/>
                                        <a:gd name="T10" fmla="*/ 6 w 11"/>
                                        <a:gd name="T11" fmla="*/ 11 h 18"/>
                                        <a:gd name="T12" fmla="*/ 7 w 11"/>
                                        <a:gd name="T13" fmla="*/ 9 h 18"/>
                                        <a:gd name="T14" fmla="*/ 8 w 11"/>
                                        <a:gd name="T15" fmla="*/ 7 h 18"/>
                                        <a:gd name="T16" fmla="*/ 8 w 11"/>
                                        <a:gd name="T17" fmla="*/ 5 h 18"/>
                                        <a:gd name="T18" fmla="*/ 8 w 11"/>
                                        <a:gd name="T19" fmla="*/ 2 h 18"/>
                                        <a:gd name="T20" fmla="*/ 5 w 11"/>
                                        <a:gd name="T21" fmla="*/ 2 h 18"/>
                                        <a:gd name="T22" fmla="*/ 4 w 11"/>
                                        <a:gd name="T23" fmla="*/ 2 h 18"/>
                                        <a:gd name="T24" fmla="*/ 3 w 11"/>
                                        <a:gd name="T25" fmla="*/ 2 h 18"/>
                                        <a:gd name="T26" fmla="*/ 3 w 11"/>
                                        <a:gd name="T27" fmla="*/ 2 h 18"/>
                                        <a:gd name="T28" fmla="*/ 2 w 11"/>
                                        <a:gd name="T29" fmla="*/ 2 h 18"/>
                                        <a:gd name="T30" fmla="*/ 2 w 11"/>
                                        <a:gd name="T31" fmla="*/ 4 h 18"/>
                                        <a:gd name="T32" fmla="*/ 1 w 11"/>
                                        <a:gd name="T33" fmla="*/ 4 h 18"/>
                                        <a:gd name="T34" fmla="*/ 1 w 11"/>
                                        <a:gd name="T35" fmla="*/ 1 h 18"/>
                                        <a:gd name="T36" fmla="*/ 3 w 11"/>
                                        <a:gd name="T37" fmla="*/ 1 h 18"/>
                                        <a:gd name="T38" fmla="*/ 5 w 11"/>
                                        <a:gd name="T39" fmla="*/ 0 h 18"/>
                                        <a:gd name="T40" fmla="*/ 9 w 11"/>
                                        <a:gd name="T41" fmla="*/ 2 h 18"/>
                                        <a:gd name="T42" fmla="*/ 11 w 11"/>
                                        <a:gd name="T43" fmla="*/ 5 h 18"/>
                                        <a:gd name="T44" fmla="*/ 11 w 11"/>
                                        <a:gd name="T45" fmla="*/ 7 h 18"/>
                                        <a:gd name="T46" fmla="*/ 10 w 11"/>
                                        <a:gd name="T47" fmla="*/ 9 h 18"/>
                                        <a:gd name="T48" fmla="*/ 8 w 11"/>
                                        <a:gd name="T49" fmla="*/ 10 h 18"/>
                                        <a:gd name="T50" fmla="*/ 7 w 11"/>
                                        <a:gd name="T51" fmla="*/ 12 h 18"/>
                                        <a:gd name="T52" fmla="*/ 5 w 11"/>
                                        <a:gd name="T53" fmla="*/ 14 h 18"/>
                                        <a:gd name="T54" fmla="*/ 2 w 11"/>
                                        <a:gd name="T55" fmla="*/ 16 h 18"/>
                                        <a:gd name="T56" fmla="*/ 11 w 11"/>
                                        <a:gd name="T57" fmla="*/ 16 h 18"/>
                                        <a:gd name="T58" fmla="*/ 11 w 11"/>
                                        <a:gd name="T59" fmla="*/ 18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 h="18">
                                          <a:moveTo>
                                            <a:pt x="11" y="18"/>
                                          </a:moveTo>
                                          <a:cubicBezTo>
                                            <a:pt x="0" y="18"/>
                                            <a:pt x="0" y="18"/>
                                            <a:pt x="0" y="18"/>
                                          </a:cubicBezTo>
                                          <a:cubicBezTo>
                                            <a:pt x="0" y="16"/>
                                            <a:pt x="0" y="16"/>
                                            <a:pt x="0" y="16"/>
                                          </a:cubicBezTo>
                                          <a:cubicBezTo>
                                            <a:pt x="1" y="15"/>
                                            <a:pt x="2" y="15"/>
                                            <a:pt x="3" y="14"/>
                                          </a:cubicBezTo>
                                          <a:cubicBezTo>
                                            <a:pt x="4" y="13"/>
                                            <a:pt x="4" y="13"/>
                                            <a:pt x="5" y="12"/>
                                          </a:cubicBezTo>
                                          <a:cubicBezTo>
                                            <a:pt x="5" y="12"/>
                                            <a:pt x="6" y="11"/>
                                            <a:pt x="6" y="11"/>
                                          </a:cubicBezTo>
                                          <a:cubicBezTo>
                                            <a:pt x="7" y="10"/>
                                            <a:pt x="7" y="10"/>
                                            <a:pt x="7" y="9"/>
                                          </a:cubicBezTo>
                                          <a:cubicBezTo>
                                            <a:pt x="8" y="8"/>
                                            <a:pt x="8" y="8"/>
                                            <a:pt x="8" y="7"/>
                                          </a:cubicBezTo>
                                          <a:cubicBezTo>
                                            <a:pt x="8" y="7"/>
                                            <a:pt x="8" y="6"/>
                                            <a:pt x="8" y="5"/>
                                          </a:cubicBezTo>
                                          <a:cubicBezTo>
                                            <a:pt x="8" y="4"/>
                                            <a:pt x="8" y="3"/>
                                            <a:pt x="8" y="2"/>
                                          </a:cubicBezTo>
                                          <a:cubicBezTo>
                                            <a:pt x="7" y="2"/>
                                            <a:pt x="6" y="2"/>
                                            <a:pt x="5" y="2"/>
                                          </a:cubicBezTo>
                                          <a:cubicBezTo>
                                            <a:pt x="4" y="2"/>
                                            <a:pt x="4" y="2"/>
                                            <a:pt x="4" y="2"/>
                                          </a:cubicBezTo>
                                          <a:cubicBezTo>
                                            <a:pt x="3" y="2"/>
                                            <a:pt x="3" y="2"/>
                                            <a:pt x="3" y="2"/>
                                          </a:cubicBezTo>
                                          <a:cubicBezTo>
                                            <a:pt x="3" y="2"/>
                                            <a:pt x="3" y="2"/>
                                            <a:pt x="3" y="2"/>
                                          </a:cubicBezTo>
                                          <a:cubicBezTo>
                                            <a:pt x="2" y="2"/>
                                            <a:pt x="2" y="2"/>
                                            <a:pt x="2" y="2"/>
                                          </a:cubicBezTo>
                                          <a:cubicBezTo>
                                            <a:pt x="2" y="4"/>
                                            <a:pt x="2" y="4"/>
                                            <a:pt x="2" y="4"/>
                                          </a:cubicBezTo>
                                          <a:cubicBezTo>
                                            <a:pt x="1" y="4"/>
                                            <a:pt x="1" y="4"/>
                                            <a:pt x="1" y="4"/>
                                          </a:cubicBezTo>
                                          <a:cubicBezTo>
                                            <a:pt x="1" y="1"/>
                                            <a:pt x="1" y="1"/>
                                            <a:pt x="1" y="1"/>
                                          </a:cubicBezTo>
                                          <a:cubicBezTo>
                                            <a:pt x="2" y="1"/>
                                            <a:pt x="2" y="1"/>
                                            <a:pt x="3" y="1"/>
                                          </a:cubicBezTo>
                                          <a:cubicBezTo>
                                            <a:pt x="4" y="0"/>
                                            <a:pt x="4" y="0"/>
                                            <a:pt x="5" y="0"/>
                                          </a:cubicBezTo>
                                          <a:cubicBezTo>
                                            <a:pt x="7" y="0"/>
                                            <a:pt x="8" y="1"/>
                                            <a:pt x="9" y="2"/>
                                          </a:cubicBezTo>
                                          <a:cubicBezTo>
                                            <a:pt x="10" y="2"/>
                                            <a:pt x="11" y="4"/>
                                            <a:pt x="11" y="5"/>
                                          </a:cubicBezTo>
                                          <a:cubicBezTo>
                                            <a:pt x="11" y="6"/>
                                            <a:pt x="11" y="6"/>
                                            <a:pt x="11" y="7"/>
                                          </a:cubicBezTo>
                                          <a:cubicBezTo>
                                            <a:pt x="10" y="8"/>
                                            <a:pt x="10" y="8"/>
                                            <a:pt x="10" y="9"/>
                                          </a:cubicBezTo>
                                          <a:cubicBezTo>
                                            <a:pt x="9" y="9"/>
                                            <a:pt x="9" y="10"/>
                                            <a:pt x="8" y="10"/>
                                          </a:cubicBezTo>
                                          <a:cubicBezTo>
                                            <a:pt x="8" y="11"/>
                                            <a:pt x="7" y="12"/>
                                            <a:pt x="7" y="12"/>
                                          </a:cubicBezTo>
                                          <a:cubicBezTo>
                                            <a:pt x="6" y="13"/>
                                            <a:pt x="5" y="13"/>
                                            <a:pt x="5" y="14"/>
                                          </a:cubicBezTo>
                                          <a:cubicBezTo>
                                            <a:pt x="4" y="15"/>
                                            <a:pt x="3" y="15"/>
                                            <a:pt x="2" y="16"/>
                                          </a:cubicBezTo>
                                          <a:cubicBezTo>
                                            <a:pt x="11" y="16"/>
                                            <a:pt x="11" y="16"/>
                                            <a:pt x="11" y="16"/>
                                          </a:cubicBezTo>
                                          <a:lnTo>
                                            <a:pt x="11"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 name="Freeform 90"/>
                                  <wps:cNvSpPr>
                                    <a:spLocks noEditPoints="1"/>
                                  </wps:cNvSpPr>
                                  <wps:spPr bwMode="auto">
                                    <a:xfrm>
                                      <a:off x="398145" y="364490"/>
                                      <a:ext cx="32385" cy="60960"/>
                                    </a:xfrm>
                                    <a:custGeom>
                                      <a:avLst/>
                                      <a:gdLst>
                                        <a:gd name="T0" fmla="*/ 11 w 11"/>
                                        <a:gd name="T1" fmla="*/ 9 h 18"/>
                                        <a:gd name="T2" fmla="*/ 11 w 11"/>
                                        <a:gd name="T3" fmla="*/ 13 h 18"/>
                                        <a:gd name="T4" fmla="*/ 10 w 11"/>
                                        <a:gd name="T5" fmla="*/ 16 h 18"/>
                                        <a:gd name="T6" fmla="*/ 8 w 11"/>
                                        <a:gd name="T7" fmla="*/ 18 h 18"/>
                                        <a:gd name="T8" fmla="*/ 6 w 11"/>
                                        <a:gd name="T9" fmla="*/ 18 h 18"/>
                                        <a:gd name="T10" fmla="*/ 1 w 11"/>
                                        <a:gd name="T11" fmla="*/ 16 h 18"/>
                                        <a:gd name="T12" fmla="*/ 0 w 11"/>
                                        <a:gd name="T13" fmla="*/ 9 h 18"/>
                                        <a:gd name="T14" fmla="*/ 1 w 11"/>
                                        <a:gd name="T15" fmla="*/ 3 h 18"/>
                                        <a:gd name="T16" fmla="*/ 6 w 11"/>
                                        <a:gd name="T17" fmla="*/ 0 h 18"/>
                                        <a:gd name="T18" fmla="*/ 10 w 11"/>
                                        <a:gd name="T19" fmla="*/ 3 h 18"/>
                                        <a:gd name="T20" fmla="*/ 11 w 11"/>
                                        <a:gd name="T21" fmla="*/ 9 h 18"/>
                                        <a:gd name="T22" fmla="*/ 9 w 11"/>
                                        <a:gd name="T23" fmla="*/ 9 h 18"/>
                                        <a:gd name="T24" fmla="*/ 9 w 11"/>
                                        <a:gd name="T25" fmla="*/ 6 h 18"/>
                                        <a:gd name="T26" fmla="*/ 8 w 11"/>
                                        <a:gd name="T27" fmla="*/ 3 h 18"/>
                                        <a:gd name="T28" fmla="*/ 7 w 11"/>
                                        <a:gd name="T29" fmla="*/ 2 h 18"/>
                                        <a:gd name="T30" fmla="*/ 6 w 11"/>
                                        <a:gd name="T31" fmla="*/ 1 h 18"/>
                                        <a:gd name="T32" fmla="*/ 4 w 11"/>
                                        <a:gd name="T33" fmla="*/ 2 h 18"/>
                                        <a:gd name="T34" fmla="*/ 3 w 11"/>
                                        <a:gd name="T35" fmla="*/ 3 h 18"/>
                                        <a:gd name="T36" fmla="*/ 3 w 11"/>
                                        <a:gd name="T37" fmla="*/ 6 h 18"/>
                                        <a:gd name="T38" fmla="*/ 2 w 11"/>
                                        <a:gd name="T39" fmla="*/ 9 h 18"/>
                                        <a:gd name="T40" fmla="*/ 3 w 11"/>
                                        <a:gd name="T41" fmla="*/ 13 h 18"/>
                                        <a:gd name="T42" fmla="*/ 3 w 11"/>
                                        <a:gd name="T43" fmla="*/ 15 h 18"/>
                                        <a:gd name="T44" fmla="*/ 4 w 11"/>
                                        <a:gd name="T45" fmla="*/ 17 h 18"/>
                                        <a:gd name="T46" fmla="*/ 6 w 11"/>
                                        <a:gd name="T47" fmla="*/ 17 h 18"/>
                                        <a:gd name="T48" fmla="*/ 7 w 11"/>
                                        <a:gd name="T49" fmla="*/ 17 h 18"/>
                                        <a:gd name="T50" fmla="*/ 8 w 11"/>
                                        <a:gd name="T51" fmla="*/ 15 h 18"/>
                                        <a:gd name="T52" fmla="*/ 9 w 11"/>
                                        <a:gd name="T53" fmla="*/ 13 h 18"/>
                                        <a:gd name="T54" fmla="*/ 9 w 11"/>
                                        <a:gd name="T55" fmla="*/ 9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 h="18">
                                          <a:moveTo>
                                            <a:pt x="11" y="9"/>
                                          </a:moveTo>
                                          <a:cubicBezTo>
                                            <a:pt x="11" y="11"/>
                                            <a:pt x="11" y="12"/>
                                            <a:pt x="11" y="13"/>
                                          </a:cubicBezTo>
                                          <a:cubicBezTo>
                                            <a:pt x="11" y="14"/>
                                            <a:pt x="10" y="15"/>
                                            <a:pt x="10" y="16"/>
                                          </a:cubicBezTo>
                                          <a:cubicBezTo>
                                            <a:pt x="10" y="17"/>
                                            <a:pt x="9" y="17"/>
                                            <a:pt x="8" y="18"/>
                                          </a:cubicBezTo>
                                          <a:cubicBezTo>
                                            <a:pt x="7" y="18"/>
                                            <a:pt x="7" y="18"/>
                                            <a:pt x="6" y="18"/>
                                          </a:cubicBezTo>
                                          <a:cubicBezTo>
                                            <a:pt x="4" y="18"/>
                                            <a:pt x="2" y="18"/>
                                            <a:pt x="1" y="16"/>
                                          </a:cubicBezTo>
                                          <a:cubicBezTo>
                                            <a:pt x="1" y="15"/>
                                            <a:pt x="0" y="12"/>
                                            <a:pt x="0" y="9"/>
                                          </a:cubicBezTo>
                                          <a:cubicBezTo>
                                            <a:pt x="0" y="6"/>
                                            <a:pt x="1" y="4"/>
                                            <a:pt x="1" y="3"/>
                                          </a:cubicBezTo>
                                          <a:cubicBezTo>
                                            <a:pt x="2" y="1"/>
                                            <a:pt x="4" y="0"/>
                                            <a:pt x="6" y="0"/>
                                          </a:cubicBezTo>
                                          <a:cubicBezTo>
                                            <a:pt x="8" y="0"/>
                                            <a:pt x="9" y="1"/>
                                            <a:pt x="10" y="3"/>
                                          </a:cubicBezTo>
                                          <a:cubicBezTo>
                                            <a:pt x="11" y="4"/>
                                            <a:pt x="11" y="6"/>
                                            <a:pt x="11" y="9"/>
                                          </a:cubicBezTo>
                                          <a:close/>
                                          <a:moveTo>
                                            <a:pt x="9" y="9"/>
                                          </a:moveTo>
                                          <a:cubicBezTo>
                                            <a:pt x="9" y="8"/>
                                            <a:pt x="9" y="7"/>
                                            <a:pt x="9" y="6"/>
                                          </a:cubicBezTo>
                                          <a:cubicBezTo>
                                            <a:pt x="9" y="5"/>
                                            <a:pt x="9" y="4"/>
                                            <a:pt x="8" y="3"/>
                                          </a:cubicBezTo>
                                          <a:cubicBezTo>
                                            <a:pt x="8" y="3"/>
                                            <a:pt x="8" y="2"/>
                                            <a:pt x="7" y="2"/>
                                          </a:cubicBezTo>
                                          <a:cubicBezTo>
                                            <a:pt x="7" y="2"/>
                                            <a:pt x="6" y="1"/>
                                            <a:pt x="6" y="1"/>
                                          </a:cubicBezTo>
                                          <a:cubicBezTo>
                                            <a:pt x="5" y="1"/>
                                            <a:pt x="4" y="2"/>
                                            <a:pt x="4" y="2"/>
                                          </a:cubicBezTo>
                                          <a:cubicBezTo>
                                            <a:pt x="4" y="2"/>
                                            <a:pt x="3" y="3"/>
                                            <a:pt x="3" y="3"/>
                                          </a:cubicBezTo>
                                          <a:cubicBezTo>
                                            <a:pt x="3" y="4"/>
                                            <a:pt x="3" y="5"/>
                                            <a:pt x="3" y="6"/>
                                          </a:cubicBezTo>
                                          <a:cubicBezTo>
                                            <a:pt x="2" y="7"/>
                                            <a:pt x="2" y="8"/>
                                            <a:pt x="2" y="9"/>
                                          </a:cubicBezTo>
                                          <a:cubicBezTo>
                                            <a:pt x="2" y="11"/>
                                            <a:pt x="2" y="12"/>
                                            <a:pt x="3" y="13"/>
                                          </a:cubicBezTo>
                                          <a:cubicBezTo>
                                            <a:pt x="3" y="14"/>
                                            <a:pt x="3" y="15"/>
                                            <a:pt x="3" y="15"/>
                                          </a:cubicBezTo>
                                          <a:cubicBezTo>
                                            <a:pt x="3" y="16"/>
                                            <a:pt x="4" y="16"/>
                                            <a:pt x="4" y="17"/>
                                          </a:cubicBezTo>
                                          <a:cubicBezTo>
                                            <a:pt x="4" y="17"/>
                                            <a:pt x="5" y="17"/>
                                            <a:pt x="6" y="17"/>
                                          </a:cubicBezTo>
                                          <a:cubicBezTo>
                                            <a:pt x="6" y="17"/>
                                            <a:pt x="7" y="17"/>
                                            <a:pt x="7" y="17"/>
                                          </a:cubicBezTo>
                                          <a:cubicBezTo>
                                            <a:pt x="8" y="16"/>
                                            <a:pt x="8" y="16"/>
                                            <a:pt x="8" y="15"/>
                                          </a:cubicBezTo>
                                          <a:cubicBezTo>
                                            <a:pt x="9" y="15"/>
                                            <a:pt x="9" y="14"/>
                                            <a:pt x="9" y="13"/>
                                          </a:cubicBezTo>
                                          <a:cubicBezTo>
                                            <a:pt x="9" y="12"/>
                                            <a:pt x="9" y="11"/>
                                            <a:pt x="9" y="9"/>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 name="Freeform 91"/>
                                  <wps:cNvSpPr>
                                    <a:spLocks/>
                                  </wps:cNvSpPr>
                                  <wps:spPr bwMode="auto">
                                    <a:xfrm>
                                      <a:off x="441960" y="364490"/>
                                      <a:ext cx="26670" cy="60960"/>
                                    </a:xfrm>
                                    <a:custGeom>
                                      <a:avLst/>
                                      <a:gdLst>
                                        <a:gd name="T0" fmla="*/ 28 w 42"/>
                                        <a:gd name="T1" fmla="*/ 91 h 96"/>
                                        <a:gd name="T2" fmla="*/ 42 w 42"/>
                                        <a:gd name="T3" fmla="*/ 96 h 96"/>
                                        <a:gd name="T4" fmla="*/ 42 w 42"/>
                                        <a:gd name="T5" fmla="*/ 96 h 96"/>
                                        <a:gd name="T6" fmla="*/ 0 w 42"/>
                                        <a:gd name="T7" fmla="*/ 96 h 96"/>
                                        <a:gd name="T8" fmla="*/ 0 w 42"/>
                                        <a:gd name="T9" fmla="*/ 96 h 96"/>
                                        <a:gd name="T10" fmla="*/ 14 w 42"/>
                                        <a:gd name="T11" fmla="*/ 91 h 96"/>
                                        <a:gd name="T12" fmla="*/ 14 w 42"/>
                                        <a:gd name="T13" fmla="*/ 16 h 96"/>
                                        <a:gd name="T14" fmla="*/ 0 w 42"/>
                                        <a:gd name="T15" fmla="*/ 22 h 96"/>
                                        <a:gd name="T16" fmla="*/ 0 w 42"/>
                                        <a:gd name="T17" fmla="*/ 16 h 96"/>
                                        <a:gd name="T18" fmla="*/ 24 w 42"/>
                                        <a:gd name="T19" fmla="*/ 0 h 96"/>
                                        <a:gd name="T20" fmla="*/ 28 w 42"/>
                                        <a:gd name="T21" fmla="*/ 0 h 96"/>
                                        <a:gd name="T22" fmla="*/ 28 w 42"/>
                                        <a:gd name="T23" fmla="*/ 91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2" h="96">
                                          <a:moveTo>
                                            <a:pt x="28" y="91"/>
                                          </a:moveTo>
                                          <a:lnTo>
                                            <a:pt x="42" y="96"/>
                                          </a:lnTo>
                                          <a:lnTo>
                                            <a:pt x="42" y="96"/>
                                          </a:lnTo>
                                          <a:lnTo>
                                            <a:pt x="0" y="96"/>
                                          </a:lnTo>
                                          <a:lnTo>
                                            <a:pt x="0" y="96"/>
                                          </a:lnTo>
                                          <a:lnTo>
                                            <a:pt x="14" y="91"/>
                                          </a:lnTo>
                                          <a:lnTo>
                                            <a:pt x="14" y="16"/>
                                          </a:lnTo>
                                          <a:lnTo>
                                            <a:pt x="0" y="22"/>
                                          </a:lnTo>
                                          <a:lnTo>
                                            <a:pt x="0" y="16"/>
                                          </a:lnTo>
                                          <a:lnTo>
                                            <a:pt x="24" y="0"/>
                                          </a:lnTo>
                                          <a:lnTo>
                                            <a:pt x="28" y="0"/>
                                          </a:lnTo>
                                          <a:lnTo>
                                            <a:pt x="28"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A1612AE" id="Canvas 268" o:spid="_x0000_s1026" editas="canvas" style="position:absolute;margin-left:125.85pt;margin-top:7.7pt;width:244.45pt;height:50.25pt;z-index:251659264" coordsize="31045,6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1045;height:6381;visibility:visible;mso-wrap-style:square">
                            <v:fill o:detectmouseclick="t"/>
                            <v:path o:connecttype="none"/>
                          </v:shape>
                          <v:shape id="Freeform 5" o:spid="_x0000_s1028" style="position:absolute;left:20193;top:2400;width:387;height:438;visibility:visible;mso-wrap-style:square;v-text-anchor:top" coordsize="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EDHL8A&#10;AADcAAAADwAAAGRycy9kb3ducmV2LnhtbERPTYvCMBC9C/6HMMLebKqISDUVERTBg6wuex6asS1t&#10;JjWJtfvvNwsL3ubxPmezHUwrenK+tqxglqQgiAuray4VfN0O0xUIH5A1tpZJwQ952Obj0QYzbV/8&#10;Sf01lCKGsM9QQRVCl0npi4oM+sR2xJG7W2cwROhKqR2+Yrhp5TxNl9JgzbGhwo72FRXN9WkUkNGu&#10;181yX39b/bB8viwux7tSH5NhtwYRaAhv8b/7pOP81Qz+nokXyPw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0QMcvwAAANwAAAAPAAAAAAAAAAAAAAAAAJgCAABkcnMvZG93bnJl&#10;di54bWxQSwUGAAAAAAQABAD1AAAAhAMAAAAA&#10;" path="m,7c,3,3,,6,v4,,7,3,7,7c13,10,10,13,6,13,3,13,,10,,7t11,c11,4,9,2,6,2,4,2,1,4,1,7v,3,3,5,5,5c9,12,11,10,11,7m4,3v2,,2,,2,c8,3,9,4,9,5,9,6,8,7,7,7v2,3,2,3,2,3c8,10,8,10,8,10,6,7,6,7,6,7,5,7,5,7,5,7v,3,,3,,3c4,10,4,10,4,10l4,3xm5,6v1,,1,,1,c7,6,8,6,8,5,8,4,7,4,6,4,5,4,5,4,5,4r,2xe" fillcolor="#0d529e" stroked="f">
                            <v:path arrowok="t" o:connecttype="custom" o:connectlocs="0,23593;17878,0;38735,23593;17878,43815;0,23593;32776,23593;17878,6741;2980,23593;17878,40445;32776,23593;11918,10111;17878,10111;26817,16852;20857,23593;26817,33704;23837,33704;17878,23593;14898,23593;14898,33704;11918,33704;11918,10111;14898,20222;17878,20222;23837,16852;17878,13482;14898,13482;14898,20222" o:connectangles="0,0,0,0,0,0,0,0,0,0,0,0,0,0,0,0,0,0,0,0,0,0,0,0,0,0,0"/>
                            <o:lock v:ext="edit" verticies="t"/>
                          </v:shape>
                          <v:shape id="Freeform 6" o:spid="_x0000_s1029" style="position:absolute;left:15538;top:539;width:1829;height:2299;visibility:visible;mso-wrap-style:square;v-text-anchor:top" coordsize="6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WAHsQA&#10;AADcAAAADwAAAGRycy9kb3ducmV2LnhtbERPTWvCQBC9C/0PyxR6002lVk1dpZS2WE9NFMHbkB2T&#10;kOxsyG5j9Ne7gtDbPN7nLFa9qUVHrSstK3geRSCIM6tLzhXstl/DGQjnkTXWlknBmRyslg+DBcba&#10;njihLvW5CCHsYlRQeN/EUrqsIINuZBviwB1ta9AH2OZSt3gK4aaW4yh6lQZLDg0FNvRRUFalf0aB&#10;T6bJfL75PLxMf7pKV5fv4+R3r9TTY//+BsJT7//Fd/dah/mzMdyeCR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gB7EAAAA3AAAAA8AAAAAAAAAAAAAAAAAmAIAAGRycy9k&#10;b3ducmV2LnhtbFBLBQYAAAAABAAEAPUAAACJAwAAAAA=&#10;" path="m32,c23,,15,6,12,14v,1,,1,,1c11,17,11,17,11,17,,68,,68,,68v29,,29,,29,c38,68,46,63,49,55v1,-5,1,-5,1,-5c62,,62,,62,l32,xe" fillcolor="#0d529e" stroked="f">
                            <v:path arrowok="t" o:connecttype="custom" o:connectlocs="94390,0;35396,47326;35396,50707;32446,57468;0,229870;85541,229870;144534,185924;147484,169022;182880,0;94390,0" o:connectangles="0,0,0,0,0,0,0,0,0,0"/>
                          </v:shape>
                          <v:shape id="Freeform 7" o:spid="_x0000_s1030" style="position:absolute;left:16954;top:-31;width:2064;height:3440;visibility:visible;mso-wrap-style:square;v-text-anchor:top" coordsize="70,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FcOcIA&#10;AADcAAAADwAAAGRycy9kb3ducmV2LnhtbERPS4vCMBC+C/sfwix409QHItUoi+Jj8eK6HjwOzdiU&#10;bSaliVr99RtB8DYf33Om88aW4kq1Lxwr6HUTEMSZ0wXnCo6/q84YhA/IGkvHpOBOHuazj9YUU+1u&#10;/EPXQ8hFDGGfogITQpVK6TNDFn3XVcSRO7vaYoiwzqWu8RbDbSn7STKSFguODQYrWhjK/g4Xq2DX&#10;SwbWDF1YL4vTZmi+9w++7JVqfzZfExCBmvAWv9xbHeePB/B8Jl4g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QVw5wgAAANwAAAAPAAAAAAAAAAAAAAAAAJgCAABkcnMvZG93&#10;bnJldi54bWxQSwUGAAAAAAQABAD1AAAAhwMAAAAA&#10;" path="m41,c31,,23,6,20,15v,1,,2,,2c,102,,102,,102v29,,29,,29,c39,102,48,95,50,86v,,,,,c70,,70,,70,l41,xe" fillcolor="#f27225" stroked="f">
                            <v:path arrowok="t" o:connecttype="custom" o:connectlocs="120877,0;58964,50613;58964,57362;0,344170;85498,344170;147411,290183;147411,290183;206375,0;120877,0" o:connectangles="0,0,0,0,0,0,0,0,0"/>
                          </v:shape>
                          <v:shape id="Freeform 8" o:spid="_x0000_s1031" style="position:absolute;left:18605;top:539;width:1829;height:2299;visibility:visible;mso-wrap-style:square;v-text-anchor:top" coordsize="6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BbcIA&#10;AADcAAAADwAAAGRycy9kb3ducmV2LnhtbERPzWrCQBC+C32HZQpepG4sKmnqKm0goN5MfYAhOyah&#10;2dmwu2rs03cFwdt8fL+z2gymExdyvrWsYDZNQBBXVrdcKzj+FG8pCB+QNXaWScGNPGzWL6MVZtpe&#10;+UCXMtQihrDPUEETQp9J6auGDPqp7Ykjd7LOYIjQ1VI7vMZw08n3JFlKgy3HhgZ7yhuqfsuzUfD9&#10;t3PFaZHk5bGw+/1HP6nmOSk1fh2+PkEEGsJT/HBvdZyfzuH+TLxA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NQFtwgAAANwAAAAPAAAAAAAAAAAAAAAAAJgCAABkcnMvZG93&#10;bnJldi54bWxQSwUGAAAAAAQABAD1AAAAhwMAAAAA&#10;" path="m33,c24,,16,6,13,14v,,,2,,2c,68,,68,,68v30,,30,,30,c40,68,48,61,50,52v,,,,,c50,52,50,52,50,52,62,,62,,62,l33,xe" fillcolor="#51b748" stroked="f">
                            <v:path arrowok="t" o:connecttype="custom" o:connectlocs="97339,0;38346,47326;38346,54087;0,229870;88490,229870;147484,175783;147484,175783;147484,175783;182880,0;97339,0" o:connectangles="0,0,0,0,0,0,0,0,0,0"/>
                          </v:shape>
                          <v:shape id="Freeform 9" o:spid="_x0000_s1032" style="position:absolute;left:15830;top:1111;width:1213;height:1149;visibility:visible;mso-wrap-style:square;v-text-anchor:top" coordsize="4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IcBMIA&#10;AADcAAAADwAAAGRycy9kb3ducmV2LnhtbERPS4vCMBC+C/6HMMLeNNW1WqtRZGHBg3vwAeJtaMa2&#10;2ExKE7X+eyMseJuP7zmLVWsqcafGlZYVDAcRCOLM6pJzBcfDbz8B4TyyxsoyKXiSg9Wy21lgqu2D&#10;d3Tf+1yEEHYpKii8r1MpXVaQQTewNXHgLrYx6ANscqkbfIRwU8lRFE2kwZJDQ4E1/RSUXfc3o2Ba&#10;b00Zj8+3a55svk+7w1+snzOlvnrteg7CU+s/4n/3Rof5SQzvZ8IFcv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ghwEwgAAANwAAAAPAAAAAAAAAAAAAAAAAJgCAABkcnMvZG93&#10;bnJldi54bWxQSwUGAAAAAAQABAD1AAAAhwMAAAAA&#10;" path="m9,2c8,3,7,5,6,6,,34,,34,,34v,,,,,c2,34,4,33,6,32,8,31,9,29,9,27v2,-7,2,-7,2,-7c24,20,24,20,24,20v2,,4,-1,5,-2c31,17,32,15,32,13v,,,,,c12,13,12,13,12,13,13,7,13,7,13,7v20,,20,,20,c34,7,36,6,38,5,40,4,41,2,41,v,,,,,c15,,15,,15,,13,,11,,9,2e" stroked="f">
                            <v:path arrowok="t" o:connecttype="custom" o:connectlocs="26624,6761;17749,20283;0,114935;0,114935;17749,108174;26624,91272;32540,67609;70996,67609;85787,60848;94661,43946;94661,43946;35498,43946;38456,23663;97620,23663;112410,16902;121285,0;121285,0;44373,0;26624,6761" o:connectangles="0,0,0,0,0,0,0,0,0,0,0,0,0,0,0,0,0,0,0"/>
                          </v:shape>
                          <v:shape id="Freeform 10" o:spid="_x0000_s1033" style="position:absolute;left:19164;top:1111;width:971;height:1149;visibility:visible;mso-wrap-style:square;v-text-anchor:top" coordsize="33,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Jin8IA&#10;AADcAAAADwAAAGRycy9kb3ducmV2LnhtbERPS4vCMBC+L/gfwgje1tQVH1SjiLAgeOmqoN6GZmyr&#10;zaQkUeu/NwsLe5uP7znzZWtq8SDnK8sKBv0EBHFudcWFgsP++3MKwgdkjbVlUvAiD8tF52OOqbZP&#10;/qHHLhQihrBPUUEZQpNK6fOSDPq+bYgjd7HOYIjQFVI7fMZwU8uvJBlLgxXHhhIbWpeU33Z3o8Cd&#10;8mutjzYbjYbnIttOqpXJXkr1uu1qBiJQG/7Ff+6NjvOnY/h9Jl4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AmKfwgAAANwAAAAPAAAAAAAAAAAAAAAAAJgCAABkcnMvZG93&#10;bnJldi54bWxQSwUGAAAAAAQABAD1AAAAhwMAAAAA&#10;" path="m31,1c30,,29,,27,,1,,1,,1,v,,,,,c1,1,,1,,1,,3,1,4,2,5,3,7,5,7,6,7v6,,6,,6,c6,34,6,34,6,34v1,,1,,1,c8,34,10,33,12,32v2,-1,3,-3,3,-5c19,7,19,7,19,7v14,,14,,14,c33,7,33,7,33,7v,-1,,-1,,-2c33,4,32,2,31,1e" stroked="f">
                            <v:path arrowok="t" o:connecttype="custom" o:connectlocs="91267,3380;79490,0;2944,0;2944,0;0,3380;5888,16902;17665,23663;35329,23663;17665,114935;20609,114935;35329,108174;44161,91272;55938,23663;97155,23663;97155,23663;97155,16902;91267,3380" o:connectangles="0,0,0,0,0,0,0,0,0,0,0,0,0,0,0,0,0"/>
                          </v:shape>
                          <v:shape id="Freeform 11" o:spid="_x0000_s1034" style="position:absolute;left:17424;top:1111;width:1118;height:1149;visibility:visible;mso-wrap-style:square;v-text-anchor:top" coordsize="38,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XJsIA&#10;AADcAAAADwAAAGRycy9kb3ducmV2LnhtbERP24rCMBB9X/Afwgi+iKau64VqFFkQFtmHevmAoRmb&#10;YjMpTbT17zeCsG9zONdZbztbiQc1vnSsYDJOQBDnTpdcKLic96MlCB+QNVaOScGTPGw3vY81ptq1&#10;fKTHKRQihrBPUYEJoU6l9Lkhi37sauLIXV1jMUTYFFI32MZwW8nPJJlLiyXHBoM1fRvKb6e7VTB0&#10;bnI7zMxv9iWzYZtfq3Za75Ua9LvdCkSgLvyL3+4fHecvF/B6Jl4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89cmwgAAANwAAAAPAAAAAAAAAAAAAAAAAJgCAABkcnMvZG93&#10;bnJldi54bWxQSwUGAAAAAAQABAD1AAAAhwMAAAAA&#10;" path="m32,c14,,14,,14,v,,,,,c7,,7,,7,,,34,,34,,34v,,,,,c2,34,4,33,5,32,7,31,8,29,9,27v1,-7,1,-7,1,-7c28,20,28,20,28,20v2,,4,-1,5,-2c35,17,36,15,37,13,38,7,38,7,38,7v,-1,,-1,,-2c38,4,37,2,36,1,35,,34,,32,m13,7v18,,18,,18,c29,13,29,13,29,13v-17,,-17,,-17,l13,7xe" stroked="f">
                            <v:path arrowok="t" o:connecttype="custom" o:connectlocs="94114,0;41175,0;41175,0;20587,0;0,114935;0,114935;14705,108174;26469,91272;29411,67609;82349,67609;97055,60848;108819,43946;111760,23663;111760,16902;105878,3380;94114,0;38234,23663;91173,23663;85291,43946;35293,43946;38234,23663" o:connectangles="0,0,0,0,0,0,0,0,0,0,0,0,0,0,0,0,0,0,0,0,0"/>
                            <o:lock v:ext="edit" verticies="t"/>
                          </v:shape>
                          <v:shape id="Freeform 12" o:spid="_x0000_s1035" style="position:absolute;left:20929;top:1454;width:356;height:806;visibility:visible;mso-wrap-style:square;v-text-anchor:top" coordsize="56,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NCB8UA&#10;AADcAAAADwAAAGRycy9kb3ducmV2LnhtbESPT2vCQBDF74LfYRnBm24MKJK6ikgDvbX+Aeltmh2T&#10;0Oxskt1q+u07h4K3Gd6b936z2Q2uUXfqQ+3ZwGKegCIuvK25NHA557M1qBCRLTaeycAvBdhtx6MN&#10;ZtY/+Ej3UyyVhHDI0EAVY5tpHYqKHIa5b4lFu/neYZS1L7Xt8SHhrtFpkqy0w5qlocKWDhUV36cf&#10;Z+Dj6xq6PO1WXX59/VwW9fsxPdyMmU6G/QuoSEN8mv+v36zgr4VWnpEJ9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k0IHxQAAANwAAAAPAAAAAAAAAAAAAAAAAJgCAABkcnMv&#10;ZG93bnJldi54bWxQSwUGAAAAAAQABAD1AAAAigMAAAAA&#10;" path="m14,16r,37l52,53r,16l14,69r,58l,127,,,56,r,16l14,16xe" fillcolor="#127dc2" stroked="f">
                            <v:path arrowok="t" o:connecttype="custom" o:connectlocs="8890,10160;8890,33655;33020,33655;33020,43815;8890,43815;8890,80645;0,80645;0,0;35560,0;35560,10160;8890,10160" o:connectangles="0,0,0,0,0,0,0,0,0,0,0"/>
                          </v:shape>
                          <v:shape id="Freeform 13" o:spid="_x0000_s1036" style="position:absolute;left:21342;top:1657;width:444;height:838;visibility:visible;mso-wrap-style:square;v-text-anchor:top" coordsize="1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93NcMA&#10;AADcAAAADwAAAGRycy9kb3ducmV2LnhtbERPS2vCQBC+C/0PyxS8hLrRotjUVYqgCIJE20OPQ3by&#10;oNnZkF2T+O+7guBtPr7nrDaDqUVHrassK5hOYhDEmdUVFwp+vndvSxDOI2usLZOCGznYrF9GK0y0&#10;7flM3cUXIoSwS1BB6X2TSOmykgy6iW2IA5fb1qAPsC2kbrEP4aaWszheSIMVh4YSG9qWlP1drkbB&#10;6TfVLk+LrYn3WXQ8R2zn+btS49fh6xOEp8E/xQ/3QYf5yw+4PxMu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93NcMAAADcAAAADwAAAAAAAAAAAAAAAACYAgAAZHJzL2Rv&#10;d25yZXYueG1sUEsFBgAAAAAEAAQA9QAAAIgDAAAAAA==&#10;" path="m13,16v-2,1,-4,2,-6,2c6,18,5,18,4,18v,7,,7,,7c,25,,25,,25,,1,,1,,1,2,,4,,6,v3,,5,1,7,2c14,4,15,6,15,9v,3,-1,5,-2,7xm10,5c9,3,8,3,6,3,5,3,4,3,4,3v,12,,12,,12c4,15,5,15,6,15v2,,3,,4,-1c11,12,11,11,11,9v,-2,,-3,-1,-4xe" fillcolor="#127dc2" stroked="f">
                            <v:path arrowok="t" o:connecttype="custom" o:connectlocs="38523,53645;20743,60350;11853,60350;11853,83820;0,83820;0,3353;17780,0;38523,6706;44450,30175;38523,53645;29633,16764;17780,10058;11853,10058;11853,50292;17780,50292;29633,46939;32597,30175;29633,16764" o:connectangles="0,0,0,0,0,0,0,0,0,0,0,0,0,0,0,0,0,0"/>
                            <o:lock v:ext="edit" verticies="t"/>
                          </v:shape>
                          <v:shape id="Freeform 14" o:spid="_x0000_s1037" style="position:absolute;left:21818;top:1485;width:267;height:775;visibility:visible;mso-wrap-style:square;v-text-anchor:top" coordsize="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4qQMQA&#10;AADcAAAADwAAAGRycy9kb3ducmV2LnhtbESPzW7CMAzH70h7h8iTdoN0DBB0BDQhTdttgvEAXmPa&#10;jsaJmtB2PD0+TOJmy/+Pn9fbwTWqozbWng08TzJQxIW3NZcGjt/v4yWomJAtNp7JwB9F2G4eRmvM&#10;re95T90hlUpCOOZooEop5FrHoiKHceIDsdxOvnWYZG1LbVvsJdw1epplC+2wZmmoMNCuouJ8uDjp&#10;3fXpK+7Dy3JxDd38Y3a8/vyejXl6HN5eQSUa0l387/60gr8SfHlGJtC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OKkDEAAAA3AAAAA8AAAAAAAAAAAAAAAAAmAIAAGRycy9k&#10;b3ducmV2LnhtbFBLBQYAAAAABAAEAPUAAACJAwAAAAA=&#10;" path="m9,23v,,-1,,-2,c4,23,2,21,2,18,2,8,2,8,2,8,,8,,8,,8,,5,,5,,5v2,,2,,2,c2,1,2,1,2,1,6,,6,,6,v,5,,5,,5c9,5,9,5,9,5v,3,,3,,3c6,8,6,8,6,8v,10,,10,,10c6,19,7,20,8,20v1,,1,,1,l9,23xe" fillcolor="#127dc2" stroked="f">
                            <v:path arrowok="t" o:connecttype="custom" o:connectlocs="26670,77470;20743,77470;5927,60629;5927,26946;0,26946;0,16841;5927,16841;5927,3368;17780,0;17780,16841;26670,16841;26670,26946;17780,26946;17780,60629;23707,67365;26670,67365;26670,77470" o:connectangles="0,0,0,0,0,0,0,0,0,0,0,0,0,0,0,0,0"/>
                          </v:shape>
                          <v:shape id="Freeform 15" o:spid="_x0000_s1038" style="position:absolute;left:22377;top:1454;width:444;height:806;visibility:visible;mso-wrap-style:square;v-text-anchor:top" coordsize="15,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tC3sMA&#10;AADcAAAADwAAAGRycy9kb3ducmV2LnhtbERPTUvDQBC9C/6HZQRvZpMeShu7LSIWFDzYVvE6ZifZ&#10;YHY27q5p8u+7hUJv83ifs9qMthMD+dA6VlBkOQjiyumWGwWfh+3DAkSIyBo7x6RgogCb9e3NCkvt&#10;jryjYR8bkUI4lKjAxNiXUobKkMWQuZ44cbXzFmOCvpHa4zGF207O8nwuLbacGgz29Gyo+t3/WwU/&#10;39Vhmm39R1Gbv/n09hKG+utdqfu78ekRRKQxXsUX96tO85cFnJ9JF8j1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tC3sMAAADcAAAADwAAAAAAAAAAAAAAAACYAgAAZHJzL2Rv&#10;d25yZXYueG1sUEsFBgAAAAAEAAQA9QAAAIgDAAAAAA==&#10;" path="m15,17v,2,,4,-2,5c12,24,10,24,8,24v-3,,-5,,-6,-2c1,21,,19,,17,,,,,,,3,,3,,3,v,17,,17,,17c3,18,4,19,5,20v,1,1,1,3,1c9,21,10,21,11,20v,-1,1,-2,1,-3c12,,12,,12,v3,,3,,3,l15,17xe" fillcolor="#127dc2" stroked="f">
                            <v:path arrowok="t" o:connecttype="custom" o:connectlocs="44450,57124;38523,73925;23707,80645;5927,73925;0,57124;0,0;8890,0;8890,57124;14817,67204;23707,70564;32597,67204;35560,57124;35560,0;44450,0;44450,57124" o:connectangles="0,0,0,0,0,0,0,0,0,0,0,0,0,0,0"/>
                          </v:shape>
                          <v:shape id="Freeform 16" o:spid="_x0000_s1039" style="position:absolute;left:22936;top:1657;width:412;height:603;visibility:visible;mso-wrap-style:square;v-text-anchor:top" coordsize="14,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xLb8IA&#10;AADcAAAADwAAAGRycy9kb3ducmV2LnhtbERPS4vCMBC+C/sfwizsTdPtYdFqFNllQdSD1l68jc30&#10;gc2kNFHrvzeC4G0+vufMFr1pxJU6V1tW8D2KQBDnVtdcKsgO/8MxCOeRNTaWScGdHCzmH4MZJtre&#10;eE/X1JcihLBLUEHlfZtI6fKKDLqRbYkDV9jOoA+wK6Xu8BbCTSPjKPqRBmsODRW29FtRfk4vRsFp&#10;nOb932brs9M6i+3uWFzKQ6HU12e/nILw1Pu3+OVe6TB/EsPzmXCB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zEtvwgAAANwAAAAPAAAAAAAAAAAAAAAAAJgCAABkcnMvZG93&#10;bnJldi54bWxQSwUGAAAAAAQABAD1AAAAhwMAAAAA&#10;" path="m10,18c10,6,10,6,10,6,10,4,9,3,6,3,5,3,4,3,3,3v,15,,15,,15c,18,,18,,18,,1,,1,,1,2,,4,,6,v5,,8,2,8,6c14,18,14,18,14,18r-4,xe" fillcolor="#127dc2" stroked="f">
                            <v:path arrowok="t" o:connecttype="custom" o:connectlocs="29482,60325;29482,20108;17689,10054;8845,10054;8845,60325;0,60325;0,3351;17689,0;41275,20108;41275,60325;29482,60325" o:connectangles="0,0,0,0,0,0,0,0,0,0,0"/>
                          </v:shape>
                          <v:shape id="Freeform 17" o:spid="_x0000_s1040" style="position:absolute;left:23437;top:1416;width:121;height:844;visibility:visible;mso-wrap-style:square;v-text-anchor:top" coordsize="4,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RPdsAA&#10;AADcAAAADwAAAGRycy9kb3ducmV2LnhtbERPS4vCMBC+L/gfwgheRNN9IGs1igiC1+26eB2asQ02&#10;k5KkWv31RhD2Nh/fc5br3jbiQj4YxwrepxkI4tJpw5WCw+9u8g0iRGSNjWNScKMA69XgbYm5dlf+&#10;oUsRK5FCOOSooI6xzaUMZU0Ww9S1xIk7OW8xJugrqT1eU7ht5EeWzaRFw6mhxpa2NZXnorMKKvM1&#10;3prZ3e+dK7rsON4du8OfUqNhv1mAiNTHf/HLvddp/vwTns+kC+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RPdsAAAADcAAAADwAAAAAAAAAAAAAAAACYAgAAZHJzL2Rvd25y&#10;ZXYueG1sUEsFBgAAAAAEAAQA9QAAAIUDAAAAAA==&#10;" path="m3,4v,,-1,,-1,c1,4,1,4,,4,,3,,3,,2,,2,,1,,1,1,,1,,2,v,,1,,1,1c4,1,4,2,4,2v,1,,1,-1,2xm,25c,7,,7,,7v3,,3,,3,c3,25,3,25,3,25l,25xe" fillcolor="#127dc2" stroked="f">
                            <v:path arrowok="t" o:connecttype="custom" o:connectlocs="9049,13513;6033,13513;0,13513;0,6756;0,3378;6033,0;9049,3378;12065,6756;9049,13513;0,84455;0,23647;9049,23647;9049,84455;0,84455" o:connectangles="0,0,0,0,0,0,0,0,0,0,0,0,0,0"/>
                            <o:lock v:ext="edit" verticies="t"/>
                          </v:shape>
                          <v:shape id="Freeform 18" o:spid="_x0000_s1041" style="position:absolute;left:23583;top:1657;width:502;height:603;visibility:visible;mso-wrap-style:square;v-text-anchor:top" coordsize="17,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tyF8EA&#10;AADcAAAADwAAAGRycy9kb3ducmV2LnhtbERPS2sCMRC+C/0PYYTeNFHUtqtRiiD0UBCt4HXYjLuL&#10;m8mSxH38+0Yo9DYf33M2u97WoiUfKscaZlMFgjh3puJCw+XnMHkHESKywdoxaRgowG77MtpgZlzH&#10;J2rPsRAphEOGGsoYm0zKkJdkMUxdQ5y4m/MWY4K+kMZjl8JtLedKraTFilNDiQ3tS8rv54fV8N1c&#10;+/buj8d63139ZamGN6cGrV/H/ecaRKQ+/ov/3F8mzf9YwPOZdIH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LchfBAAAA3AAAAA8AAAAAAAAAAAAAAAAAmAIAAGRycy9kb3du&#10;cmV2LnhtbFBLBQYAAAAABAAEAPUAAACGAwAAAAA=&#10;" path="m11,18v-4,,-4,,-4,c,,,,,,4,,4,,4,,8,12,8,12,8,12v,1,,2,1,3c9,15,9,15,9,15v,-1,,-2,,-3c13,,13,,13,v4,,4,,4,l11,18xe" fillcolor="#127dc2" stroked="f">
                            <v:path arrowok="t" o:connecttype="custom" o:connectlocs="32460,60325;20656,60325;0,0;11804,0;23607,40217;26558,50271;26558,50271;26558,40217;38361,0;50165,0;32460,60325" o:connectangles="0,0,0,0,0,0,0,0,0,0,0"/>
                          </v:shape>
                          <v:shape id="Freeform 19" o:spid="_x0000_s1042" style="position:absolute;left:24117;top:1657;width:444;height:603;visibility:visible;mso-wrap-style:square;v-text-anchor:top" coordsize="15,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prG8UA&#10;AADcAAAADwAAAGRycy9kb3ducmV2LnhtbERPS2vCQBC+F/wPyxS8SLNRWmlTVxFRfBVKrIceJ9lp&#10;EszOhuyq8d93C0Jv8/E9ZzLrTC0u1LrKsoJhFIMgzq2uuFBw/Fo9vYJwHlljbZkU3MjBbNp7mGCi&#10;7ZVTuhx8IUIIuwQVlN43iZQuL8mgi2xDHLgf2xr0AbaF1C1eQ7ip5SiOx9JgxaGhxIYWJeWnw9ko&#10;yAbNx+77eVunxzz7vC3XZpjujVL9x27+DsJT5//Fd/dGh/lvL/D3TLhAT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2msbxQAAANwAAAAPAAAAAAAAAAAAAAAAAJgCAABkcnMv&#10;ZG93bnJldi54bWxQSwUGAAAAAAQABAD1AAAAigMAAAAA&#10;" path="m15,9c3,11,3,11,3,11v,3,2,4,5,4c10,15,12,15,13,14v1,3,1,3,1,3c13,18,11,18,8,18,5,18,3,17,2,16,,14,,12,,9,,6,,4,2,3,3,1,5,,7,v3,,4,1,6,2c14,4,15,5,15,8v,,,1,,1xm11,7c11,4,10,3,7,3,6,3,5,3,4,4,3,5,3,7,3,8l11,7xe" fillcolor="#127dc2" stroked="f">
                            <v:path arrowok="t" o:connecttype="custom" o:connectlocs="44450,30163;8890,36865;23707,50271;38523,46919;41487,56974;23707,60325;5927,53622;0,30163;5927,10054;20743,0;38523,6703;44450,26811;44450,30163;32597,23460;20743,10054;11853,13406;8890,26811;32597,23460" o:connectangles="0,0,0,0,0,0,0,0,0,0,0,0,0,0,0,0,0,0"/>
                            <o:lock v:ext="edit" verticies="t"/>
                          </v:shape>
                          <v:shape id="Freeform 20" o:spid="_x0000_s1043" style="position:absolute;left:24618;top:1657;width:267;height:603;visibility:visible;mso-wrap-style:square;v-text-anchor:top" coordsize="9,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vJ8IA&#10;AADcAAAADwAAAGRycy9kb3ducmV2LnhtbERPTWvCQBC9F/wPywi9NRtFtKauEkRBSg9NtPQ6ZKdJ&#10;MDsbdteY/vtuodDbPN7nbHaj6cRAzreWFcySFARxZXXLtYLL+fj0DMIHZI2dZVLwTR5228nDBjNt&#10;71zQUIZaxBD2GSpoQugzKX3VkEGf2J44cl/WGQwRulpqh/cYbjo5T9OlNNhybGiwp31D1bW8GQV9&#10;gR/vp7fV+rDIV95+Fq/etajU43TMX0AEGsO/+M990nH+egm/z8QL5P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r68nwgAAANwAAAAPAAAAAAAAAAAAAAAAAJgCAABkcnMvZG93&#10;bnJldi54bWxQSwUGAAAAAAQABAD1AAAAhwMAAAAA&#10;" path="m8,3v,,-1,,-2,c5,3,4,3,4,3v,15,,15,,15c,18,,18,,18,,1,,1,,1,2,,4,,7,,8,,8,,9,l8,3xe" fillcolor="#127dc2" stroked="f">
                            <v:path arrowok="t" o:connecttype="custom" o:connectlocs="23707,10054;17780,10054;11853,10054;11853,60325;0,60325;0,3351;20743,0;26670,0;23707,10054" o:connectangles="0,0,0,0,0,0,0,0,0"/>
                          </v:shape>
                          <v:shape id="Freeform 21" o:spid="_x0000_s1044" style="position:absolute;left:24911;top:1657;width:355;height:603;visibility:visible;mso-wrap-style:square;v-text-anchor:top" coordsize="1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5eJsMA&#10;AADcAAAADwAAAGRycy9kb3ducmV2LnhtbERPS4vCMBC+C/sfwizsTVOXxWo1iiiilwVfB70NzdgW&#10;m0lponb76zeC4G0+vudMZo0pxZ1qV1hW0O9FIIhTqwvOFBwPq+4QhPPIGkvLpOCPHMymH50JJto+&#10;eEf3vc9ECGGXoILc+yqR0qU5GXQ9WxEH7mJrgz7AOpO6xkcIN6X8jqKBNFhwaMixokVO6XV/Mwri&#10;diRvv1vXtqf1aRXr83L9c10q9fXZzMcgPDX+LX65NzrMH8XwfCZcI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5eJsMAAADcAAAADwAAAAAAAAAAAAAAAACYAgAAZHJzL2Rv&#10;d25yZXYueG1sUEsFBgAAAAAEAAQA9QAAAIgDAAAAAA==&#10;" path="m10,17c9,18,7,18,5,18,3,18,1,18,,17,1,14,1,14,1,14v1,1,2,1,4,1c6,15,7,15,7,15,8,14,8,14,8,13,8,12,7,11,5,10,3,10,2,9,2,8,1,8,,6,,5,,3,1,2,2,1,3,1,4,,6,v2,,4,,5,1c10,4,10,4,10,4,9,3,8,3,7,3,6,3,5,3,4,3v,1,,1,,2c4,6,4,6,5,7v,,1,,2,1c8,8,10,9,10,9v1,1,2,3,2,4c12,15,11,16,10,17xe" fillcolor="#127dc2" stroked="f">
                            <v:path arrowok="t" o:connecttype="custom" o:connectlocs="29633,56974;14817,60325;0,56974;2963,46919;14817,50271;20743,50271;23707,43568;14817,33514;5927,26811;0,16757;5927,3351;17780,0;32597,3351;29633,13406;20743,10054;11853,10054;11853,16757;14817,23460;20743,26811;29633,30163;35560,43568;29633,56974" o:connectangles="0,0,0,0,0,0,0,0,0,0,0,0,0,0,0,0,0,0,0,0,0,0"/>
                          </v:shape>
                          <v:shape id="Freeform 22" o:spid="_x0000_s1045" style="position:absolute;left:25323;top:1416;width:121;height:844;visibility:visible;mso-wrap-style:square;v-text-anchor:top" coordsize="4,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DdB8QA&#10;AADcAAAADwAAAGRycy9kb3ducmV2LnhtbESPQWsCMRCF74X+hzCFXqRmW0Ts1ihFELy6VbwOm+lu&#10;6GayJFnd+uudg+BthvfmvW+W69F36kwxucAG3qcFKOI6WMeNgcPP9m0BKmVki11gMvBPCdar56cl&#10;ljZceE/nKjdKQjiVaKDNuS+1TnVLHtM09MSi/YboMcsaG20jXiTcd/qjKObao2NpaLGnTUv1XzV4&#10;A42bTTZufo27EKqhOE22p+FwNOb1Zfz+ApVpzA/z/XpnBf9TaOUZmUCv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w3QfEAAAA3AAAAA8AAAAAAAAAAAAAAAAAmAIAAGRycy9k&#10;b3ducmV2LnhtbFBLBQYAAAAABAAEAPUAAACJAwAAAAA=&#10;" path="m4,4c3,4,3,4,2,4,1,4,1,4,1,4,,3,,3,,2,,2,,1,1,1,1,,1,,2,,3,,3,,4,1v,,,1,,1c4,3,4,3,4,4xm,25c,7,,7,,7v4,,4,,4,c4,25,4,25,4,25l,25xe" fillcolor="#127dc2" stroked="f">
                            <v:path arrowok="t" o:connecttype="custom" o:connectlocs="12065,13513;6033,13513;3016,13513;0,6756;3016,3378;6033,0;12065,3378;12065,6756;12065,13513;0,84455;0,23647;12065,23647;12065,84455;0,84455" o:connectangles="0,0,0,0,0,0,0,0,0,0,0,0,0,0"/>
                            <o:lock v:ext="edit" verticies="t"/>
                          </v:shape>
                          <v:shape id="Freeform 23" o:spid="_x0000_s1046" style="position:absolute;left:25501;top:1485;width:267;height:775;visibility:visible;mso-wrap-style:square;v-text-anchor:top" coordsize="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SD3cUA&#10;AADcAAAADwAAAGRycy9kb3ducmV2LnhtbESPzW7CMBCE75V4B2uRuBWHQhGkGISQENwQPw+wjbdJ&#10;Sry2YjcJPD1GqsRtVzM73+xi1ZlKNFT70rKC0TABQZxZXXKu4HLevs9A+ICssbJMCm7kYbXsvS0w&#10;1bblIzWnkIsYwj5FBUUILpXSZwUZ9EPriKP2Y2uDIa51LnWNbQw3lfxIkqk0WHIkFOhoU1B2Pf2Z&#10;yN204eCPbjyb3l3zuZtc7t+/V6UG/W79BSJQF17m/+u9jvXnc3g+Eye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NIPdxQAAANwAAAAPAAAAAAAAAAAAAAAAAJgCAABkcnMv&#10;ZG93bnJldi54bWxQSwUGAAAAAAQABAD1AAAAigMAAAAA&#10;" path="m9,23v,,-1,,-2,c4,23,2,21,2,18,2,8,2,8,2,8,,8,,8,,8,,5,,5,,5v2,,2,,2,c2,1,2,1,2,1,6,,6,,6,v,5,,5,,5c9,5,9,5,9,5v,3,,3,,3c6,8,6,8,6,8v,10,,10,,10c6,19,6,20,8,20v,,1,,1,l9,23xe" fillcolor="#127dc2" stroked="f">
                            <v:path arrowok="t" o:connecttype="custom" o:connectlocs="26670,77470;20743,77470;5927,60629;5927,26946;0,26946;0,16841;5927,16841;5927,3368;17780,0;17780,16841;26670,16841;26670,26946;17780,26946;17780,60629;23707,67365;26670,67365;26670,77470" o:connectangles="0,0,0,0,0,0,0,0,0,0,0,0,0,0,0,0,0"/>
                          </v:shape>
                          <v:shape id="Freeform 24" o:spid="_x0000_s1047" style="position:absolute;left:25800;top:1657;width:495;height:838;visibility:visible;mso-wrap-style:square;v-text-anchor:top" coordsize="17,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f074A&#10;AADcAAAADwAAAGRycy9kb3ducmV2LnhtbESPzQrCMBCE74LvEFbwZlN7EKlGEUHx6s/F29KsTWmz&#10;qU3U+vZGEDwOM/MNs1z3thFP6nzlWME0SUEQF05XXCq4nHeTOQgfkDU2jknBmzysV8PBEnPtXnyk&#10;5ymUIkLY56jAhNDmUvrCkEWfuJY4ejfXWQxRdqXUHb4i3DYyS9OZtFhxXDDY0tZQUZ8eVoE0rdkf&#10;puW1zh71bXO/FOks80qNR/1mASJQH/7hX/ugFUQifM/EIyBX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pGH9O+AAAA3AAAAA8AAAAAAAAAAAAAAAAAmAIAAGRycy9kb3ducmV2&#10;LnhtbFBLBQYAAAAABAAEAPUAAACDAwAAAAA=&#10;" path="m8,25v-4,,-4,,-4,c6,18,6,18,6,18,,,,,,,4,,4,,4,,8,12,8,12,8,12v,1,,2,,3c8,15,8,15,8,15v,-1,1,-2,1,-3c13,,13,,13,v4,,4,,4,l8,25xe" fillcolor="#127dc2" stroked="f">
                            <v:path arrowok="t" o:connecttype="custom" o:connectlocs="23308,83820;11654,83820;17481,60350;0,0;11654,0;23308,40234;23308,50292;23308,50292;26222,40234;37876,0;49530,0;23308,83820" o:connectangles="0,0,0,0,0,0,0,0,0,0,0,0"/>
                          </v:shape>
                          <v:shape id="Freeform 25" o:spid="_x0000_s1048" style="position:absolute;left:10788;top:4521;width:1092;height:1454;visibility:visible;mso-wrap-style:square;v-text-anchor:top" coordsize="172,2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LElMgA&#10;AADcAAAADwAAAGRycy9kb3ducmV2LnhtbESP3UrDQBSE74W+w3IKvbObpCAauy3aH5CCBaMivTvN&#10;HpNg9mya3Sbp23cFwcthZr5h5svB1KKj1lWWFcTTCARxbnXFhYKP9+3tPQjnkTXWlknBhRwsF6Ob&#10;Oaba9vxGXeYLESDsUlRQet+kUrq8JINuahvi4H3b1qAPsi2kbrEPcFPLJIrupMGKw0KJDa1Kyn+y&#10;s1GwXz/Xn/3+67BJutfZw+642sSnTKnJeHh6BOFp8P/hv/aLVpBEMfyeCUdALq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oAsSUyAAAANwAAAAPAAAAAAAAAAAAAAAAAJgCAABk&#10;cnMvZG93bnJldi54bWxQSwUGAAAAAAQABAD1AAAAjQMAAAAA&#10;" path="m37,229r,-48l61,181,61,43r-19,l33,80,,80,,,172,r,80l140,80,130,43r-18,l112,181r18,l130,229r-93,xe" fillcolor="#f27225" stroked="f">
                            <v:path arrowok="t" o:connecttype="custom" o:connectlocs="23495,145415;23495,114935;38735,114935;38735,27305;26670,27305;20955,50800;0,50800;0,0;109220,0;109220,50800;88900,50800;82550,27305;71120,27305;71120,114935;82550,114935;82550,145415;23495,145415" o:connectangles="0,0,0,0,0,0,0,0,0,0,0,0,0,0,0,0,0"/>
                          </v:shape>
                          <v:shape id="Freeform 26" o:spid="_x0000_s1049" style="position:absolute;left:11938;top:4521;width:1181;height:1454;visibility:visible;mso-wrap-style:square;v-text-anchor:top" coordsize="40,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pgn8UA&#10;AADcAAAADwAAAGRycy9kb3ducmV2LnhtbESPT2vCQBTE74V+h+UVvEjdNFL/RFcpBUG81Xqwt2f2&#10;mQSzb0P21cRv7wqFHoeZ+Q2zXPeuVldqQ+XZwNsoAUWce1txYeDwvXmdgQqCbLH2TAZuFGC9en5a&#10;YmZ9x1903UuhIoRDhgZKkSbTOuQlOQwj3xBH7+xbhxJlW2jbYhfhrtZpkky0w4rjQokNfZaUX/a/&#10;zsB8fOpkePk5yvuRhuddPq07OzVm8NJ/LEAJ9fIf/mtvrYE0SeFxJh4Bv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mCfxQAAANwAAAAPAAAAAAAAAAAAAAAAAJgCAABkcnMv&#10;ZG93bnJldi54bWxQSwUGAAAAAAQABAD1AAAAigMAAAAA&#10;" path="m,43c,34,,34,,34v4,,4,,4,c4,9,4,9,4,9,,9,,9,,9,,,,,,,27,,27,,27,v3,,6,1,8,3c37,5,38,8,38,11v,3,,4,-2,6c35,19,33,20,31,21v2,,3,1,4,2c36,24,36,25,36,27v,7,,7,,7c40,34,40,34,40,34v,9,,9,,9c25,43,25,43,25,43v,-10,,-10,,-10c25,29,25,27,24,26,23,25,21,25,19,25v-3,,-3,,-3,c16,34,16,34,16,34v3,,3,,3,c19,43,19,43,19,43l,43xm16,9v,9,,9,,9c20,18,20,18,20,18v2,,4,-1,5,-1c26,16,26,15,26,13v,-1,,-3,-1,-3c24,9,22,9,20,9r-4,xe" fillcolor="#f27225" stroked="f">
                            <v:path arrowok="t" o:connecttype="custom" o:connectlocs="0,145415;0,114979;11811,114979;11811,30436;0,30436;0,0;79724,0;103346,10145;112205,37199;106299,57490;91535,71017;103346,77780;106299,91307;106299,114979;118110,114979;118110,145415;73819,145415;73819,111598;70866,87925;56102,84544;47244,84544;47244,114979;56102,114979;56102,145415;0,145415;47244,30436;47244,60871;59055,60871;73819,57490;76772,43963;73819,33817;59055,30436;47244,30436" o:connectangles="0,0,0,0,0,0,0,0,0,0,0,0,0,0,0,0,0,0,0,0,0,0,0,0,0,0,0,0,0,0,0,0,0"/>
                            <o:lock v:ext="edit" verticies="t"/>
                          </v:shape>
                          <v:shape id="Freeform 27" o:spid="_x0000_s1050" style="position:absolute;left:13176;top:4184;width:1359;height:1823;visibility:visible;mso-wrap-style:square;v-text-anchor:top" coordsize="46,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7LvscA&#10;AADcAAAADwAAAGRycy9kb3ducmV2LnhtbESPW2sCMRSE3wv+h3AEX0rNeitlaxQVC0LxwQv4etwc&#10;dxeTk3UT1+2/N4VCH4eZ+YaZzltrREO1Lx0rGPQTEMSZ0yXnCo6Hr7cPED4gazSOScEPeZjPOi9T&#10;TLV78I6afchFhLBPUUERQpVK6bOCLPq+q4ijd3G1xRBlnUtd4yPCrZHDJHmXFkuOCwVWtCoou+7v&#10;VoE5rMfNavJ9Xprt6/h0zm73xeimVK/bLj5BBGrDf/ivvdEKhskIfs/EIyBnT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aOy77HAAAA3AAAAA8AAAAAAAAAAAAAAAAAmAIAAGRy&#10;cy9kb3ducmV2LnhtbFBLBQYAAAAABAAEAPUAAACMAwAAAAA=&#10;" path="m46,6v,1,-1,3,-1,5c44,13,43,15,40,17v,21,,21,,21c40,43,39,47,36,50v-4,3,-8,4,-14,4c17,54,12,53,9,50,6,47,4,43,4,38v,,,,,c4,19,4,19,4,19,,19,,19,,19,,10,,10,,10v20,,20,,20,c20,19,20,19,20,19v-4,,-4,,-4,c16,37,16,37,16,37v,2,,4,1,5c18,43,20,44,22,44v3,,4,-1,5,-2c29,41,29,39,29,37v,-18,,-18,,-18c25,19,25,19,25,19v,-9,,-9,,-9c40,10,40,10,40,10,41,9,41,9,41,8v-2,,-2,,-2,c39,,39,,39,v7,,7,,7,l46,6xe" fillcolor="#f27225" stroked="f">
                            <v:path arrowok="t" o:connecttype="custom" o:connectlocs="135890,20249;132936,37124;118165,57373;118165,128246;106349,168745;64991,182245;26587,168745;11817,128246;11817,128246;11817,64123;0,64123;0,33749;59083,33749;59083,64123;47266,64123;47266,124872;50220,141746;64991,148496;79762,141746;85670,124872;85670,64123;73853,64123;73853,33749;118165,33749;121119,26999;115211,26999;115211,0;135890,0;135890,20249" o:connectangles="0,0,0,0,0,0,0,0,0,0,0,0,0,0,0,0,0,0,0,0,0,0,0,0,0,0,0,0,0"/>
                          </v:shape>
                          <v:shape id="Freeform 28" o:spid="_x0000_s1051" style="position:absolute;left:14478;top:4184;width:1295;height:1823;visibility:visible;mso-wrap-style:square;v-text-anchor:top" coordsize="44,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dq8MA&#10;AADcAAAADwAAAGRycy9kb3ducmV2LnhtbESPQYvCMBSE7wv+h/AEb2uqiEg1FisIgnhYd1c8Pppn&#10;W9q8lCRq/fcbQdjjMDPfMKusN624k/O1ZQWTcQKCuLC65lLBz/fucwHCB2SNrWVS8CQP2XrwscJU&#10;2wd/0f0UShEh7FNUUIXQpVL6oiKDfmw74uhdrTMYonSl1A4fEW5aOU2SuTRYc1yosKNtRUVzuhkF&#10;+fzXuO1BukVj3Dm/5MdzPwlKjYb9ZgkiUB/+w+/2XiuYJjN4nYlH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dq8MAAADcAAAADwAAAAAAAAAAAAAAAACYAgAAZHJzL2Rv&#10;d25yZXYueG1sUEsFBgAAAAAEAAQA9QAAAIgDAAAAAA==&#10;" path="m42,6v,1,-1,3,-1,4c40,12,39,14,37,16v2,2,4,4,5,6c43,25,44,28,44,32v,3,-1,6,-2,9c41,44,39,46,37,49v-2,1,-5,3,-7,4c27,54,25,54,22,54v-3,,-5,,-8,-1c12,52,10,50,8,49,5,46,3,44,2,41,1,38,,35,,32,,28,1,25,2,22,3,19,5,17,8,15v2,-2,4,-4,6,-4c17,10,19,9,22,9v3,,5,1,8,2c32,11,33,12,35,13v1,-2,2,-3,2,-5c35,8,35,8,35,8,35,,35,,35,v7,,7,,7,l42,6xm14,40v2,2,5,4,8,4c25,44,28,42,30,40v2,-2,3,-5,3,-8c33,28,32,25,30,23,28,21,25,20,22,20v-3,,-5,1,-7,3c12,25,11,28,11,32v,3,1,6,3,8xe" fillcolor="#f27225" stroked="f">
                            <v:path arrowok="t" o:connecttype="custom" o:connectlocs="123652,20249;120708,33749;108931,53999;123652,74248;129540,107997;123652,138371;108931,165370;88323,178870;64770,182245;41217,178870;23553,165370;5888,138371;0,107997;5888,74248;23553,50624;41217,37124;64770,30374;88323,37124;103043,43874;108931,26999;103043,26999;103043,0;123652,0;123652,20249;41217,134996;64770,148496;88323,134996;97155,107997;88323,77623;64770,67498;44161,77623;32385,107997;41217,134996" o:connectangles="0,0,0,0,0,0,0,0,0,0,0,0,0,0,0,0,0,0,0,0,0,0,0,0,0,0,0,0,0,0,0,0,0"/>
                            <o:lock v:ext="edit" verticies="t"/>
                          </v:shape>
                          <v:shape id="Freeform 29" o:spid="_x0000_s1052" style="position:absolute;left:14827;top:4019;width:413;height:368;visibility:visible;mso-wrap-style:square;v-text-anchor:top" coordsize="65,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30NcEA&#10;AADcAAAADwAAAGRycy9kb3ducmV2LnhtbESPQYvCMBSE74L/ITxhbzZVsGjXKIsg9Lao6/2RPJti&#10;81KaqF1//UYQ9jjMzDfMeju4VtypD41nBbMsB0GsvWm4VvBz2k+XIEJENth6JgW/FGC7GY/WWBr/&#10;4APdj7EWCcKhRAU2xq6UMmhLDkPmO+LkXXzvMCbZ19L0+Ehw18p5nhfSYcNpwWJHO0v6erw5BdWy&#10;OAV9+LYrfl6f57rSxWWhlfqYDF+fICIN8T/8bldGwTxfwOtMOgJy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1d9DXBAAAA3AAAAA8AAAAAAAAAAAAAAAAAmAIAAGRycy9kb3du&#10;cmV2LnhtbFBLBQYAAAAABAAEAPUAAACGAwAAAAA=&#10;" path="m,l42,,65,58r-18,l,xe" fillcolor="#f27225" stroked="f">
                            <v:path arrowok="t" o:connecttype="custom" o:connectlocs="0,0;26670,0;41275,36830;29845,36830;0,0" o:connectangles="0,0,0,0,0"/>
                          </v:shape>
                          <v:shape id="Freeform 30" o:spid="_x0000_s1053" style="position:absolute;left:15805;top:4521;width:1327;height:1454;visibility:visible;mso-wrap-style:square;v-text-anchor:top" coordsize="209,2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f+EMUA&#10;AADcAAAADwAAAGRycy9kb3ducmV2LnhtbESPT2vCQBTE7wW/w/KEXkrdNFhbUleRFEW8iP/uj+wz&#10;CWbfptk1Rj+9KxQ8DjPzG2Y87UwlWmpcaVnBxyACQZxZXXKuYL+bv3+DcB5ZY2WZFFzJwXTSexlj&#10;ou2FN9RufS4ChF2CCgrv60RKlxVk0A1sTRy8o20M+iCbXOoGLwFuKhlH0UgaLDksFFhTWlB22p6N&#10;gq/h7/mtjG9/lftMV9fZoj2kfq3Ua7+b/YDw1Pln+L+91AriaASPM+EI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d/4QxQAAANwAAAAPAAAAAAAAAAAAAAAAAJgCAABkcnMv&#10;ZG93bnJldi54bWxQSwUGAAAAAAQABAD1AAAAigMAAAAA&#10;" path="m,229l,181r18,l18,48,,48,,,69,r70,128l134,48r-18,l116,r93,l209,48r-24,l185,229r-41,l69,91r,90l92,181r,48l,229xe" fillcolor="#f27225" stroked="f">
                            <v:path arrowok="t" o:connecttype="custom" o:connectlocs="0,145415;0,114935;11430,114935;11430,30480;0,30480;0,0;43815,0;88265,81280;85090,30480;73660,30480;73660,0;132715,0;132715,30480;117475,30480;117475,145415;91440,145415;43815,57785;43815,114935;58420,114935;58420,145415;0,145415" o:connectangles="0,0,0,0,0,0,0,0,0,0,0,0,0,0,0,0,0,0,0,0,0"/>
                          </v:shape>
                          <v:shape id="Freeform 31" o:spid="_x0000_s1054" style="position:absolute;left:17189;top:4489;width:1416;height:1518;visibility:visible;mso-wrap-style:square;v-text-anchor:top" coordsize="48,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0OScYA&#10;AADcAAAADwAAAGRycy9kb3ducmV2LnhtbESPT2vCQBTE74LfYXlCb7oxhbZGV7GB0h48NP4Bj4/s&#10;Mwlm36a7q8Zv7xYKPQ4z8xtmsepNK67kfGNZwXSSgCAurW64UrDffYzfQPiArLG1TAru5GG1HA4W&#10;mGl744Ku21CJCGGfoYI6hC6T0pc1GfQT2xFH72SdwRClq6R2eItw08o0SV6kwYbjQo0d5TWV5+3F&#10;KLhsZsXmeZ0f3/Hwsy9S578/c6/U06hfz0EE6sN/+K/9pRWkySv8nolH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0OScYAAADcAAAADwAAAAAAAAAAAAAAAACYAgAAZHJz&#10;L2Rvd25yZXYueG1sUEsFBgAAAAAEAAQA9QAAAIsDAAAAAA==&#10;" path="m32,28v-6,,-6,,-6,c26,20,26,20,26,20v22,,22,,22,c48,28,48,28,48,28v-4,,-4,,-4,c44,44,44,44,44,44v-9,,-9,,-9,c35,38,35,38,35,38v-2,3,-4,4,-6,5c27,44,24,45,21,45v-2,,-5,-1,-7,-1c11,43,9,41,7,40,5,37,3,35,2,32,,29,,26,,23,,19,,16,2,13,3,10,5,8,7,5,9,4,11,2,14,1,16,1,19,,22,v2,,4,,6,1c30,2,31,3,32,4v,-3,,-3,,-3c42,1,42,1,42,1v,15,,15,,15c31,16,31,16,31,16v,-2,-1,-3,-3,-4c27,11,25,10,23,10v-4,,-6,2,-8,4c13,16,11,19,11,23v,3,2,6,4,8c17,33,19,35,23,35v2,,4,-1,5,-2c30,32,31,30,32,28xe" fillcolor="#f27225" stroked="f">
                            <v:path arrowok="t" o:connecttype="custom" o:connectlocs="94403,94432;76703,94432;76703,67451;141605,67451;141605,94432;129805,94432;129805,148392;103254,148392;103254,128157;85553,145020;61952,151765;41301,148392;20651,134902;5900,107922;0,77569;5900,43843;20651,16863;41301,3373;64902,0;82603,3373;94403,13490;94403,3373;123904,3373;123904,53961;91453,53961;82603,40471;67852,33726;44252,47216;32451,77569;44252,104549;67852,118039;82603,111294;94403,94432" o:connectangles="0,0,0,0,0,0,0,0,0,0,0,0,0,0,0,0,0,0,0,0,0,0,0,0,0,0,0,0,0,0,0,0,0"/>
                          </v:shape>
                          <v:shape id="Freeform 32" o:spid="_x0000_s1055" style="position:absolute;left:19107;top:4521;width:1352;height:1454;visibility:visible;mso-wrap-style:square;v-text-anchor:top" coordsize="4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I5GsAA&#10;AADcAAAADwAAAGRycy9kb3ducmV2LnhtbERPy2qDQBTdF/oPwy1kV8dIKmIcJeRRum0iZHtxblXq&#10;3BFnYky/vrModHk476JazCBmmlxvWcE6ikEQN1b33CqoL6fXDITzyBoHy6TgQQ6q8vmpwFzbO3/S&#10;fPatCCHsclTQeT/mUrqmI4MusiNx4L7sZNAHOLVST3gP4WaQSRyn0mDPoaHDkfYdNd/nm1EgZ538&#10;+PR4yQ49XtO3Q23eN0elVi/LbgvC0+L/xX/uD60gicPacCYc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mI5GsAAAADcAAAADwAAAAAAAAAAAAAAAACYAgAAZHJzL2Rvd25y&#10;ZXYueG1sUEsFBgAAAAAEAAQA9QAAAIUDAAAAAA==&#10;" path="m2,43v,-9,,-9,,-9c6,34,6,34,6,34v,-9,,-9,,-9c,25,,25,,25,,17,,17,,17v6,,6,,6,c6,9,6,9,6,9,2,9,2,9,2,9,2,,2,,2,,22,,22,,22,v3,,6,,8,c32,1,34,1,35,2v4,2,7,5,9,8c45,13,46,17,46,22v,4,-1,8,-2,11c42,36,39,39,35,41v-1,1,-3,1,-5,2c28,43,25,43,22,43l2,43xm18,9v,8,,8,,8c26,17,26,17,26,17v,8,,8,,8c18,25,18,25,18,25v,9,,9,,9c21,34,21,34,21,34v4,,8,-1,10,-3c33,29,34,26,34,22v,-5,-1,-8,-3,-10c29,10,25,9,21,9r-3,xe" fillcolor="#f27225" stroked="f">
                            <v:path arrowok="t" o:connecttype="custom" o:connectlocs="5881,145415;5881,114979;17642,114979;17642,84544;0,84544;0,57490;17642,57490;17642,30436;5881,30436;5881,0;64687,0;88210,0;102911,6763;129374,33817;135255,74398;129374,111598;102911,138652;88210,145415;64687,145415;5881,145415;52926,30436;52926,57490;76448,57490;76448,84544;52926,84544;52926,114979;61747,114979;91150,104834;99971,74398;91150,40581;61747,30436;52926,30436" o:connectangles="0,0,0,0,0,0,0,0,0,0,0,0,0,0,0,0,0,0,0,0,0,0,0,0,0,0,0,0,0,0,0,0"/>
                            <o:lock v:ext="edit" verticies="t"/>
                          </v:shape>
                          <v:shape id="Freeform 33" o:spid="_x0000_s1056" style="position:absolute;left:20516;top:4521;width:1328;height:1454;visibility:visible;mso-wrap-style:square;v-text-anchor:top" coordsize="209,2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B+5cQA&#10;AADcAAAADwAAAGRycy9kb3ducmV2LnhtbESPwWrDMBBE74X8g9hAbo1UH4ztWg5pIJBDLkkL7XGx&#10;traJtTKWYjt/XxUKPQ4z84Ypd4vtxUSj7xxreNkqEMS1Mx03Gj7ej88ZCB+QDfaOScODPOyq1VOJ&#10;hXEzX2i6hkZECPsCNbQhDIWUvm7Jot+6gTh63260GKIcG2lGnCPc9jJRKpUWO44LLQ50aKm+Xe9W&#10;w/7ydu6yYbb59PWZpnxUTaJuWm/Wy/4VRKAl/If/2iejIVE5/J6JR0BW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gfuXEAAAA3AAAAA8AAAAAAAAAAAAAAAAAmAIAAGRycy9k&#10;b3ducmV2LnhtbFBLBQYAAAAABAAEAPUAAACJAwAAAAA=&#10;" path="m,229l,181r19,l56,48r-23,l33,,177,r,48l154,48r37,133l209,181r,48l121,229r,-48l140,181,130,155r-51,l70,181r19,l89,229,,229xm84,112r42,l103,38,84,112xe" fillcolor="#f27225" stroked="f">
                            <v:path arrowok="t" o:connecttype="custom" o:connectlocs="0,145415;0,114935;12065,114935;35560,30480;20955,30480;20955,0;112395,0;112395,30480;97790,30480;121285,114935;132715,114935;132715,145415;76835,145415;76835,114935;88900,114935;82550,98425;50165,98425;44450,114935;56515,114935;56515,145415;0,145415;53340,71120;80010,71120;65405,24130;53340,71120" o:connectangles="0,0,0,0,0,0,0,0,0,0,0,0,0,0,0,0,0,0,0,0,0,0,0,0,0"/>
                            <o:lock v:ext="edit" verticies="t"/>
                          </v:shape>
                          <v:rect id="Rectangle 34" o:spid="_x0000_s1057" style="position:absolute;left:21082;top:6108;width:203;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EDKsIA&#10;AADcAAAADwAAAGRycy9kb3ducmV2LnhtbERPTYvCMBC9C/sfwizsTVMLK1KN4i4Iu3rRquBxaMa2&#10;2ExqE9v6781B8Ph43/NlbyrRUuNKywrGowgEcWZ1ybmC42E9nIJwHlljZZkUPMjBcvExmGOibcd7&#10;alOfixDCLkEFhfd1IqXLCjLoRrYmDtzFNgZ9gE0udYNdCDeVjKNoIg2WHBoKrOm3oOya3o2C7/P/&#10;dnO67U/tj9nsJvF9l8aHTqmvz341A+Gp92/xy/2nFcTjMD+cCUd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QMqwgAAANwAAAAPAAAAAAAAAAAAAAAAAJgCAABkcnMvZG93&#10;bnJldi54bWxQSwUGAAAAAAQABAD1AAAAhwMAAAAA&#10;" fillcolor="#f27225" stroked="f"/>
                          <v:shape id="Freeform 35" o:spid="_x0000_s1058" style="position:absolute;left:21907;top:4521;width:591;height:1454;visibility:visible;mso-wrap-style:square;v-text-anchor:top" coordsize="93,2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3aMQA&#10;AADcAAAADwAAAGRycy9kb3ducmV2LnhtbESPQYvCMBSE78L+h/AW9iKaVsSVahRZWFwUD7rF86N5&#10;tsXmpTSxVn+9EQSPw8x8w8yXnalES40rLSuIhxEI4szqknMF6f/vYArCeWSNlWVScCMHy8VHb46J&#10;tlfeU3vwuQgQdgkqKLyvEyldVpBBN7Q1cfBOtjHog2xyqRu8Brip5CiKJtJgyWGhwJp+CsrOh4tR&#10;4L+Pm+luZdz4nm3X6bHV/X6qlfr67FYzEJ46/w6/2n9awSiO4XkmHA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kd2jEAAAA3AAAAA8AAAAAAAAAAAAAAAAAmAIAAGRycy9k&#10;b3ducmV2LnhtbFBLBQYAAAAABAAEAPUAAACJAwAAAAA=&#10;" path="m,229l,181r18,l18,48,,48,,,93,r,48l69,48r,133l93,181r,48l,229xe" fillcolor="#f27225" stroked="f">
                            <v:path arrowok="t" o:connecttype="custom" o:connectlocs="0,145415;0,114935;11430,114935;11430,30480;0,30480;0,0;59055,0;59055,30480;43815,30480;43815,114935;59055,114935;59055,145415;0,145415" o:connectangles="0,0,0,0,0,0,0,0,0,0,0,0,0"/>
                          </v:shape>
                          <v:shape id="Freeform 36" o:spid="_x0000_s1059" style="position:absolute;left:23056;top:4521;width:1296;height:1454;visibility:visible;mso-wrap-style:square;v-text-anchor:top" coordsize="204,2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qc2MQA&#10;AADcAAAADwAAAGRycy9kb3ducmV2LnhtbESPQWvCQBSE74X+h+UJXkLdGLCU6CpWsAQv0jT0/Mg+&#10;k2D2bcxuY/z3riD0OMzMN8xqM5pWDNS7xrKC+SwGQVxa3XCloPjZv32AcB5ZY2uZFNzIwWb9+rLC&#10;VNsrf9OQ+0oECLsUFdTed6mUrqzJoJvZjjh4J9sb9EH2ldQ9XgPctDKJ43dpsOGwUGNHu5rKc/5n&#10;FBy+fqNtftnhooiGLDp+DllnpVLTybhdgvA0+v/ws51pBck8gc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anNjEAAAA3AAAAA8AAAAAAAAAAAAAAAAAmAIAAGRycy9k&#10;b3ducmV2LnhtbFBLBQYAAAAABAAEAPUAAACJAwAAAAA=&#10;" path="m,229l,181r23,l23,48,,48,,,93,r,48l74,48r,38l134,86r,-38l111,48,111,r93,l204,48r-19,l185,181r19,l204,229r-93,l111,181r23,l134,133r-60,l74,181r19,l93,229,,229xe" fillcolor="#f27225" stroked="f">
                            <v:path arrowok="t" o:connecttype="custom" o:connectlocs="0,145415;0,114935;14605,114935;14605,30480;0,30480;0,0;59055,0;59055,30480;46990,30480;46990,54610;85090,54610;85090,30480;70485,30480;70485,0;129540,0;129540,30480;117475,30480;117475,114935;129540,114935;129540,145415;70485,145415;70485,114935;85090,114935;85090,84455;46990,84455;46990,114935;59055,114935;59055,145415;0,145415" o:connectangles="0,0,0,0,0,0,0,0,0,0,0,0,0,0,0,0,0,0,0,0,0,0,0,0,0,0,0,0,0"/>
                          </v:shape>
                          <v:shape id="Freeform 37" o:spid="_x0000_s1060" style="position:absolute;left:24384;top:4489;width:1295;height:1518;visibility:visible;mso-wrap-style:square;v-text-anchor:top" coordsize="44,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j+P8IA&#10;AADcAAAADwAAAGRycy9kb3ducmV2LnhtbESP0YrCMBRE3xf8h3AF39ZUBbdWo4jsgiCyVP2Aa3Nt&#10;g81NaaLWvzfCwj4OM2eGWaw6W4s7td44VjAaJiCIC6cNlwpOx5/PFIQPyBprx6TgSR5Wy97HAjPt&#10;HpzT/RBKEUvYZ6igCqHJpPRFRRb90DXE0bu41mKIsi2lbvERy20tx0kylRYNx4UKG9pUVFwPN6tg&#10;nJrvtDjPfr8ov+2n6W5Td2SUGvS79RxEoC78h//orY7caALvM/EI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2P4/wgAAANwAAAAPAAAAAAAAAAAAAAAAAJgCAABkcnMvZG93&#10;bnJldi54bWxQSwUGAAAAAAQABAD1AAAAhwMAAAAA&#10;" path="m,23c,19,1,16,2,13,3,10,5,8,8,6,10,4,12,2,14,1,17,1,19,,22,v3,,6,1,8,1c32,2,35,4,37,6v2,2,4,4,5,7c43,16,44,19,44,23v,3,-1,6,-2,9c41,35,39,37,37,39v-2,2,-5,4,-7,5c28,44,25,45,22,45v-3,,-5,-1,-8,-1c12,43,10,41,8,39,5,37,3,35,2,32,1,29,,26,,23xm12,23v,3,1,6,3,8c17,33,19,34,22,34v3,,6,-1,8,-3c32,29,33,26,33,23v,-4,-1,-7,-3,-9c28,12,25,10,22,10v-3,,-5,2,-7,4c13,16,12,19,12,23xe" fillcolor="#f27225" stroked="f">
                            <v:path arrowok="t" o:connecttype="custom" o:connectlocs="0,77569;5888,43843;23553,20235;41217,3373;64770,0;88323,3373;108931,20235;123652,43843;129540,77569;123652,107922;108931,131530;88323,148392;64770,151765;41217,148392;23553,131530;5888,107922;0,77569;35329,77569;44161,104549;64770,114667;88323,104549;97155,77569;88323,47216;64770,33726;44161,47216;35329,77569" o:connectangles="0,0,0,0,0,0,0,0,0,0,0,0,0,0,0,0,0,0,0,0,0,0,0,0,0,0"/>
                            <o:lock v:ext="edit" verticies="t"/>
                          </v:shape>
                          <v:rect id="Rectangle 38" o:spid="_x0000_s1061" style="position:absolute;left:24885;top:6108;width:203;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oFKcYA&#10;AADcAAAADwAAAGRycy9kb3ducmV2LnhtbESPQWvCQBSE7wX/w/IEb3VjqFKim9AWCtVeNFbo8ZF9&#10;JqHZt2l2TeK/7wpCj8PMfMNsstE0oqfO1ZYVLOYRCOLC6ppLBV/H98dnEM4ja2wsk4IrOcjSycMG&#10;E20HPlCf+1IECLsEFVTet4mUrqjIoJvbljh4Z9sZ9EF2pdQdDgFuGhlH0UoarDksVNjSW0XFT34x&#10;Cpbf28/d6fdw6l/Nbr+KL/s8Pg5KzabjyxqEp9H/h+/tD60gXjzB7Uw4Aj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oFKcYAAADcAAAADwAAAAAAAAAAAAAAAACYAgAAZHJz&#10;L2Rvd25yZXYueG1sUEsFBgAAAAAEAAQA9QAAAIsDAAAAAA==&#10;" fillcolor="#f27225" stroked="f"/>
                          <v:shape id="Freeform 39" o:spid="_x0000_s1062" style="position:absolute;left:25711;top:4489;width:1352;height:1518;visibility:visible;mso-wrap-style:square;v-text-anchor:top" coordsize="4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fkCsMA&#10;AADcAAAADwAAAGRycy9kb3ducmV2LnhtbESPzWrDMBCE74W8g9hAb7WcmBbjRAkhEOippW5y31gb&#10;28RaCUv+aZ++KhR6HGbmG2a7n00nRup9a1nBKklBEFdWt1wrOH+ennIQPiBr7CyTgi/ysN8tHrZY&#10;aDvxB41lqEWEsC9QQROCK6T0VUMGfWIdcfRutjcYouxrqXucItx0cp2mL9Jgy3GhQUfHhqp7ORgF&#10;rTvK8f3NDpjX2ffVD5kzl0ypx+V82IAINIf/8F/7VStYr57h90w8AnL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8fkCsMAAADcAAAADwAAAAAAAAAAAAAAAACYAgAAZHJzL2Rv&#10;d25yZXYueG1sUEsFBgAAAAAEAAQA9QAAAIgDAAAAAA==&#10;" path="m34,28v12,,12,,12,c44,33,41,38,37,40v-4,3,-8,5,-14,5c20,45,17,44,15,44,12,43,10,41,8,39,5,37,3,35,2,32,1,29,,26,,23,,19,1,16,2,13,3,10,5,8,8,6,10,4,12,2,15,1,17,1,20,,23,v2,,5,,7,1c32,2,33,3,35,5v,-4,,-4,,-4c45,1,45,1,45,1v,17,,17,,17c34,18,34,18,34,18,33,15,32,13,30,12,28,11,26,10,24,10v-4,,-7,2,-9,4c13,16,12,19,12,23v,3,1,6,3,8c17,33,20,34,23,34v3,,5,,6,-1c31,32,32,30,34,28xe" fillcolor="#f27225" stroked="f">
                            <v:path arrowok="t" o:connecttype="custom" o:connectlocs="99971,94432;135255,94432;108792,134902;67628,151765;44105,148392;23523,131530;5881,107922;0,77569;5881,43843;23523,20235;44105,3373;67628,0;88210,3373;102911,16863;102911,3373;132315,3373;132315,60706;99971,60706;88210,40471;70568,33726;44105,47216;35284,77569;44105,104549;67628,114667;85269,111294;99971,94432" o:connectangles="0,0,0,0,0,0,0,0,0,0,0,0,0,0,0,0,0,0,0,0,0,0,0,0,0,0"/>
                          </v:shape>
                          <v:shape id="Freeform 40" o:spid="_x0000_s1063" style="position:absolute;left:27597;top:4521;width:1117;height:1454;visibility:visible;mso-wrap-style:square;v-text-anchor:top" coordsize="176,2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jbUsUA&#10;AADcAAAADwAAAGRycy9kb3ducmV2LnhtbESPzWrDMBCE74W+g9hCbo2cQE1xooRgMCS0PTRtocfF&#10;Wv8Qa2WsTaK8fVUo9DjMzDfMehvdoC40hd6zgcU8A0Vce9tza+Dzo3p8BhUE2eLgmQzcKMB2c3+3&#10;xsL6K7/T5SitShAOBRroRMZC61B35DDM/UicvMZPDiXJqdV2wmuCu0EvsyzXDntOCx2OVHZUn45n&#10;Z+AkL/I6VuXhK36/5dXTuYll2xgze4i7FSihKP/hv/beGlgucvg9k46A3v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2NtSxQAAANwAAAAPAAAAAAAAAAAAAAAAAJgCAABkcnMv&#10;ZG93bnJldi54bWxQSwUGAAAAAAQABAD1AAAAigMAAAAA&#10;" path="m,229l,181r23,l23,48,,48,,,176,r,80l144,80,130,48r-56,l74,86r37,l111,133r-37,l74,181r28,l102,229,,229xe" fillcolor="#f27225" stroked="f">
                            <v:path arrowok="t" o:connecttype="custom" o:connectlocs="0,145415;0,114935;14605,114935;14605,30480;0,30480;0,0;111760,0;111760,50800;91440,50800;82550,30480;46990,30480;46990,54610;70485,54610;70485,84455;46990,84455;46990,114935;64770,114935;64770,145415;0,145415" o:connectangles="0,0,0,0,0,0,0,0,0,0,0,0,0,0,0,0,0,0,0"/>
                          </v:shape>
                          <v:shape id="Freeform 41" o:spid="_x0000_s1064" style="position:absolute;left:28803;top:4521;width:1061;height:1454;visibility:visible;mso-wrap-style:square;v-text-anchor:top" coordsize="3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IvF8EA&#10;AADcAAAADwAAAGRycy9kb3ducmV2LnhtbESPS4sCMRCE7wv+h9DCXhbNKPgajSIrA1594LmZtJPB&#10;SWeYRI3/3ggLeyyq6itqtYm2EQ/qfO1YwWiYgSAuna65UnA+FYM5CB+QNTaOScGLPGzWva8V5to9&#10;+UCPY6hEgrDPUYEJoc2l9KUhi37oWuLkXV1nMSTZVVJ3+Exw28hxlk2lxZrTgsGWfg2Vt+PdKuDL&#10;jorFfhdfk5s182JC7T3+KPXdj9sliEAx/If/2nutYDyawedMOgJy/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SLxfBAAAA3AAAAA8AAAAAAAAAAAAAAAAAmAIAAGRycy9kb3du&#10;cmV2LnhtbFBLBQYAAAAABAAEAPUAAACGAwAAAAA=&#10;" path="m,43c,34,,34,,34v4,,4,,4,c4,9,4,9,4,9,,9,,9,,9,,,,,,,22,,22,,22,v4,,8,1,11,4c35,6,36,9,36,14v,4,-1,7,-3,10c30,26,26,27,22,27v-7,,-7,,-7,c15,34,15,34,15,34v5,,5,,5,c20,43,20,43,20,43l,43xm15,9v,10,,10,,10c18,19,18,19,18,19v3,,4,,5,-1c25,17,25,16,25,14v,-2,,-3,-2,-4c22,9,21,9,18,9r-3,xe" fillcolor="#f27225" stroked="f">
                            <v:path arrowok="t" o:connecttype="custom" o:connectlocs="0,145415;0,114979;11783,114979;11783,30436;0,30436;0,0;64805,0;97208,13527;106045,47344;97208,81162;64805,91307;44185,91307;44185,114979;58914,114979;58914,145415;0,145415;44185,30436;44185,64253;53023,64253;67751,60871;73642,47344;67751,33817;53023,30436;44185,30436" o:connectangles="0,0,0,0,0,0,0,0,0,0,0,0,0,0,0,0,0,0,0,0,0,0,0,0"/>
                            <o:lock v:ext="edit" verticies="t"/>
                          </v:shape>
                          <v:shape id="Freeform 42" o:spid="_x0000_s1065" style="position:absolute;left:29952;top:4521;width:1061;height:1454;visibility:visible;mso-wrap-style:square;v-text-anchor:top" coordsize="167,2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IiB8AA&#10;AADcAAAADwAAAGRycy9kb3ducmV2LnhtbERPTYvCMBC9L/gfwgje1lQRkWoUEQoqLIvuIh6HZmyK&#10;zaQkUev++s1B8Ph434tVZxtxJx9qxwpGwwwEcel0zZWC35/icwYiRGSNjWNS8KQAq2XvY4G5dg8+&#10;0P0YK5FCOOSowMTY5lKG0pDFMHQtceIuzluMCfpKao+PFG4bOc6yqbRYc2ow2NLGUHk93qyC/d8J&#10;r1jsbPtVRVPsvifu4M9KDfrdeg4iUhff4pd7qxWMR2ltOpOO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wIiB8AAAADcAAAADwAAAAAAAAAAAAAAAACYAgAAZHJzL2Rvd25y&#10;ZXYueG1sUEsFBgAAAAAEAAQA9QAAAIUDAAAAAA==&#10;" path="m37,229r,-48l56,181,56,43r-14,l28,80,,80,,,167,r,80l135,80,125,43r-18,l107,181r23,l130,229r-93,xe" fillcolor="#f27225" stroked="f">
                            <v:path arrowok="t" o:connecttype="custom" o:connectlocs="23495,145415;23495,114935;35560,114935;35560,27305;26670,27305;17780,50800;0,50800;0,0;106045,0;106045,50800;85725,50800;79375,27305;67945,27305;67945,114935;82550,114935;82550,145415;23495,145415" o:connectangles="0,0,0,0,0,0,0,0,0,0,0,0,0,0,0,0,0"/>
                          </v:shape>
                          <v:shape id="Freeform 43" o:spid="_x0000_s1066" style="position:absolute;left:31;top:3378;width:8668;height:978;visibility:visible;mso-wrap-style:square;v-text-anchor:top" coordsize="294,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rxdccA&#10;AADcAAAADwAAAGRycy9kb3ducmV2LnhtbESPT2sCMRTE70K/Q3iFXkSzihTdGkVEae2hxX/g8bF5&#10;7m7dvKxJ1K2fvikUehxm5jfMeNqYSlzJ+dKygl43AUGcWV1yrmC3XXaGIHxA1lhZJgXf5GE6eWiN&#10;MdX2xmu6bkIuIoR9igqKEOpUSp8VZNB3bU0cvaN1BkOULpfa4S3CTSX7SfIsDZYcFwqsaV5Qdtpc&#10;jILF6v71OnBDe15/HMqja+8/s/dKqafHZvYCIlAT/sN/7TetoN8bwe+ZeATk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da8XXHAAAA3AAAAA8AAAAAAAAAAAAAAAAAmAIAAGRy&#10;cy9kb3ducmV2LnhtbFBLBQYAAAAABAAEAPUAAACMAwAAAAA=&#10;" path="m294,18v,6,-5,11,-11,11c12,29,12,29,12,29,5,29,,24,,18,,12,,12,,12,,5,5,,12,,283,,283,,283,v6,,11,5,11,12l294,18xe" fillcolor="#fab030" stroked="f">
                            <v:path arrowok="t" o:connecttype="custom" o:connectlocs="866775,60697;834345,97790;35379,97790;0,60697;0,40465;35379,0;834345,0;866775,40465;866775,60697" o:connectangles="0,0,0,0,0,0,0,0,0"/>
                          </v:shape>
                          <v:shape id="Freeform 44" o:spid="_x0000_s1067" style="position:absolute;left:31;top:203;width:8668;height:3340;visibility:visible;mso-wrap-style:square;v-text-anchor:top" coordsize="29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eL4A&#10;AADcAAAADwAAAGRycy9kb3ducmV2LnhtbERPTYvCMBC9C/6HMII3TS24uNVYirCwJ7Guex+asSk2&#10;k9LEtv57c1jY4+N9H/LJtmKg3jeOFWzWCQjiyumGawW3n6/VDoQPyBpbx6TgRR7y43x2wEy7kUsa&#10;rqEWMYR9hgpMCF0mpa8MWfRr1xFH7u56iyHCvpa6xzGG21amSfIhLTYcGwx2dDJUPa5Pq4Dt725L&#10;51KPpqgn+XmRvrgNSi0XU7EHEWgK/+I/97dWkKZxfjwTj4A8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7T3i+AAAA3AAAAA8AAAAAAAAAAAAAAAAAmAIAAGRycy9kb3ducmV2&#10;LnhtbFBLBQYAAAAABAAEAPUAAACDAwAAAAA=&#10;" path="m294,86v,7,-6,13,-13,13c14,99,14,99,14,99,6,99,,93,,86,,13,,13,,13,,6,6,,14,,281,,281,,281,v7,,13,6,13,13l294,86xe" fillcolor="black" stroked="f">
                            <v:path arrowok="t" o:connecttype="custom" o:connectlocs="866775,290150;828448,334010;41275,334010;0,290150;0,43860;41275,0;828448,0;866775,43860;866775,290150" o:connectangles="0,0,0,0,0,0,0,0,0"/>
                          </v:shape>
                          <v:shape id="Freeform 45" o:spid="_x0000_s1068" style="position:absolute;left:266;top:374;width:8223;height:2966;visibility:visible;mso-wrap-style:square;v-text-anchor:top" coordsize="27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dBocUA&#10;AADcAAAADwAAAGRycy9kb3ducmV2LnhtbESPQWvCQBSE70L/w/IK3szGYEubZpWiCF56MLbQ4yP7&#10;mizJvo3ZVdP+elcoeBxm5humWI22E2cavHGsYJ6kIIgrpw3XCj4P29kLCB+QNXaOScEveVgtHyYF&#10;5tpdeE/nMtQiQtjnqKAJoc+l9FVDFn3ieuLo/bjBYohyqKUe8BLhtpNZmj5Li4bjQoM9rRuq2vJk&#10;FSxK+/q0xzZ8b/8OG/qy5uN0NEpNH8f3NxCBxnAP/7d3WkGWzeF2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0GhxQAAANwAAAAPAAAAAAAAAAAAAAAAAJgCAABkcnMv&#10;ZG93bnJldi54bWxQSwUGAAAAAAQABAD1AAAAigMAAAAA&#10;" path="m278,73v-1,,-1,,-1,c277,77,275,80,273,82v-2,3,-5,4,-9,4c14,86,14,86,14,86,11,86,8,85,5,82,3,80,2,77,2,73,2,15,2,15,2,15,2,12,3,8,5,6,8,4,11,2,14,2v250,,250,,250,c268,2,271,4,273,6v2,2,4,6,4,9c277,73,277,73,277,73v1,,1,,1,c279,73,279,73,279,73v,-58,,-58,,-58c279,7,272,,264,,14,,14,,14,,6,,,7,,15,,73,,73,,73v,9,6,15,14,15c264,88,264,88,264,88v8,,15,-6,15,-15l278,73xe" fillcolor="#d1d2d3" stroked="f">
                            <v:path arrowok="t" o:connecttype="custom" o:connectlocs="819378,245998;816430,245998;804641,276326;778114,289805;41264,289805;14737,276326;5895,245998;5895,50547;14737,20219;41264,6740;778114,6740;804641,20219;816430,50547;816430,245998;819378,245998;822325,245998;822325,50547;778114,0;41264,0;0,50547;0,245998;41264,296545;778114,296545;822325,245998;819378,245998" o:connectangles="0,0,0,0,0,0,0,0,0,0,0,0,0,0,0,0,0,0,0,0,0,0,0,0,0"/>
                          </v:shape>
                          <v:shape id="Freeform 46" o:spid="_x0000_s1069" style="position:absolute;left:590;top:711;width:1416;height:1549;visibility:visible;mso-wrap-style:square;v-text-anchor:top" coordsize="48,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N6zcUA&#10;AADcAAAADwAAAGRycy9kb3ducmV2LnhtbESPQWvCQBSE7wX/w/IEL0U3iSAluoooRbGH0ujF2zP7&#10;TILZt2F3q/HfdwuFHoeZb4ZZrHrTijs531hWkE4SEMSl1Q1XCk7H9/EbCB+QNbaWScGTPKyWg5cF&#10;5to++IvuRahELGGfo4I6hC6X0pc1GfQT2xFH72qdwRClq6R2+IjlppVZksykwYbjQo0dbWoqb8W3&#10;UZAdd9tn+tmf22s6nb3uisvp8OGUGg379RxEoD78h//ovY5clsHvmXg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Q3rNxQAAANwAAAAPAAAAAAAAAAAAAAAAAJgCAABkcnMv&#10;ZG93bnJldi54bWxQSwUGAAAAAAQABAD1AAAAigMAAAAA&#10;" path="m48,43v,2,-1,3,-3,3c3,46,3,46,3,46,1,46,,45,,43,,3,,3,,3,,2,1,,3,,45,,45,,45,v2,,3,2,3,3l48,43xe" fillcolor="#fab030" stroked="f">
                            <v:path arrowok="t" o:connecttype="custom" o:connectlocs="141605,144835;132755,154940;8850,154940;0,144835;0,10105;8850,0;132755,0;141605,10105;141605,144835" o:connectangles="0,0,0,0,0,0,0,0,0"/>
                          </v:shape>
                          <v:shape id="Freeform 47" o:spid="_x0000_s1070" style="position:absolute;left:704;top:844;width:1213;height:914;visibility:visible;mso-wrap-style:square;v-text-anchor:top" coordsize="4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8tMUA&#10;AADcAAAADwAAAGRycy9kb3ducmV2LnhtbESPQUsDMRSE74L/ITzBm026hSrbpkXFQqF6sArt8bF5&#10;3Wy7eVk2cZv++0YQPA4z8w0zXybXioH60HjWMB4pEMSVNw3XGr6/Vg9PIEJENth6Jg0XCrBc3N7M&#10;sTT+zJ80bGMtMoRDiRpsjF0pZagsOQwj3xFn7+B7hzHLvpamx3OGu1YWSk2lw4bzgsWOXi1Vp+2P&#10;06B2U15v9mm8eTx+vKuB0pvlF63v79LzDESkFP/Df+210VAUE/g9k4+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5Dy0xQAAANwAAAAPAAAAAAAAAAAAAAAAAJgCAABkcnMv&#10;ZG93bnJldi54bWxQSwUGAAAAAAQABAD1AAAAigMAAAAA&#10;" path="m15,21v-1,1,-3,1,-4,1c3,22,,16,,11,,6,3,,11,v7,,11,4,11,11c22,15,19,19,17,20v6,3,6,3,6,3c29,26,33,26,34,26v2,,4,,6,-1c40,25,40,25,40,25v1,,1,,1,c40,25,40,25,40,25v-1,1,-5,2,-9,2c27,27,24,26,20,24,15,21,15,21,15,21m18,11c18,5,14,1,10,1,7,1,3,4,3,10v,7,4,10,9,10c14,20,18,19,18,11xe" stroked="f">
                            <v:path arrowok="t" o:connecttype="custom" o:connectlocs="44373,71120;32540,74507;0,37253;32540,0;65080,37253;50289,67733;68038,77893;100578,88053;118327,84667;118327,84667;121285,84667;118327,84667;91703,91440;59163,81280;44373,71120;53247,37253;29582,3387;8875,33867;35498,67733;53247,37253" o:connectangles="0,0,0,0,0,0,0,0,0,0,0,0,0,0,0,0,0,0,0,0"/>
                            <o:lock v:ext="edit" verticies="t"/>
                          </v:shape>
                          <v:shape id="Freeform 48" o:spid="_x0000_s1071" style="position:absolute;left:1473;top:844;width:355;height:743;visibility:visible;mso-wrap-style:square;v-text-anchor:top" coordsize="12,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TGC8QA&#10;AADcAAAADwAAAGRycy9kb3ducmV2LnhtbESPQYvCMBSE78L+h/AW9qapZZWlGqW4Ch68VHvZ26N5&#10;ttXmpdtErf/eCILHYWa+YebL3jTiSp2rLSsYjyIQxIXVNZcK8sNm+APCeWSNjWVScCcHy8XHYI6J&#10;tjfO6Lr3pQgQdgkqqLxvEyldUZFBN7ItcfCOtjPog+xKqTu8BbhpZBxFU2mw5rBQYUuriorz/mIU&#10;/Lt1NtGlr0+71OSr9faU/mW/Sn199ukMhKfev8Ov9lYriONv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ExgvEAAAA3AAAAA8AAAAAAAAAAAAAAAAAmAIAAGRycy9k&#10;b3ducmV2LnhtbFBLBQYAAAAABAAEAPUAAACJAwAAAAA=&#10;" path="m1,21c,21,,21,,20,,19,,17,1,17v,-1,,-1,,-1c1,16,1,16,1,16v,1,,1,,2c2,20,4,21,5,21v3,,4,-2,4,-4c9,16,9,15,6,13,5,12,5,12,5,12,2,10,1,8,1,5,1,2,4,,7,v2,,3,,4,1c11,1,11,1,11,1v,,,1,,3c11,5,11,5,11,5v,,,,,c11,4,11,3,10,3,10,2,9,1,7,1,5,1,4,3,4,4v,1,,2,3,4c7,9,7,9,7,9v4,2,5,4,5,7c12,17,11,19,9,21,8,22,6,22,5,22v-2,,-3,,-4,-1xe" stroked="f">
                            <v:path arrowok="t" o:connecttype="custom" o:connectlocs="2963,70918;0,67541;2963,57410;2963,54033;2963,54033;2963,60787;14817,70918;26670,57410;17780,43902;14817,40525;2963,16885;20743,0;32597,3377;32597,3377;32597,13508;32597,16885;32597,16885;29633,10131;20743,3377;11853,13508;20743,27016;20743,30393;35560,54033;26670,70918;14817,74295;2963,70918" o:connectangles="0,0,0,0,0,0,0,0,0,0,0,0,0,0,0,0,0,0,0,0,0,0,0,0,0,0"/>
                          </v:shape>
                          <v:oval id="Oval 49" o:spid="_x0000_s1072" style="position:absolute;left:704;top:2057;width:1181;height: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SmicEA&#10;AADcAAAADwAAAGRycy9kb3ducmV2LnhtbESP3YrCMBSE7xd8h3AE79bUiiLVKLqw4JX49wCH5thW&#10;m5OSRK0+vREEL4eZ+YaZLVpTixs5X1lWMOgnIIhzqysuFBwP/78TED4ga6wtk4IHeVjMOz8zzLS9&#10;845u+1CICGGfoYIyhCaT0uclGfR92xBH72SdwRClK6R2eI9wU8s0ScbSYMVxocSG/krKL/urUdAO&#10;m101GiNO3Om8pOF281xdSalet11OQQRqwzf8aa+1gjQdwftMPAJ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TUponBAAAA3AAAAA8AAAAAAAAAAAAAAAAAmAIAAGRycy9kb3du&#10;cmV2LnhtbFBLBQYAAAAABAAEAPUAAACGAwAAAAA=&#10;" fillcolor="#808184" stroked="f"/>
                          <v:shape id="Freeform 50" o:spid="_x0000_s1073" style="position:absolute;left:558;top:2597;width:388;height:476;visibility:visible;mso-wrap-style:square;v-text-anchor:top" coordsize="1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Pi8UA&#10;AADcAAAADwAAAGRycy9kb3ducmV2LnhtbESPT2vCQBTE7wW/w/IEb3VjBCupq4SAxYsWrQe9PbLP&#10;JDT7NmS3+dNP3y0Uehxm5jfMZjeYWnTUusqygsU8AkGcW11xoeD6sX9eg3AeWWNtmRSM5GC3nTxt&#10;MNG25zN1F1+IAGGXoILS+yaR0uUlGXRz2xAH72Fbgz7ItpC6xT7ATS3jKFpJgxWHhRIbykrKPy9f&#10;RoF8vy3vj9P3SWOKxyh9y170eVRqNh3SVxCeBv8f/msftII4XsHvmXAE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wI+LxQAAANwAAAAPAAAAAAAAAAAAAAAAAJgCAABkcnMv&#10;ZG93bnJldi54bWxQSwUGAAAAAAQABAD1AAAAigMAAAAA&#10;" path="m3,8v,5,,5,,5c5,13,5,13,5,13v,1,,1,,1c,14,,14,,14,,13,,13,,13v1,,1,,1,c1,1,1,1,1,1,,1,,1,,1,,,,,,,6,,6,,6,,7,,7,,8,,9,1,9,1,9,1v1,1,1,1,1,1c10,3,11,3,11,4v,,-1,1,-1,1c10,6,10,6,10,6,9,7,9,7,9,7,8,7,8,7,8,8v3,5,3,5,3,5c13,13,13,13,13,13v,1,,1,,1c10,14,10,14,10,14,6,8,6,8,6,8l3,8xm9,4c9,3,8,3,8,3,8,2,8,2,8,2,7,2,7,1,7,1,6,1,6,1,5,1,3,1,3,1,3,1v,6,,6,,6c5,7,5,7,5,7v1,,1,,2,c7,7,8,6,8,6v,,,,,-1c8,5,9,4,9,4xe" stroked="f">
                            <v:path arrowok="t" o:connecttype="custom" o:connectlocs="8939,27214;8939,44223;14898,44223;14898,47625;0,47625;0,44223;2980,44223;2980,3402;0,3402;0,0;17878,0;23837,0;26817,3402;29796,6804;32776,13607;29796,17009;29796,20411;26817,23813;23837,27214;32776,44223;38735,44223;38735,47625;29796,47625;17878,27214;8939,27214;26817,13607;23837,10205;23837,6804;20857,3402;14898,3402;8939,3402;8939,23813;14898,23813;20857,23813;23837,20411;23837,17009;26817,13607" o:connectangles="0,0,0,0,0,0,0,0,0,0,0,0,0,0,0,0,0,0,0,0,0,0,0,0,0,0,0,0,0,0,0,0,0,0,0,0,0"/>
                            <o:lock v:ext="edit" verticies="t"/>
                          </v:shape>
                          <v:shape id="Freeform 51" o:spid="_x0000_s1074" style="position:absolute;left:971;top:2597;width:413;height:476;visibility:visible;mso-wrap-style:square;v-text-anchor:top" coordsize="65,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m3OMYA&#10;AADcAAAADwAAAGRycy9kb3ducmV2LnhtbESPT2vCQBTE7wW/w/IEb3VjaGtNXcUKQg+9xD8Fb4/s&#10;axLNvg27q4nf3i0UPA4z8xtmvuxNI67kfG1ZwWScgCAurK65VLDfbZ7fQfiArLGxTApu5GG5GDzN&#10;MdO245yu21CKCGGfoYIqhDaT0hcVGfRj2xJH79c6gyFKV0rtsItw08g0Sd6kwZrjQoUtrSsqztuL&#10;UeC+j7OXn0tzOKw/u9y9hvy0N7lSo2G/+gARqA+P8H/7SytI0yn8nYlH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6m3OMYAAADcAAAADwAAAAAAAAAAAAAAAACYAgAAZHJz&#10;L2Rvd25yZXYueG1sUEsFBgAAAAAEAAQA9QAAAIsDAAAAAA==&#10;" path="m19,70r,5l,75,,70r5,l28,r9,l61,70r4,l65,75r-23,l42,70r5,l42,48r-23,l10,70r9,xm28,11l19,43r23,l28,11xe" stroked="f">
                            <v:path arrowok="t" o:connecttype="custom" o:connectlocs="12065,44450;12065,47625;0,47625;0,44450;3175,44450;17780,0;23495,0;38735,44450;41275,44450;41275,47625;26670,47625;26670,44450;29845,44450;26670,30480;12065,30480;6350,44450;12065,44450;17780,6985;12065,27305;26670,27305;17780,6985" o:connectangles="0,0,0,0,0,0,0,0,0,0,0,0,0,0,0,0,0,0,0,0,0"/>
                            <o:lock v:ext="edit" verticies="t"/>
                          </v:shape>
                          <v:shape id="Freeform 52" o:spid="_x0000_s1075" style="position:absolute;left:1358;top:2597;width:350;height:476;visibility:visible;mso-wrap-style:square;v-text-anchor:top" coordsize="1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WbIMEA&#10;AADcAAAADwAAAGRycy9kb3ducmV2LnhtbERPTYvCMBC9L/gfwgheljW1h6LdRhFB8ODFWvQ6NrNt&#10;12ZSm6j1328OCx4f7ztbDaYVD+pdY1nBbBqBIC6tbrhSUBy3X3MQziNrbC2Tghc5WC1HHxmm2j75&#10;QI/cVyKEsEtRQe19l0rpypoMuqntiAP3Y3uDPsC+krrHZwg3rYyjKJEGGw4NNXa0qam85nejIOHT&#10;OfpM5vvL4vZbFWsui1zvlZqMh/U3CE+Df4v/3TutII7D2nAmHAG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FVmyDBAAAA3AAAAA8AAAAAAAAAAAAAAAAAmAIAAGRycy9kb3du&#10;cmV2LnhtbFBLBQYAAAAABAAEAPUAAACGAwAAAAA=&#10;" path="m3,14v,-1,,-1,,-1c5,13,5,13,5,13,5,1,5,1,5,1,4,1,4,1,4,1v,,-1,,-2,c2,1,1,1,1,1v,2,,2,,2c,3,,3,,3,,,,,,,12,,12,,12,v,3,,3,,3c11,3,11,3,11,3v,-2,,-2,,-2c10,1,10,1,10,1v,,,,,c9,1,9,1,9,1,8,1,8,1,7,1v,,,,,c7,13,7,13,7,13v2,,2,,2,c9,14,9,14,9,14r-6,xe" stroked="f">
                            <v:path arrowok="t" o:connecttype="custom" o:connectlocs="8731,47625;8731,44223;14552,44223;14552,3402;11642,3402;5821,3402;2910,3402;2910,10205;0,10205;0,0;34925,0;34925,10205;32015,10205;32015,3402;29104,3402;29104,3402;26194,3402;20373,3402;20373,3402;20373,44223;26194,44223;26194,47625;8731,47625" o:connectangles="0,0,0,0,0,0,0,0,0,0,0,0,0,0,0,0,0,0,0,0,0,0,0"/>
                          </v:shape>
                          <v:shape id="Freeform 53" o:spid="_x0000_s1076" style="position:absolute;left:1739;top:2597;width:324;height:476;visibility:visible;mso-wrap-style:square;v-text-anchor:top" coordsize="11,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lW3sIA&#10;AADcAAAADwAAAGRycy9kb3ducmV2LnhtbESPW4vCMBCF3xf8D2EE39bUCq7WRhFBEFmQVfF5aKYX&#10;2kxKE2v992ZhYR8P5/Jx0u1gGtFT5yrLCmbTCARxZnXFhYLb9fC5BOE8ssbGMil4kYPtZvSRYqLt&#10;k3+ov/hChBF2CSoovW8TKV1WkkE3tS1x8HLbGfRBdoXUHT7DuGlkHEULabDiQCixpX1JWX15mABZ&#10;+q+6ml/xlEX5Ob835+9i0Ss1GQ+7NQhPg/8P/7WPWkEcr+D3TDgCcvM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VbewgAAANwAAAAPAAAAAAAAAAAAAAAAAJgCAABkcnMvZG93&#10;bnJldi54bWxQSwUGAAAAAAQABAD1AAAAhwMAAAAA&#10;" path="m,13v2,,2,,2,c2,1,2,1,2,1,,1,,1,,1,,,,,,,11,,11,,11,v,3,,3,,3c10,3,10,3,10,3v,-2,,-2,,-2c9,1,9,1,9,1,8,1,8,1,8,1,7,1,7,1,7,1,6,1,6,1,6,1,4,1,4,1,4,1v,5,,5,,5c8,6,8,6,8,6,8,5,8,5,8,5v1,,1,,1,c9,9,9,9,9,9,8,9,8,9,8,9,8,7,8,7,8,7,4,7,4,7,4,7v,6,,6,,6c7,13,7,13,7,13v,,1,,1,c8,13,9,13,9,13v1,,1,,1,c10,13,10,13,10,13v1,-3,1,-3,1,-3c11,10,11,10,11,10v,4,,4,,4c,14,,14,,14l,13xe" stroked="f">
                            <v:path arrowok="t" o:connecttype="custom" o:connectlocs="0,44223;5888,44223;5888,3402;0,3402;0,0;32385,0;32385,10205;29441,10205;29441,3402;26497,3402;23553,3402;20609,3402;17665,3402;11776,3402;11776,20411;23553,20411;23553,17009;26497,17009;26497,30616;23553,30616;23553,23813;11776,23813;11776,44223;20609,44223;23553,44223;26497,44223;29441,44223;29441,44223;32385,34018;32385,34018;32385,47625;0,47625;0,44223" o:connectangles="0,0,0,0,0,0,0,0,0,0,0,0,0,0,0,0,0,0,0,0,0,0,0,0,0,0,0,0,0,0,0,0,0"/>
                          </v:shape>
                          <v:shape id="Freeform 54" o:spid="_x0000_s1077" style="position:absolute;left:2152;top:2597;width:381;height:476;visibility:visible;mso-wrap-style:square;v-text-anchor:top" coordsize="1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wkucMA&#10;AADcAAAADwAAAGRycy9kb3ducmV2LnhtbERPu2rDMBTdC/0HcQvdarkJpMGxHEygpUsT4mRot4t1&#10;/SDWlbFU2+nXR0Og4+G80+1sOjHS4FrLCl6jGARxaXXLtYLz6f1lDcJ5ZI2dZVJwJQfb7PEhxUTb&#10;iY80Fr4WIYRdggoa7/tESlc2ZNBFticOXGUHgz7AoZZ6wCmEm04u4nglDbYcGhrsaddQeSl+jQJ5&#10;+F7+VPu/vcYcv+L8Y/emj1elnp/mfAPC0+z/xXf3p1awWIb54Uw4Aj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bwkucMAAADcAAAADwAAAAAAAAAAAAAAAACYAgAAZHJzL2Rv&#10;d25yZXYueG1sUEsFBgAAAAAEAAQA9QAAAIgDAAAAAA==&#10;" path="m6,c7,,8,,9,1v1,,1,,2,1c12,2,12,3,13,4v,1,,2,,3c13,8,13,9,13,10v-1,1,-1,1,-2,2c11,13,10,13,9,13,8,14,7,14,6,14v,,-1,,-1,c4,14,4,14,4,14v-1,,-1,,-2,c2,14,2,14,1,14,,14,,14,,14,,13,,13,,13v1,,1,,1,c1,1,1,1,1,1,,1,,1,,1,,,,,,l6,xm11,7v,-1,,-2,,-3c10,4,10,3,9,3,9,2,8,2,8,1,7,1,6,1,5,1,3,1,3,1,3,1v,12,,12,,12c4,13,4,13,4,13v1,,1,,1,c5,13,5,13,5,13v1,,1,,1,c7,13,8,13,8,12v1,,1,,2,-1c10,11,11,10,11,9v,,,-1,,-2xe" stroked="f">
                            <v:path arrowok="t" o:connecttype="custom" o:connectlocs="17585,0;26377,3402;32238,6804;38100,13607;38100,23813;38100,34018;32238,40821;26377,44223;17585,47625;14654,47625;11723,47625;5862,47625;2931,47625;0,47625;0,44223;2931,44223;2931,3402;0,3402;0,0;17585,0;32238,23813;32238,13607;26377,10205;23446,3402;14654,3402;8792,3402;8792,44223;11723,44223;14654,44223;14654,44223;17585,44223;23446,40821;29308,37420;32238,30616;32238,23813" o:connectangles="0,0,0,0,0,0,0,0,0,0,0,0,0,0,0,0,0,0,0,0,0,0,0,0,0,0,0,0,0,0,0,0,0,0,0"/>
                            <o:lock v:ext="edit" verticies="t"/>
                          </v:shape>
                          <v:shape id="Freeform 55" o:spid="_x0000_s1078" style="position:absolute;left:2768;top:2597;width:299;height:476;visibility:visible;mso-wrap-style:square;v-text-anchor:top" coordsize="47,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JsUA&#10;AADcAAAADwAAAGRycy9kb3ducmV2LnhtbESPT2vCQBTE7wW/w/KEXopuTEU0uoooLZ4K/rs/s88k&#10;mH0bsmsS++m7BcHjMDO/YRarzpSiodoVlhWMhhEI4tTqgjMFp+PXYArCeWSNpWVS8CAHq2XvbYGJ&#10;ti3vqTn4TAQIuwQV5N5XiZQuzcmgG9qKOHhXWxv0QdaZ1DW2AW5KGUfRRBosOCzkWNEmp/R2uBsF&#10;kf6JL+1s/btttufv6cdx95D7sVLv/W49B+Gp86/ws73TCuLPEfyfC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cmxQAAANwAAAAPAAAAAAAAAAAAAAAAAJgCAABkcnMv&#10;ZG93bnJldi54bWxQSwUGAAAAAAQABAD1AAAAigMAAAAA&#10;" path="m19,43r,27l28,70r,5l,75,,70r10,l10,6,,6,,,47,r,16l42,16,42,6r-4,l33,6r-5,l28,6r-9,l19,38r19,l38,27r,l38,48r,l38,43r-19,xe" stroked="f">
                            <v:path arrowok="t" o:connecttype="custom" o:connectlocs="12065,27305;12065,44450;17780,44450;17780,47625;0,47625;0,44450;6350,44450;6350,3810;0,3810;0,0;29845,0;29845,10160;26670,10160;26670,3810;24130,3810;20955,3810;17780,3810;17780,3810;12065,3810;12065,24130;24130,24130;24130,17145;24130,17145;24130,30480;24130,30480;24130,27305;12065,27305" o:connectangles="0,0,0,0,0,0,0,0,0,0,0,0,0,0,0,0,0,0,0,0,0,0,0,0,0,0,0"/>
                          </v:shape>
                          <v:shape id="Freeform 56" o:spid="_x0000_s1079" style="position:absolute;left:3124;top:2597;width:387;height:476;visibility:visible;mso-wrap-style:square;v-text-anchor:top" coordsize="13,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IfVcQA&#10;AADcAAAADwAAAGRycy9kb3ducmV2LnhtbESPT4vCMBTE74LfITzBm6ZWUOkapQguXlT8c9i9PZpn&#10;W7Z5KU1Wq5/eCILHYWZ+w8yXranElRpXWlYwGkYgiDOrS84VnE/rwQyE88gaK8uk4E4OlotuZ46J&#10;tjc+0PXocxEg7BJUUHhfJ1K6rCCDbmhr4uBdbGPQB9nkUjd4C3BTyTiKJtJgyWGhwJpWBWV/x3+j&#10;QO5/xr+X3WOnMcVtlH6vpvpwV6rfa9MvEJ5a/wm/2xutIB7H8DoTjo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iH1XEAAAA3AAAAA8AAAAAAAAAAAAAAAAAmAIAAGRycy9k&#10;b3ducmV2LnhtbFBLBQYAAAAABAAEAPUAAACJAwAAAAA=&#10;" path="m,7c,6,,5,1,4,1,3,1,2,2,2,2,1,3,1,4,,5,,6,,7,v1,,2,,3,c10,1,11,1,12,2v,,1,1,1,2c13,5,13,6,13,7v,1,,2,,3c13,11,12,12,12,12v-1,1,-2,1,-2,2c9,14,8,14,7,14v-1,,-2,,-3,c3,13,2,13,2,12,1,12,1,11,1,10,,9,,8,,7xm2,7v,1,,2,,3c3,10,3,11,3,11v1,1,1,1,2,2c5,13,6,13,7,13v1,,1,,2,c10,12,10,12,10,11v1,,1,-1,1,-1c11,9,11,8,11,7v,-1,,-2,,-3c11,4,11,3,10,3,10,2,10,2,9,1,8,1,8,1,7,1,6,1,5,1,5,1,4,2,4,2,3,3v,,,1,-1,1c2,5,2,6,2,7xe" stroked="f">
                            <v:path arrowok="t" o:connecttype="custom" o:connectlocs="0,23813;2980,13607;5959,6804;11918,0;20857,0;29796,0;35755,6804;38735,13607;38735,23813;38735,34018;35755,40821;29796,47625;20857,47625;11918,47625;5959,40821;2980,34018;0,23813;5959,23813;5959,34018;8939,37420;14898,44223;20857,44223;26817,44223;29796,37420;32776,34018;32776,23813;32776,13607;29796,10205;26817,3402;20857,3402;14898,3402;8939,10205;5959,13607;5959,23813" o:connectangles="0,0,0,0,0,0,0,0,0,0,0,0,0,0,0,0,0,0,0,0,0,0,0,0,0,0,0,0,0,0,0,0,0,0"/>
                            <o:lock v:ext="edit" verticies="t"/>
                          </v:shape>
                          <v:shape id="Freeform 57" o:spid="_x0000_s1080" style="position:absolute;left:3568;top:2597;width:413;height:476;visibility:visible;mso-wrap-style:square;v-text-anchor:top" coordsize="1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BvcMA&#10;AADcAAAADwAAAGRycy9kb3ducmV2LnhtbESPQWsCMRSE7wX/Q3iCt5p1BSurUUQoLF5E23p+bp7J&#10;4uZl2aS69tc3QqHHYWa+YZbr3jXiRl2oPSuYjDMQxJXXNRsFnx/vr3MQISJrbDyTggcFWK8GL0ss&#10;tL/zgW7HaESCcChQgY2xLaQMlSWHYexb4uRdfOcwJtkZqTu8J7hrZJ5lM+mw5rRgsaWtpep6/HYK&#10;vMmt/DqZH9OUu8nhXJ43ev+m1GjYbxYgIvXxP/zXLrWCfDqF55l0BO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BvcMAAADcAAAADwAAAAAAAAAAAAAAAACYAgAAZHJzL2Rv&#10;d25yZXYueG1sUEsFBgAAAAAEAAQA9QAAAIgDAAAAAA==&#10;" path="m4,8v,5,,5,,5c6,13,6,13,6,13v,1,,1,,1c1,14,1,14,1,14v,-1,,-1,,-1c2,13,2,13,2,13,2,1,2,1,2,1,,1,,1,,1,,,,,,,6,,6,,6,,7,,8,,9,v,1,1,1,1,1c10,2,11,2,11,2v,1,,1,,2c11,4,11,5,11,5v,1,,1,-1,1c9,7,9,7,9,7v,,,,-1,1c12,13,12,13,12,13v2,,2,,2,c14,14,14,14,14,14v-4,,-4,,-4,c6,8,6,8,6,8l4,8xm9,4c9,3,9,3,9,3,8,2,8,2,8,2,8,2,8,1,7,1v,,-1,,-1,c4,1,4,1,4,1v,6,,6,,6c6,7,6,7,6,7v,,1,,1,c8,7,8,6,8,6v1,,1,,1,-1c9,5,9,4,9,4xe" stroked="f">
                            <v:path arrowok="t" o:connecttype="custom" o:connectlocs="11793,27214;11793,44223;17689,44223;17689,47625;2948,47625;2948,44223;5896,44223;5896,3402;0,3402;0,0;17689,0;26534,0;29482,3402;32430,6804;32430,13607;32430,17009;29482,20411;26534,23813;23586,27214;35379,44223;41275,44223;41275,47625;29482,47625;17689,27214;11793,27214;26534,13607;26534,10205;23586,6804;20638,3402;17689,3402;11793,3402;11793,23813;17689,23813;20638,23813;23586,20411;26534,17009;26534,13607" o:connectangles="0,0,0,0,0,0,0,0,0,0,0,0,0,0,0,0,0,0,0,0,0,0,0,0,0,0,0,0,0,0,0,0,0,0,0,0,0"/>
                            <o:lock v:ext="edit" verticies="t"/>
                          </v:shape>
                          <v:shape id="Freeform 58" o:spid="_x0000_s1081" style="position:absolute;left:4159;top:2597;width:324;height:476;visibility:visible;mso-wrap-style:square;v-text-anchor:top" coordsize="11,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FvncMA&#10;AADcAAAADwAAAGRycy9kb3ducmV2LnhtbESPW2vCQBCF3wv9D8sIvtWNsURJXUMpCCKF0Ch9HrKT&#10;C2ZnQ3Yb4793BaGPh3P5ONtsMp0YaXCtZQXLRQSCuLS65VrB+bR/24BwHlljZ5kU3MhBtnt92WKq&#10;7ZV/aCx8LcIIuxQVNN73qZSubMigW9ieOHiVHQz6IIda6gGvYdx0Mo6iRBpsORAa7OmrofJS/JkA&#10;2fj1pV2d8FhGVV79dvl3nYxKzWfT5wcIT5P/Dz/bB60gXr3D40w4AnJ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ZFvncMAAADcAAAADwAAAAAAAAAAAAAAAACYAgAAZHJzL2Rv&#10;d25yZXYueG1sUEsFBgAAAAAEAAQA9QAAAIgDAAAAAA==&#10;" path="m,13v2,,2,,2,c2,1,2,1,2,1,,1,,1,,1,,,,,,,11,,11,,11,v,3,,3,,3c10,3,10,3,10,3v,-2,,-2,,-2c9,1,9,1,9,1,8,1,8,1,8,1,7,1,7,1,7,1,6,1,6,1,6,1,4,1,4,1,4,1v,5,,5,,5c8,6,8,6,8,6,8,5,8,5,8,5v1,,1,,1,c9,9,9,9,9,9,8,9,8,9,8,9,8,7,8,7,8,7,4,7,4,7,4,7v,6,,6,,6c7,13,7,13,7,13v,,1,,1,c8,13,9,13,9,13v1,,1,,1,c10,13,10,13,10,13v1,-3,1,-3,1,-3c11,10,11,10,11,10v,4,,4,,4c,14,,14,,14l,13xe" stroked="f">
                            <v:path arrowok="t" o:connecttype="custom" o:connectlocs="0,44223;5888,44223;5888,3402;0,3402;0,0;32385,0;32385,10205;29441,10205;29441,3402;26497,3402;23553,3402;20609,3402;17665,3402;11776,3402;11776,20411;23553,20411;23553,17009;26497,17009;26497,30616;23553,30616;23553,23813;11776,23813;11776,44223;20609,44223;23553,44223;26497,44223;29441,44223;29441,44223;32385,34018;32385,34018;32385,47625;0,47625;0,44223" o:connectangles="0,0,0,0,0,0,0,0,0,0,0,0,0,0,0,0,0,0,0,0,0,0,0,0,0,0,0,0,0,0,0,0,0"/>
                          </v:shape>
                          <v:shape id="Freeform 59" o:spid="_x0000_s1082" style="position:absolute;left:4572;top:2597;width:412;height:476;visibility:visible;mso-wrap-style:square;v-text-anchor:top" coordsize="65,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0usMA&#10;AADcAAAADwAAAGRycy9kb3ducmV2LnhtbESPQYvCMBSE7wv+h/AEb2tq3S5LNYooLh72UvUHPJpn&#10;U2xeQhO1/nuzsLDHYWa+YZbrwXbiTn1oHSuYTTMQxLXTLTcKzqf9+xeIEJE1do5JwZMCrFejtyWW&#10;2j24ovsxNiJBOJSowMToSylDbchimDpPnLyL6y3GJPtG6h4fCW47mWfZp7TYclow6GlrqL4eb1aB&#10;K6rmsDPVebDFz7c3Pj9tPqxSk/GwWYCINMT/8F/7oBXk8wJ+z6Qj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1+0usMAAADcAAAADwAAAAAAAAAAAAAAAACYAgAAZHJzL2Rv&#10;d25yZXYueG1sUEsFBgAAAAAEAAQA9QAAAIgDAAAAAA==&#10;" path="m9,70r9,l18,75,,75,,70r4,l28,38,9,6,,6,,,28,r,6l18,6,32,27,46,6r-9,l37,,60,r,6l51,6,32,32,55,70r10,l65,75r-28,l37,70r9,l28,43,9,70xe" stroked="f">
                            <v:path arrowok="t" o:connecttype="custom" o:connectlocs="5715,44450;11430,44450;11430,47625;0,47625;0,44450;2540,44450;17780,24130;5715,3810;0,3810;0,0;17780,0;17780,3810;11430,3810;20320,17145;29210,3810;23495,3810;23495,0;38100,0;38100,3810;32385,3810;20320,20320;34925,44450;41275,44450;41275,47625;23495,47625;23495,44450;29210,44450;17780,27305;5715,44450" o:connectangles="0,0,0,0,0,0,0,0,0,0,0,0,0,0,0,0,0,0,0,0,0,0,0,0,0,0,0,0,0"/>
                          </v:shape>
                          <v:shape id="Freeform 60" o:spid="_x0000_s1083" style="position:absolute;left:5010;top:2597;width:355;height:476;visibility:visible;mso-wrap-style:square;v-text-anchor:top" coordsize="1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3ocMA&#10;AADcAAAADwAAAGRycy9kb3ducmV2LnhtbESPQYvCMBSE7wv+h/CEvSyaqmyRahQVXARBsIrnZ/Ns&#10;i81LaaLWf2+EBY/DzHzDTOetqcSdGldaVjDoRyCIM6tLzhUcD+veGITzyBory6TgSQ7ms87XFBNt&#10;H7yne+pzESDsElRQeF8nUrqsIIOub2vi4F1sY9AH2eRSN/gIcFPJYRTF0mDJYaHAmlYFZdf0ZhQs&#10;V6f475d3o2f6sxycZb7b4uKm1He3XUxAeGr9J/zf3mgFw1EM7zPhCMj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jV3ocMAAADcAAAADwAAAAAAAAAAAAAAAACYAgAAZHJzL2Rv&#10;d25yZXYueG1sUEsFBgAAAAAEAAQA9QAAAIgDAAAAAA==&#10;" path="m7,14v-1,,-2,,-3,-1c4,13,3,13,2,12v,,-1,-1,-1,-2c1,9,,8,,7,,6,1,5,1,4,1,3,2,2,2,2,3,1,4,1,4,1,5,,6,,7,,8,,8,,9,v,,,,1,c10,,11,,11,v1,1,1,1,1,1c12,4,12,4,12,4v-1,,-1,,-1,c11,2,11,2,11,2,11,2,10,1,9,1v,,-1,,-2,c7,1,6,1,5,1,5,1,4,2,4,2,3,3,3,3,3,4,3,5,2,6,2,7v,1,1,2,1,3c3,11,3,11,4,12v,,1,1,1,1c6,13,7,13,7,13v1,,1,,2,c9,13,9,13,10,13v,,,,,c11,12,11,12,11,12v,-2,,-2,,-2c12,10,12,10,12,10v,3,,3,,3c12,13,11,13,11,14v,,-1,,-1,c10,14,9,14,9,14v-1,,-1,,-2,xe" stroked="f">
                            <v:path arrowok="t" o:connecttype="custom" o:connectlocs="20743,47625;11853,44223;5927,40821;2963,34018;0,23813;2963,13607;5927,6804;11853,3402;20743,0;26670,0;29633,0;32597,0;35560,3402;35560,13607;32597,13607;32597,6804;26670,3402;20743,3402;14817,3402;11853,6804;8890,13607;5927,23813;8890,34018;11853,40821;14817,44223;20743,44223;26670,44223;29633,44223;29633,44223;32597,40821;32597,34018;35560,34018;35560,44223;32597,47625;29633,47625;26670,47625;20743,47625" o:connectangles="0,0,0,0,0,0,0,0,0,0,0,0,0,0,0,0,0,0,0,0,0,0,0,0,0,0,0,0,0,0,0,0,0,0,0,0,0"/>
                          </v:shape>
                          <v:shape id="Freeform 61" o:spid="_x0000_s1084" style="position:absolute;left:5422;top:2597;width:324;height:476;visibility:visible;mso-wrap-style:square;v-text-anchor:top" coordsize="11,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Px6r8A&#10;AADcAAAADwAAAGRycy9kb3ducmV2LnhtbESPywrCMBBF94L/EEZwp6kKKtUoIggigvjA9dBMH9hM&#10;ShNr/XsjCC4v93G4y3VrStFQ7QrLCkbDCARxYnXBmYLbdTeYg3AeWWNpmRS8ycF61e0sMdb2xWdq&#10;Lj4TYYRdjApy76tYSpfkZNANbUUcvNTWBn2QdSZ1ja8wbko5jqKpNFhwIORY0Tan5HF5mgCZ+9mj&#10;mFzxkETpKb2Xp2M2bZTq99rNAoSn1v/Dv/ZeKxhPZvA9E46AXH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Q/HqvwAAANwAAAAPAAAAAAAAAAAAAAAAAJgCAABkcnMvZG93bnJl&#10;di54bWxQSwUGAAAAAAQABAD1AAAAhAMAAAAA&#10;" path="m,13v2,,2,,2,c2,1,2,1,2,1,,1,,1,,1,,,,,,,11,,11,,11,v,3,,3,,3c10,3,10,3,10,3v,-2,,-2,,-2c9,1,9,1,9,1,8,1,8,1,8,1,7,1,7,1,7,1,6,1,6,1,6,1,4,1,4,1,4,1v,5,,5,,5c8,6,8,6,8,6,8,5,8,5,8,5v1,,1,,1,c9,9,9,9,9,9,8,9,8,9,8,9,8,7,8,7,8,7,4,7,4,7,4,7v,6,,6,,6c7,13,7,13,7,13v,,1,,1,c8,13,9,13,9,13v1,,1,,1,c10,13,10,13,10,13v1,-3,1,-3,1,-3c11,10,11,10,11,10v,4,,4,,4c,14,,14,,14l,13xe" stroked="f">
                            <v:path arrowok="t" o:connecttype="custom" o:connectlocs="0,44223;5888,44223;5888,3402;0,3402;0,0;32385,0;32385,10205;29441,10205;29441,3402;26497,3402;23553,3402;20609,3402;17665,3402;11776,3402;11776,20411;23553,20411;23553,17009;26497,17009;26497,30616;23553,30616;23553,23813;11776,23813;11776,44223;20609,44223;23553,44223;26497,44223;29441,44223;29441,44223;32385,34018;32385,34018;32385,47625;0,47625;0,44223" o:connectangles="0,0,0,0,0,0,0,0,0,0,0,0,0,0,0,0,0,0,0,0,0,0,0,0,0,0,0,0,0,0,0,0,0"/>
                          </v:shape>
                          <v:shape id="Freeform 62" o:spid="_x0000_s1085" style="position:absolute;left:5835;top:2597;width:299;height:476;visibility:visible;mso-wrap-style:square;v-text-anchor:top" coordsize="1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xyhsQA&#10;AADcAAAADwAAAGRycy9kb3ducmV2LnhtbERPy2rCQBTdF/yH4Qrd1Rlt0ZpmIiK0daX4oODukrkm&#10;qZk7ITM1qV/vLApdHs47XfS2FldqfeVYw3ikQBDnzlRcaDge3p9eQfiAbLB2TBp+ycMiGzykmBjX&#10;8Y6u+1CIGMI+QQ1lCE0ipc9LsuhHriGO3Nm1FkOEbSFNi10Mt7WcKDWVFiuODSU2tCopv+x/rAb1&#10;EY4v5nO+2nZqbL/Os9vttPnW+nHYL99ABOrDv/jPvTYaJs9xbTwTj4DM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ccobEAAAA3AAAAA8AAAAAAAAAAAAAAAAAmAIAAGRycy9k&#10;b3ducmV2LnhtbFBLBQYAAAAABAAEAPUAAACJAwAAAAA=&#10;" path="m5,1c3,1,3,1,3,1v,12,,12,,12c6,13,6,13,6,13v1,,1,,2,c9,13,9,13,9,13v1,-3,1,-3,1,-3c10,10,10,10,10,10v,4,,4,,4c,14,,14,,14,,13,,13,,13v1,,1,,1,c1,1,1,1,1,1,,1,,1,,1,,,,,,,5,,5,,5,r,1xe" stroked="f">
                            <v:path arrowok="t" o:connecttype="custom" o:connectlocs="14923,3402;8954,3402;8954,44223;17907,44223;23876,44223;26861,44223;29845,34018;29845,34018;29845,47625;0,47625;0,44223;2985,44223;2985,3402;0,3402;0,0;14923,0;14923,3402" o:connectangles="0,0,0,0,0,0,0,0,0,0,0,0,0,0,0,0,0"/>
                          </v:shape>
                          <v:shape id="Freeform 63" o:spid="_x0000_s1086" style="position:absolute;left:6223;top:2597;width:323;height:476;visibility:visible;mso-wrap-style:square;v-text-anchor:top" coordsize="11,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A8MA&#10;AADcAAAADwAAAGRycy9kb3ducmV2LnhtbESPW2vCQBCF3wv9D8sUfKubRkg1uoZSEEQKoVF8HrKT&#10;C2ZnQ3Yb4793C4KPh3P5OJtsMp0YaXCtZQUf8wgEcWl1y7WC03H3vgThPLLGzjIpuJGDbPv6ssFU&#10;2yv/0lj4WoQRdikqaLzvUyld2ZBBN7c9cfAqOxj0QQ611ANew7jpZBxFiTTYciA02NN3Q+Wl+DMB&#10;svSfl3ZxxEMZVXl17vKfOhmVmr1NX2sQnib/DD/ae60gXqzg/0w4An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DAA8MAAADcAAAADwAAAAAAAAAAAAAAAACYAgAAZHJzL2Rv&#10;d25yZXYueG1sUEsFBgAAAAAEAAQA9QAAAIgDAAAAAA==&#10;" path="m6,1c3,1,3,1,3,1v,12,,12,,12c6,13,6,13,6,13v1,,2,,2,c9,13,9,13,9,13v1,-3,1,-3,1,-3c11,10,11,10,11,10v-1,4,-1,4,-1,4c,14,,14,,14,,13,,13,,13v2,,2,,2,c2,1,2,1,2,1,,1,,1,,1,,,,,,,6,,6,,6,r,1xe" stroked="f">
                            <v:path arrowok="t" o:connecttype="custom" o:connectlocs="17665,3402;8832,3402;8832,44223;17665,44223;23553,44223;26497,44223;29441,34018;32385,34018;29441,47625;0,47625;0,44223;5888,44223;5888,3402;0,3402;0,0;17665,0;17665,3402" o:connectangles="0,0,0,0,0,0,0,0,0,0,0,0,0,0,0,0,0"/>
                          </v:shape>
                          <v:shape id="Freeform 64" o:spid="_x0000_s1087" style="position:absolute;left:6604;top:2597;width:323;height:476;visibility:visible;mso-wrap-style:square;v-text-anchor:top" coordsize="11,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wa48AA&#10;AADcAAAADwAAAGRycy9kb3ducmV2LnhtbERPS4vCMBC+C/6HMAt703RdUekaRQRBFkF8sOehmT6w&#10;mZQm1u6/dw6Cx4/vvVz3rlYdtaHybOBrnIAizrytuDBwvexGC1AhIlusPZOBfwqwXg0HS0ytf/CJ&#10;unMslIRwSNFAGWOTah2ykhyGsW+Ihct96zAKbAttW3xIuKv1JElm2mHF0lBiQ9uSstv57qRkEee3&#10;6vuCv1mSH/O/+ngoZp0xnx/95gdUpD6+xS/33hqYTGW+nJEjo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qwa48AAAADcAAAADwAAAAAAAAAAAAAAAACYAgAAZHJzL2Rvd25y&#10;ZXYueG1sUEsFBgAAAAAEAAQA9QAAAIUDAAAAAA==&#10;" path="m,13v2,,2,,2,c2,1,2,1,2,1,,1,,1,,1,,,,,,,10,,10,,10,v,3,,3,,3c9,3,9,3,9,3,9,1,9,1,9,1,8,1,8,1,8,1,7,1,7,1,7,1v,,,,,c6,1,6,1,6,1,4,1,4,1,4,1v,5,,5,,5c7,6,7,6,7,6,8,5,8,5,8,5v,,,,,c8,9,8,9,8,9v,,,,,c7,7,7,7,7,7,4,7,4,7,4,7v,6,,6,,6c6,13,6,13,6,13v1,,1,,2,c8,13,8,13,9,13v,,,,,c10,13,10,13,10,13v,-3,,-3,,-3c11,10,11,10,11,10v,4,,4,,4c,14,,14,,14l,13xe" stroked="f">
                            <v:path arrowok="t" o:connecttype="custom" o:connectlocs="0,44223;5888,44223;5888,3402;0,3402;0,0;29441,0;29441,10205;26497,10205;26497,3402;23553,3402;20609,3402;20609,3402;17665,3402;11776,3402;11776,20411;20609,20411;23553,17009;23553,17009;23553,30616;23553,30616;20609,23813;11776,23813;11776,44223;17665,44223;23553,44223;26497,44223;26497,44223;29441,44223;29441,34018;32385,34018;32385,47625;0,47625;0,44223" o:connectangles="0,0,0,0,0,0,0,0,0,0,0,0,0,0,0,0,0,0,0,0,0,0,0,0,0,0,0,0,0,0,0,0,0"/>
                          </v:shape>
                          <v:shape id="Freeform 65" o:spid="_x0000_s1088" style="position:absolute;left:6985;top:2597;width:412;height:476;visibility:visible;mso-wrap-style:square;v-text-anchor:top" coordsize="65,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LBxMEA&#10;AADcAAAADwAAAGRycy9kb3ducmV2LnhtbESPQYvCMBSE74L/ITzBm6YWXaQaRZQVD3up+gMezbMp&#10;Ni+hidr990ZY2OMwM98w621vW/GkLjSOFcymGQjiyumGawXXy/dkCSJEZI2tY1LwSwG2m+FgjYV2&#10;Ly7peY61SBAOBSowMfpCylAZshimzhMn7+Y6izHJrpa6w1eC21bmWfYlLTacFgx62huq7ueHVeAW&#10;ZX06mPLa28XP0RufX3Zzq9R41O9WICL18T/81z5pBfl8Bp8z6QjIz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iwcTBAAAA3AAAAA8AAAAAAAAAAAAAAAAAmAIAAGRycy9kb3du&#10;cmV2LnhtbFBLBQYAAAAABAAEAPUAAACGAwAAAAA=&#10;" path="m51,6r-9,l42,,65,r,6l56,6r,69l51,75,14,11r,59l24,70r,5l,75,,70r10,l10,6,,6,,,19,,51,54,51,6xe" stroked="f">
                            <v:path arrowok="t" o:connecttype="custom" o:connectlocs="32385,3810;26670,3810;26670,0;41275,0;41275,3810;35560,3810;35560,47625;32385,47625;8890,6985;8890,44450;15240,44450;15240,47625;0,47625;0,44450;6350,44450;6350,3810;0,3810;0,0;12065,0;32385,34290;32385,3810" o:connectangles="0,0,0,0,0,0,0,0,0,0,0,0,0,0,0,0,0,0,0,0,0"/>
                          </v:shape>
                          <v:shape id="Freeform 66" o:spid="_x0000_s1089" style="position:absolute;left:7461;top:2597;width:349;height:476;visibility:visible;mso-wrap-style:square;v-text-anchor:top" coordsize="1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gC38YA&#10;AADcAAAADwAAAGRycy9kb3ducmV2LnhtbESPQWvCQBSE7wX/w/IEL6VuTKtIdBUTsBQKQmPx/My+&#10;JqHZtyG7JvHfdwuFHoeZ+YbZ7kfTiJ46V1tWsJhHIIgLq2suFXyej09rEM4ja2wsk4I7OdjvJg9b&#10;TLQd+IP63JciQNglqKDyvk2kdEVFBt3ctsTB+7KdQR9kV0rd4RDgppFxFK2kwZrDQoUtZRUV3/nN&#10;KEizy+p1yafne/6YLq6yPL3j4abUbDoeNiA8jf4//Nd+0wrilxh+z4QjIH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QgC38YAAADcAAAADwAAAAAAAAAAAAAAAACYAgAAZHJz&#10;L2Rvd25yZXYueG1sUEsFBgAAAAAEAAQA9QAAAIsDAAAAAA==&#10;" path="m7,14v-1,,-2,,-3,-1c3,13,2,13,2,12,1,12,1,11,,10,,9,,8,,7,,6,,5,,4,1,3,1,2,2,2,2,1,3,1,4,1,5,,6,,7,v,,1,,1,c9,,9,,9,v1,,1,,1,c11,1,11,1,11,1v,3,,3,,3c11,4,11,4,11,4v,-2,,-2,,-2c10,2,10,1,9,1,8,1,8,1,7,1,6,1,5,1,5,1,4,1,4,2,3,2v,1,,1,-1,2c2,5,2,6,2,7v,1,,2,,3c3,11,3,11,3,12v1,,1,1,2,1c5,13,6,13,7,13v,,1,,1,c8,13,9,13,9,13v1,,1,,1,c11,12,11,12,11,12v,-2,,-2,,-2c12,10,12,10,12,10v,3,,3,,3c11,13,11,13,11,14v-1,,-1,,-1,c9,14,9,14,8,14v,,-1,,-1,xe" stroked="f">
                            <v:path arrowok="t" o:connecttype="custom" o:connectlocs="20373,47625;11642,44223;5821,40821;0,34018;0,23813;0,13607;5821,6804;11642,3402;20373,0;23283,0;26194,0;29104,0;32015,3402;32015,13607;32015,13607;32015,6804;26194,3402;20373,3402;14552,3402;8731,6804;5821,13607;5821,23813;5821,34018;8731,40821;14552,44223;20373,44223;23283,44223;26194,44223;29104,44223;32015,40821;32015,34018;34925,34018;34925,44223;32015,47625;29104,47625;23283,47625;20373,47625" o:connectangles="0,0,0,0,0,0,0,0,0,0,0,0,0,0,0,0,0,0,0,0,0,0,0,0,0,0,0,0,0,0,0,0,0,0,0,0,0"/>
                          </v:shape>
                          <v:shape id="Freeform 67" o:spid="_x0000_s1090" style="position:absolute;left:7874;top:2597;width:323;height:476;visibility:visible;mso-wrap-style:square;v-text-anchor:top" coordsize="11,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6ElMMA&#10;AADcAAAADwAAAGRycy9kb3ducmV2LnhtbESPW2vCQBCF3wv9D8sIvtWNsURJXUMpCCKF0Ch9HrKT&#10;C2ZnQ3Yb4793BaGPh3P5ONtsMp0YaXCtZQXLRQSCuLS65VrB+bR/24BwHlljZ5kU3MhBtnt92WKq&#10;7ZV/aCx8LcIIuxQVNN73qZSubMigW9ieOHiVHQz6IIda6gGvYdx0Mo6iRBpsORAa7OmrofJS/JkA&#10;2fj1pV2d8FhGVV79dvl3nYxKzWfT5wcIT5P/Dz/bB60gfl/B40w4AnJ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6ElMMAAADcAAAADwAAAAAAAAAAAAAAAACYAgAAZHJzL2Rv&#10;d25yZXYueG1sUEsFBgAAAAAEAAQA9QAAAIgDAAAAAA==&#10;" path="m,13v2,,2,,2,c2,1,2,1,2,1,,1,,1,,1,,,,,,,10,,10,,10,v,3,,3,,3c9,3,9,3,9,3,9,1,9,1,9,1,8,1,8,1,8,1,7,1,7,1,7,1v,,,,,c6,1,6,1,6,1,4,1,4,1,4,1v,5,,5,,5c7,6,7,6,7,6,8,5,8,5,8,5v,,,,,c8,9,8,9,8,9v,,,,,c7,7,7,7,7,7,4,7,4,7,4,7v,6,,6,,6c6,13,6,13,6,13v1,,1,,2,c8,13,8,13,9,13v,,,,,c10,13,10,13,10,13v,-3,,-3,,-3c11,10,11,10,11,10v,4,,4,,4c,14,,14,,14l,13xe" stroked="f">
                            <v:path arrowok="t" o:connecttype="custom" o:connectlocs="0,44223;5888,44223;5888,3402;0,3402;0,0;29441,0;29441,10205;26497,10205;26497,3402;23553,3402;20609,3402;20609,3402;17665,3402;11776,3402;11776,20411;20609,20411;23553,17009;23553,17009;23553,30616;23553,30616;20609,23813;11776,23813;11776,44223;17665,44223;23553,44223;26497,44223;26497,44223;29441,44223;29441,34018;32385,34018;32385,47625;0,47625;0,44223" o:connectangles="0,0,0,0,0,0,0,0,0,0,0,0,0,0,0,0,0,0,0,0,0,0,0,0,0,0,0,0,0,0,0,0,0"/>
                          </v:shape>
                          <v:shape id="Freeform 68" o:spid="_x0000_s1091" style="position:absolute;left:2476;top:742;width:826;height:1486;visibility:visible;mso-wrap-style:square;v-text-anchor:top" coordsize="28,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Tt8QA&#10;AADcAAAADwAAAGRycy9kb3ducmV2LnhtbESPwWrDMBBE74H+g9hCb4mcYEpxooSQEigFH5qGkONi&#10;bWwTaeVaqi3/fVUo9DjMzBtms4vWiIF63zpWsFxkIIgrp1uuFZw/j/MXED4gazSOScFEHnbbh9kG&#10;C+1G/qDhFGqRIOwLVNCE0BVS+qohi37hOuLk3VxvMSTZ11L3OCa4NXKVZc/SYstpocGODg1V99O3&#10;VZBdazuVkb5ak19MfJXHMrwbpZ4e434NIlAM/+G/9ptWsMpz+D2Tjo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7k7fEAAAA3AAAAA8AAAAAAAAAAAAAAAAAmAIAAGRycy9k&#10;b3ducmV2LnhtbFBLBQYAAAAABAAEAPUAAACJAwAAAAA=&#10;" path="m,32v2,,2,,2,c3,38,3,38,3,38v1,1,1,1,2,1c6,40,7,40,7,41v1,,2,,3,1c11,42,12,42,13,42v2,,3,,4,-1c19,41,20,40,20,39v1,,2,-1,2,-2c23,36,23,34,23,33v,-1,-1,-3,-1,-4c21,28,20,27,19,27,18,26,17,25,16,25,14,24,13,24,11,23,10,23,9,22,7,22,6,21,5,20,4,20,2,19,2,17,1,16,,15,,13,,11,,9,,8,1,6,2,5,3,4,4,3,5,2,7,1,8,1,10,,12,,15,v2,,4,,6,c23,1,24,1,26,1v,9,,9,,9c24,10,24,10,24,10,23,5,23,5,23,5,22,4,21,4,19,3v-1,,-3,,-4,c13,3,12,3,11,3,9,3,8,4,8,5,7,5,6,6,6,7,6,7,5,8,5,9v,2,1,3,1,4c7,14,8,14,9,15v1,1,2,1,4,2c14,17,15,18,17,18v1,1,3,1,4,2c22,21,24,21,25,22v1,1,2,3,2,4c28,27,28,29,28,31v,2,,4,-1,6c27,38,26,40,25,41v-2,1,-3,2,-5,3c18,44,16,44,13,44v-1,,-2,,-4,c8,44,7,44,6,44,5,44,4,43,3,43,2,43,1,42,,42l,32xe" stroked="f">
                            <v:path arrowok="t" o:connecttype="custom" o:connectlocs="0,108065;5896,108065;8845,128328;14741,131705;20638,138459;29482,141836;38327,141836;50120,138459;58964,131705;64861,124951;67809,111443;64861,97934;56016,91180;47171,84426;32430,77672;20638,74295;11793,67541;2948,54033;0,37148;2948,20262;11793,10131;23586,3377;44223,0;61913,0;76654,3377;76654,33770;70757,33770;67809,16885;56016,10131;44223,10131;32430,10131;23586,16885;17689,23639;14741,30393;17689,43902;26534,50656;38327,57410;50120,60787;61913,67541;73705,74295;79602,87803;82550,104688;79602,124951;73705,138459;58964,148590;38327,148590;26534,148590;17689,148590;8845,145213;0,141836;0,108065" o:connectangles="0,0,0,0,0,0,0,0,0,0,0,0,0,0,0,0,0,0,0,0,0,0,0,0,0,0,0,0,0,0,0,0,0,0,0,0,0,0,0,0,0,0,0,0,0,0,0,0,0,0,0"/>
                          </v:shape>
                          <v:shape id="Freeform 69" o:spid="_x0000_s1092" style="position:absolute;left:3479;top:742;width:1118;height:1486;visibility:visible;mso-wrap-style:square;v-text-anchor:top" coordsize="38,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C6DcUA&#10;AADcAAAADwAAAGRycy9kb3ducmV2LnhtbESPQWsCMRSE7wX/Q3hCbzWrVCmrUapQ6EVE14K9PTfP&#10;zdLNy7qJmv77RhB6HGbmG2a2iLYRV+p87VjBcJCBIC6drrlSsC8+Xt5A+ICssXFMCn7Jw2Lee5ph&#10;rt2Nt3TdhUokCPscFZgQ2lxKXxqy6AeuJU7eyXUWQ5JdJXWHtwS3jRxl2URarDktGGxpZaj82V2s&#10;gvWhkMt2s/46VMd4NPsijr/PRqnnfnyfgggUw3/40f7UCkavY7ifSUd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4LoNxQAAANwAAAAPAAAAAAAAAAAAAAAAAJgCAABkcnMv&#10;ZG93bnJldi54bWxQSwUGAAAAAAQABAD1AAAAigMAAAAA&#10;" path="m9,44v,-2,,-2,,-2c16,41,16,41,16,41,16,3,16,3,16,3v-2,,-2,,-2,c11,3,9,3,7,3,5,3,3,4,3,4,2,11,2,11,2,11,,11,,11,,11,,,,,,,38,,38,,38,v,11,,11,,11c36,11,36,11,36,11,35,4,35,4,35,4v-1,,-1,,-2,c32,4,31,3,30,3v-1,,-2,,-3,c26,3,25,3,23,3v-1,,-1,,-1,c22,41,22,41,22,41v7,1,7,1,7,1c29,44,29,44,29,44l9,44xe" stroked="f">
                            <v:path arrowok="t" o:connecttype="custom" o:connectlocs="26469,148590;26469,141836;47057,138459;47057,10131;41175,10131;20587,10131;8823,13508;5882,37148;0,37148;0,0;111760,0;111760,37148;105878,37148;102937,13508;97055,13508;88232,10131;79408,10131;67644,10131;64703,10131;64703,138459;85291,141836;85291,148590;26469,148590" o:connectangles="0,0,0,0,0,0,0,0,0,0,0,0,0,0,0,0,0,0,0,0,0,0,0"/>
                          </v:shape>
                          <v:shape id="Freeform 70" o:spid="_x0000_s1093" style="position:absolute;left:4483;top:742;width:1384;height:1486;visibility:visible;mso-wrap-style:square;v-text-anchor:top" coordsize="218,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gEdMUA&#10;AADcAAAADwAAAGRycy9kb3ducmV2LnhtbESP0WrCQBRE3wv+w3IF3+rGtJUQXUWUYp5Kq37AJXtN&#10;otm7cXej6d93C4U+DjNzhlmuB9OKOznfWFYwmyYgiEurG64UnI7vzxkIH5A1tpZJwTd5WK9GT0vM&#10;tX3wF90PoRIRwj5HBXUIXS6lL2sy6Ke2I47e2TqDIUpXSe3wEeGmlWmSzKXBhuNCjR1tayqvh94o&#10;yNxmv+uLcyk/+rfP4nLL0t1LptRkPGwWIAIN4T/81y60gvR1D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WAR0xQAAANwAAAAPAAAAAAAAAAAAAAAAAJgCAABkcnMv&#10;ZG93bnJldi54bWxQSwUGAAAAAAQABAD1AAAAigMAAAAA&#10;" path="m69,223r,11l,234,,223r23,-5l93,r27,l195,218r23,5l218,234r-84,l134,223r28,-5l139,154r-79,l42,218r27,5xm102,27l65,138r69,l102,27xe" stroked="f">
                            <v:path arrowok="t" o:connecttype="custom" o:connectlocs="43815,141605;43815,148590;0,148590;0,141605;14605,138430;59055,0;76200,0;123825,138430;138430,141605;138430,148590;85090,148590;85090,141605;102870,138430;88265,97790;38100,97790;26670,138430;43815,141605;64770,17145;41275,87630;85090,87630;64770,17145" o:connectangles="0,0,0,0,0,0,0,0,0,0,0,0,0,0,0,0,0,0,0,0,0"/>
                            <o:lock v:ext="edit" verticies="t"/>
                          </v:shape>
                          <v:shape id="Freeform 71" o:spid="_x0000_s1094" style="position:absolute;left:5924;top:742;width:1270;height:1486;visibility:visible;mso-wrap-style:square;v-text-anchor:top" coordsize="4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rCBsMA&#10;AADcAAAADwAAAGRycy9kb3ducmV2LnhtbESP3YrCMBSE74V9h3AW9k5Tf9BSjbIsCHuj4M8DnE3O&#10;tsHmpDTR1rc3guDlMDPfMKtN72pxozZYzwrGowwEsfbGcqngfNoOcxAhIhusPZOCOwXYrD8GKyyM&#10;7/hAt2MsRYJwKFBBFWNTSBl0RQ7DyDfEyfv3rcOYZFtK02KX4K6WkyybS4eW00KFDf1UpC/Hq1OQ&#10;h35u7Wmrp387nc8u/jrtsr1SX5/99xJEpD6+w6/2r1EwmS3geSYdAb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rCBsMAAADcAAAADwAAAAAAAAAAAAAAAACYAgAAZHJzL2Rv&#10;d25yZXYueG1sUEsFBgAAAAAEAAQA9QAAAIgDAAAAAA==&#10;" path="m12,25v,16,,16,,16c19,42,19,42,19,42v,2,,2,,2c1,44,1,44,1,44v,-2,,-2,,-2c6,41,6,41,6,41,6,3,6,3,6,3,,2,,2,,2,,,,,,,19,,19,,19,v3,,6,1,8,1c29,2,31,3,32,4v1,1,2,2,2,3c35,9,35,10,35,12v,2,,3,-1,4c34,18,33,19,33,20v-1,1,-2,2,-3,2c29,23,27,24,26,24,38,41,38,41,38,41v5,1,5,1,5,1c43,44,43,44,43,44v-11,,-11,,-11,c20,25,20,25,20,25r-8,xm29,12v,-1,,-3,-1,-4c28,7,27,6,26,5,25,5,24,4,23,4,21,3,20,3,18,3v-6,,-6,,-6,c12,22,12,22,12,22v6,,6,,6,c20,22,22,22,23,21v1,,3,-1,3,-1c27,19,28,18,28,17v1,-1,1,-3,1,-5xe" stroked="f">
                            <v:path arrowok="t" o:connecttype="custom" o:connectlocs="35442,84426;35442,138459;56116,141836;56116,148590;2953,148590;2953,141836;17721,138459;17721,10131;0,6754;0,0;56116,0;79744,3377;94512,13508;100419,23639;103372,40525;100419,54033;97465,67541;88605,74295;76791,81049;112233,138459;127000,141836;127000,148590;94512,148590;59070,84426;35442,84426;85651,40525;82698,27016;76791,16885;67930,13508;53163,10131;35442,10131;35442,74295;53163,74295;67930,70918;76791,67541;82698,57410;85651,40525" o:connectangles="0,0,0,0,0,0,0,0,0,0,0,0,0,0,0,0,0,0,0,0,0,0,0,0,0,0,0,0,0,0,0,0,0,0,0,0,0"/>
                            <o:lock v:ext="edit" verticies="t"/>
                          </v:shape>
                          <v:shape id="Freeform 72" o:spid="_x0000_s1095" style="position:absolute;left:7308;top:742;width:858;height:1486;visibility:visible;mso-wrap-style:square;v-text-anchor:top" coordsize="29,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9G8L0A&#10;AADcAAAADwAAAGRycy9kb3ducmV2LnhtbERPSwrCMBDdC94hjOBOU0VEqlGKIAi68QPdjs3YFptJ&#10;bWKttzcLweXj/VebzlSipcaVlhVMxhEI4szqknMF18tutADhPLLGyjIp+JCDzbrfW2Gs7ZtP1J59&#10;LkIIuxgVFN7XsZQuK8igG9uaOHB32xj0ATa51A2+Q7ip5DSK5tJgyaGhwJq2BWWP88soMHT7XHXU&#10;PWeHJNmnrU93R5MqNRx0yRKEp87/xT/3XiuYzsLacCYcAbn+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p9G8L0AAADcAAAADwAAAAAAAAAAAAAAAACYAgAAZHJzL2Rvd25yZXYu&#10;eG1sUEsFBgAAAAAEAAQA9QAAAIIDAAAAAA==&#10;" path="m,32v2,,2,,2,c4,38,4,38,4,38v,1,1,1,1,1c6,40,7,40,8,41v1,,2,,3,1c12,42,13,42,14,42v1,,3,,4,-1c19,41,20,40,21,39v1,,1,-1,2,-2c23,36,23,34,23,33v,-1,,-3,-1,-4c21,28,21,27,20,27,18,26,17,25,16,25,15,24,13,24,12,23,10,23,9,22,8,22,6,21,5,20,4,20,3,19,2,17,1,16,1,15,,13,,11,,9,1,8,1,6,2,5,3,4,4,3,5,2,7,1,9,1,11,,13,,15,v2,,4,,6,c23,1,25,1,26,1v,9,,9,,9c24,10,24,10,24,10,23,5,23,5,23,5,22,4,21,4,20,3v-2,,-3,,-5,c13,3,12,3,11,3,10,3,9,4,8,5,7,5,7,6,6,7v,,,1,,2c6,11,6,12,7,13v,1,1,1,2,2c10,16,12,16,13,17v1,,3,1,4,1c19,19,20,19,21,20v2,1,3,1,4,2c26,23,27,25,28,26v,1,1,3,1,5c29,33,28,35,28,37v-1,1,-2,3,-3,4c24,42,22,43,20,44v-2,,-4,,-6,c12,44,11,44,10,44v-2,,-3,,-4,c5,44,4,43,3,43,2,43,1,42,,42l,32xe" stroked="f">
                            <v:path arrowok="t" o:connecttype="custom" o:connectlocs="0,108065;5912,108065;11824,128328;14780,131705;23648,138459;32516,141836;41384,141836;53209,138459;62077,131705;67989,124951;67989,111443;65033,97934;59121,91180;47297,84426;35472,77672;23648,74295;11824,67541;2956,54033;0,37148;2956,20262;11824,10131;26604,3377;44341,0;62077,0;76857,3377;76857,33770;70945,33770;67989,16885;59121,10131;44341,10131;32516,10131;23648,16885;17736,23639;17736,30393;20692,43902;26604,50656;38428,57410;50253,60787;62077,67541;73901,74295;82769,87803;85725,104688;82769,124951;73901,138459;59121,148590;41384,148590;29560,148590;17736,148590;8868,145213;0,141836;0,108065" o:connectangles="0,0,0,0,0,0,0,0,0,0,0,0,0,0,0,0,0,0,0,0,0,0,0,0,0,0,0,0,0,0,0,0,0,0,0,0,0,0,0,0,0,0,0,0,0,0,0,0,0,0,0"/>
                          </v:shape>
                          <v:shape id="Freeform 73" o:spid="_x0000_s1096" style="position:absolute;left:31;top:4457;width:8668;height:1518;visibility:visible;mso-wrap-style:square;v-text-anchor:top" coordsize="294,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cR1MUA&#10;AADcAAAADwAAAGRycy9kb3ducmV2LnhtbESPzW7CMBCE70i8g7VI3MABEdSmGASVKhUOiJ9eelvF&#10;2zhtvA6xC+HtMRISx9HsfLMzW7S2EmdqfOlYwWiYgCDOnS65UPB1/Bi8gPABWWPlmBRcycNi3u3M&#10;MNPuwns6H0IhIoR9hgpMCHUmpc8NWfRDVxNH78c1FkOUTSF1g5cIt5UcJ8lUWiw5Nhis6d1Q/nf4&#10;t/ENn25OtMNUH79pm5rf/TqsWqX6vXb5BiJQG57Hj/SnVjCevMJ9TCS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9xHUxQAAANwAAAAPAAAAAAAAAAAAAAAAAJgCAABkcnMv&#10;ZG93bnJldi54bWxQSwUGAAAAAAQABAD1AAAAigMAAAAA&#10;" path="m294,31v,8,-6,14,-14,14c14,45,14,45,14,45,6,45,,39,,31,,15,,15,,15,,7,6,,14,,280,,280,,280,v8,,14,7,14,15l294,31xe" fillcolor="black" stroked="f">
                            <v:path arrowok="t" o:connecttype="custom" o:connectlocs="866775,104549;825500,151765;41275,151765;0,104549;0,50588;41275,0;825500,0;866775,50588;866775,104549" o:connectangles="0,0,0,0,0,0,0,0,0"/>
                          </v:shape>
                          <v:shape id="Freeform 74" o:spid="_x0000_s1097" style="position:absolute;left:2152;top:4622;width:1061;height:1220;visibility:visible;mso-wrap-style:square;v-text-anchor:top" coordsize="36,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5+7sMA&#10;AADcAAAADwAAAGRycy9kb3ducmV2LnhtbERPy2rCQBTdF/yH4Qru6kRBkdRRGh+gixaaKri8ZG4z&#10;wcydkBlN9Os7i0KXh/Nerntbizu1vnKsYDJOQBAXTldcKjh9718XIHxA1lg7JgUP8rBeDV6WmGrX&#10;8Rfd81CKGMI+RQUmhCaV0heGLPqxa4gj9+NaiyHCtpS6xS6G21pOk2QuLVYcGww2tDFUXPObVcBy&#10;92EXj/Px85I9O3syWb/dZUqNhv37G4hAffgX/7kPWsF0FufH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35+7sMAAADcAAAADwAAAAAAAAAAAAAAAACYAgAAZHJzL2Rv&#10;d25yZXYueG1sUEsFBgAAAAAEAAQA9QAAAIgDAAAAAA==&#10;" path="m36,18c29,15,29,15,29,15v,-6,,-6,,-6c29,8,28,8,27,8v-6,,-6,,-6,c18,,18,,18,,15,8,15,8,15,8,9,8,9,8,9,8,8,8,7,8,7,9v,6,,6,,6c,18,,18,,18v7,3,7,3,7,3c7,27,7,27,7,27v,,1,1,2,1c15,28,15,28,15,28v3,8,3,8,3,8c21,28,21,28,21,28v6,,6,,6,c28,28,29,27,29,27v,-6,,-6,,-6l36,18xe" fillcolor="#fab030" stroked="f">
                            <v:path arrowok="t" o:connecttype="custom" o:connectlocs="106045,60960;85425,50800;85425,30480;79534,27093;61860,27093;53023,0;44185,27093;26511,27093;20620,30480;20620,50800;0,60960;20620,71120;20620,91440;26511,94827;44185,94827;53023,121920;61860,94827;79534,94827;85425,91440;85425,71120;106045,60960" o:connectangles="0,0,0,0,0,0,0,0,0,0,0,0,0,0,0,0,0,0,0,0,0"/>
                          </v:shape>
                          <v:shape id="Freeform 75" o:spid="_x0000_s1098" style="position:absolute;left:2419;top:4927;width:527;height:438;visibility:visible;mso-wrap-style:square;v-text-anchor:top" coordsize="1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wLBMQA&#10;AADcAAAADwAAAGRycy9kb3ducmV2LnhtbESPQWvCQBSE70L/w/IK3nQ3glajq9RCoQgetEU8PrLP&#10;JDb7Nma3Mf57Vyh4HGbmG2ax6mwlWmp86VhDMlQgiDNnSs41/Hx/DqYgfEA2WDkmDTfysFq+9BaY&#10;GnflHbX7kIsIYZ+ihiKEOpXSZwVZ9ENXE0fv5BqLIcoml6bBa4TbSo6UmkiLJceFAmv6KCj73f9Z&#10;DdsptXQ+IF9mXr0lx/Umt2qidf+1e5+DCNSFZ/i//WU0jMYJ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cCwTEAAAA3AAAAA8AAAAAAAAAAAAAAAAAmAIAAGRycy9k&#10;b3ducmV2LnhtbFBLBQYAAAAABAAEAPUAAACJAwAAAAA=&#10;" path="m7,10v-1,,-1,,-2,c1,10,,7,,5,,3,1,,5,v3,,5,2,5,5c10,7,9,9,8,9v2,1,2,1,2,1c13,12,15,12,15,12v1,,2,,3,-1c18,11,18,11,18,11v,1,,1,,1c18,12,18,12,18,12v-1,,-2,1,-4,1c12,13,11,12,9,11,7,10,7,10,7,10m8,5c8,2,6,1,5,1,3,1,2,2,2,5v,3,1,4,3,4c6,9,8,9,8,5xe" stroked="f">
                            <v:path arrowok="t" o:connecttype="custom" o:connectlocs="20496,33704;14640,33704;0,16852;14640,0;29281,16852;23424,30333;29281,33704;43921,40445;52705,37074;52705,37074;52705,40445;52705,40445;40993,43815;26353,37074;20496,33704;23424,16852;14640,3370;5856,16852;14640,30333;23424,16852" o:connectangles="0,0,0,0,0,0,0,0,0,0,0,0,0,0,0,0,0,0,0,0"/>
                            <o:lock v:ext="edit" verticies="t"/>
                          </v:shape>
                          <v:shape id="Freeform 76" o:spid="_x0000_s1099" style="position:absolute;left:2768;top:4927;width:153;height:337;visibility:visible;mso-wrap-style:square;v-text-anchor:top" coordsize="5,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7wx8QA&#10;AADcAAAADwAAAGRycy9kb3ducmV2LnhtbESPQYvCMBSE78L+h/AWvGm6AUWqUcRF8OLBrrjr7dE8&#10;22rzUpqo9d+bBcHjMDPfMLNFZ2txo9ZXjjV8DRMQxLkzFRca9j/rwQSED8gGa8ek4UEeFvOP3gxT&#10;4+68o1sWChEh7FPUUIbQpFL6vCSLfuga4uidXGsxRNkW0rR4j3BbS5UkY2mx4rhQYkOrkvJLdrUa&#10;Mnc8HFfjc7H5vWx36ltR91dfte5/dsspiEBdeIdf7Y3RoEYK/s/EI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O8MfEAAAA3AAAAA8AAAAAAAAAAAAAAAAAmAIAAGRycy9k&#10;b3ducmV2LnhtbFBLBQYAAAAABAAEAPUAAACJAwAAAAA=&#10;" path="m,10c,9,,9,,9,,9,,8,,8,,7,,7,,7,,8,,8,,8v,,,,,c1,9,1,10,2,10,3,10,4,9,4,8,4,8,4,7,3,6,2,6,2,6,2,6,1,5,,4,,3,,1,1,,3,,4,,4,1,5,1v,,,,,c5,1,5,1,5,2v,1,,1,,1c4,2,4,2,4,2v,,,,,c4,1,4,1,3,1,2,1,1,2,1,2v,1,1,1,2,2c3,4,3,4,3,4,4,5,5,6,5,7v,1,,2,-1,3c3,10,3,10,2,10v-1,,-1,,-2,xe" stroked="f">
                            <v:path arrowok="t" o:connecttype="custom" o:connectlocs="0,33655;0,30290;0,26924;0,23559;0,26924;0,26924;6096,33655;12192,26924;9144,20193;6096,20193;0,10097;9144,0;15240,3366;15240,3366;15240,6731;15240,10097;12192,6731;12192,6731;9144,3366;3048,6731;9144,13462;9144,13462;15240,23559;12192,33655;6096,33655;0,33655" o:connectangles="0,0,0,0,0,0,0,0,0,0,0,0,0,0,0,0,0,0,0,0,0,0,0,0,0,0"/>
                          </v:shape>
                          <v:oval id="Oval 77" o:spid="_x0000_s1100" style="position:absolute;left:2419;top:5467;width:527;height: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foG8MA&#10;AADcAAAADwAAAGRycy9kb3ducmV2LnhtbESP3YrCMBSE74V9h3AWvNN0LYp0TYsrCF6JP/sAh+bY&#10;VpuTkkStPr0RFvZymJlvmEXRm1bcyPnGsoKvcQKCuLS64UrB73E9moPwAVlja5kUPMhDkX8MFphp&#10;e+c93Q6hEhHCPkMFdQhdJqUvazLox7Yjjt7JOoMhSldJ7fAe4aaVkySZSYMNx4UaO1rVVF4OV6Og&#10;T7t9M50hzt3pvKR0t33+XEmp4We//AYRqA//4b/2RiuYTFN4n4lHQO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foG8MAAADcAAAADwAAAAAAAAAAAAAAAACYAgAAZHJzL2Rv&#10;d25yZXYueG1sUEsFBgAAAAAEAAQA9QAAAIgDAAAAAA==&#10;" fillcolor="#808184" stroked="f"/>
                          <v:shape id="Freeform 78" o:spid="_x0000_s1101" style="position:absolute;left:3835;top:4622;width:1060;height:1220;visibility:visible;mso-wrap-style:square;v-text-anchor:top" coordsize="36,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47cYA&#10;AADcAAAADwAAAGRycy9kb3ducmV2LnhtbESPT2vCQBTE7wW/w/IEb3Wj1CKpqxhroR4q+KfQ4yP7&#10;mg1m34bsaqKf3i0UPA4z8xtmtuhsJS7U+NKxgtEwAUGcO11yoeB4+HiegvABWWPlmBRcycNi3nua&#10;Yapdyzu67EMhIoR9igpMCHUqpc8NWfRDVxNH79c1FkOUTSF1g22E20qOk+RVWiw5LhisaWUoP+3P&#10;VgHL9ZedXr8325/s1tqjybr3dabUoN8t30AE6sIj/N/+1ArGkxf4OxOPgJ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47cYAAADcAAAADwAAAAAAAAAAAAAAAACYAgAAZHJz&#10;L2Rvd25yZXYueG1sUEsFBgAAAAAEAAQA9QAAAIsDAAAAAA==&#10;" path="m36,18c29,15,29,15,29,15v,-6,,-6,,-6c29,8,28,8,27,8v-6,,-6,,-6,c18,,18,,18,,15,8,15,8,15,8,9,8,9,8,9,8,8,8,7,8,7,9v,6,,6,,6c,18,,18,,18v7,3,7,3,7,3c7,27,7,27,7,27v,,1,1,2,1c15,28,15,28,15,28v3,8,3,8,3,8c21,28,21,28,21,28v6,,6,,6,c28,28,29,27,29,27v,-6,,-6,,-6l36,18xe" fillcolor="#fab030" stroked="f">
                            <v:path arrowok="t" o:connecttype="custom" o:connectlocs="106045,60960;85425,50800;85425,30480;79534,27093;61860,27093;53023,0;44185,27093;26511,27093;20620,30480;20620,50800;0,60960;20620,71120;20620,91440;26511,94827;44185,94827;53023,121920;61860,94827;79534,94827;85425,91440;85425,71120;106045,60960" o:connectangles="0,0,0,0,0,0,0,0,0,0,0,0,0,0,0,0,0,0,0,0,0"/>
                          </v:shape>
                          <v:shape id="Freeform 79" o:spid="_x0000_s1102" style="position:absolute;left:4095;top:4927;width:534;height:438;visibility:visible;mso-wrap-style:square;v-text-anchor:top" coordsize="1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cNB8UA&#10;AADcAAAADwAAAGRycy9kb3ducmV2LnhtbESPT2vCQBTE7wW/w/IEb3VXwT+NboIKghR6qC2lx0f2&#10;mUSzb2N2jem37xaEHoeZ+Q2zznpbi45aXznWMBkrEMS5MxUXGj4/9s9LED4gG6wdk4Yf8pClg6c1&#10;Jsbd+Z26YyhEhLBPUEMZQpNI6fOSLPqxa4ijd3KtxRBlW0jT4j3CbS2nSs2lxYrjQokN7UrKL8eb&#10;1fC2pI7OX8jXF68Wk+/ta2HVXOvRsN+sQATqw3/40T4YDdPZDP7OxCM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Zw0HxQAAANwAAAAPAAAAAAAAAAAAAAAAAJgCAABkcnMv&#10;ZG93bnJldi54bWxQSwUGAAAAAAQABAD1AAAAigMAAAAA&#10;" path="m7,10v-1,,-1,,-2,c1,10,,7,,5,,3,1,,5,v3,,5,2,5,5c10,7,9,9,8,9v2,1,2,1,2,1c13,12,15,12,15,12v1,,2,,3,-1c18,11,18,11,18,11v,1,,1,,1c18,12,18,12,18,12v-1,,-2,1,-4,1c12,13,11,12,9,11,7,10,7,10,7,10m8,5c8,2,6,1,5,1,3,1,2,2,2,5v,3,2,4,3,4c6,9,8,9,8,5xe" stroked="f">
                            <v:path arrowok="t" o:connecttype="custom" o:connectlocs="20743,33704;14817,33704;0,16852;14817,0;29633,16852;23707,30333;29633,33704;44450,40445;53340,37074;53340,37074;53340,40445;53340,40445;41487,43815;26670,37074;20743,33704;23707,16852;14817,3370;5927,16852;14817,30333;23707,16852" o:connectangles="0,0,0,0,0,0,0,0,0,0,0,0,0,0,0,0,0,0,0,0"/>
                            <o:lock v:ext="edit" verticies="t"/>
                          </v:shape>
                          <v:shape id="Freeform 80" o:spid="_x0000_s1103" style="position:absolute;left:4451;top:4927;width:146;height:337;visibility:visible;mso-wrap-style:square;v-text-anchor:top" coordsize="5,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X2xMUA&#10;AADcAAAADwAAAGRycy9kb3ducmV2LnhtbESPQWvCQBSE7wX/w/KE3urGQEOJWUWUgpceTIua2yP7&#10;TKLZtyG7Jum/7xYKPQ4z8w2TbSbTioF611hWsFxEIIhLqxuuFHx9vr+8gXAeWWNrmRR8k4PNevaU&#10;YartyEcacl+JAGGXooLa+y6V0pU1GXQL2xEH72p7gz7IvpK6xzHATSvjKEqkwYbDQo0d7Woq7/nD&#10;KMhtcSp2ya06nO8fx3gf03RpH0o9z6ftCoSnyf+H/9oHrSB+TeD3TDg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NfbExQAAANwAAAAPAAAAAAAAAAAAAAAAAJgCAABkcnMv&#10;ZG93bnJldi54bWxQSwUGAAAAAAQABAD1AAAAigMAAAAA&#10;" path="m,10c,9,,9,,9,,9,,8,,8,,7,,7,,7,,8,,8,,8v,,,,,c1,9,1,10,2,10,3,10,4,9,4,8,4,8,4,7,3,6,2,6,2,6,2,6,1,5,,4,,3,,1,1,,3,,4,,4,1,5,1v,,,,,c5,1,5,1,5,2v,1,,1,,1c5,2,5,2,5,2,4,2,4,2,4,2,4,1,4,1,3,1,2,1,1,2,1,2v,1,1,1,2,2c3,4,3,4,3,4,5,5,5,6,5,7v,1,,2,-1,3c3,10,3,10,2,10v-1,,-1,,-2,xe" stroked="f">
                            <v:path arrowok="t" o:connecttype="custom" o:connectlocs="0,33655;0,30290;0,26924;0,23559;0,26924;0,26924;5842,33655;11684,26924;8763,20193;5842,20193;0,10097;8763,0;14605,3366;14605,3366;14605,6731;14605,10097;14605,6731;11684,6731;8763,3366;2921,6731;8763,13462;8763,13462;14605,23559;11684,33655;5842,33655;0,33655" o:connectangles="0,0,0,0,0,0,0,0,0,0,0,0,0,0,0,0,0,0,0,0,0,0,0,0,0,0"/>
                          </v:shape>
                          <v:oval id="Oval 81" o:spid="_x0000_s1104" style="position:absolute;left:4095;top:5467;width:534;height: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zuGMQA&#10;AADcAAAADwAAAGRycy9kb3ducmV2LnhtbESPwWrDMBBE74H8g9hAb4mchLjBtRySQKCnUqf9gMXa&#10;2G6tlZEU2+3XV4VCj8PMvGHyw2Q6MZDzrWUF61UCgriyuuVawfvbZbkH4QOyxs4yKfgiD4diPssx&#10;03bkkoZrqEWEsM9QQRNCn0npq4YM+pXtiaN3s85giNLVUjscI9x0cpMkqTTYclxosKdzQ9Xn9W4U&#10;TNu+bHcp4t7dPo60fX35Pt1JqYfFdHwCEWgK/+G/9rNWsNk9wu+ZeARk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M7hjEAAAA3AAAAA8AAAAAAAAAAAAAAAAAmAIAAGRycy9k&#10;b3ducmV2LnhtbFBLBQYAAAAABAAEAPUAAACJAwAAAAA=&#10;" fillcolor="#808184" stroked="f"/>
                          <v:shape id="Freeform 82" o:spid="_x0000_s1105" style="position:absolute;left:5511;top:4622;width:1061;height:1220;visibility:visible;mso-wrap-style:square;v-text-anchor:top" coordsize="36,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hy6MMA&#10;AADcAAAADwAAAGRycy9kb3ducmV2LnhtbERPy2rCQBTdF/yH4Qru6kRBkdRRGh+gixaaKri8ZG4z&#10;wcydkBlN9Os7i0KXh/Nerntbizu1vnKsYDJOQBAXTldcKjh9718XIHxA1lg7JgUP8rBeDV6WmGrX&#10;8Rfd81CKGMI+RQUmhCaV0heGLPqxa4gj9+NaiyHCtpS6xS6G21pOk2QuLVYcGww2tDFUXPObVcBy&#10;92EXj/Px85I9O3syWb/dZUqNhv37G4hAffgX/7kPWsF0FtfG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hy6MMAAADcAAAADwAAAAAAAAAAAAAAAACYAgAAZHJzL2Rv&#10;d25yZXYueG1sUEsFBgAAAAAEAAQA9QAAAIgDAAAAAA==&#10;" path="m36,18c29,15,29,15,29,15v,-6,,-6,,-6c29,8,28,8,28,8v-7,,-7,,-7,c18,,18,,18,,15,8,15,8,15,8,9,8,9,8,9,8,8,8,7,8,7,9v,6,,6,,6c,18,,18,,18v7,3,7,3,7,3c7,27,7,27,7,27v,,1,1,2,1c15,28,15,28,15,28v3,8,3,8,3,8c21,28,21,28,21,28v7,,7,,7,c28,28,29,27,29,27v,-6,,-6,,-6l36,18xe" fillcolor="#fab030" stroked="f">
                            <v:path arrowok="t" o:connecttype="custom" o:connectlocs="106045,60960;85425,50800;85425,30480;82479,27093;61860,27093;53023,0;44185,27093;26511,27093;20620,30480;20620,50800;0,60960;20620,71120;20620,91440;26511,94827;44185,94827;53023,121920;61860,94827;82479,94827;85425,91440;85425,71120;106045,60960" o:connectangles="0,0,0,0,0,0,0,0,0,0,0,0,0,0,0,0,0,0,0,0,0"/>
                          </v:shape>
                          <v:shape id="Freeform 83" o:spid="_x0000_s1106" style="position:absolute;left:5778;top:4927;width:533;height:438;visibility:visible;mso-wrap-style:square;v-text-anchor:top" coordsize="18,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oHAsQA&#10;AADcAAAADwAAAGRycy9kb3ducmV2LnhtbESPQWvCQBSE74L/YXmCN91V0MbUVawgFMGDVqTHR/Y1&#10;Sc2+TbPbGP+9KxR6HGbmG2a57mwlWmp86VjDZKxAEGfOlJxrOH/sRgkIH5ANVo5Jw508rFf93hJT&#10;4258pPYUchEh7FPUUIRQp1L6rCCLfuxq4uh9ucZiiLLJpWnwFuG2klOl5tJiyXGhwJq2BWXX06/V&#10;cEiope8L8s/Cq5fJ59s+t2qu9XDQbV5BBOrCf/iv/W40TGcLeJ6JR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qBwLEAAAA3AAAAA8AAAAAAAAAAAAAAAAAmAIAAGRycy9k&#10;b3ducmV2LnhtbFBLBQYAAAAABAAEAPUAAACJAwAAAAA=&#10;" path="m7,10v,,-1,,-2,c1,10,,7,,5,,3,2,,5,v3,,5,2,5,5c10,7,9,9,8,9v2,1,2,1,2,1c13,12,15,12,16,12v,,1,,2,-1c18,11,18,11,18,11v,1,,1,,1c18,12,18,12,18,12v-1,,-2,1,-4,1c12,13,11,12,9,11,7,10,7,10,7,10m8,5c8,2,7,1,5,1,3,1,2,2,2,5v,3,2,4,4,4c7,9,8,9,8,5xe" stroked="f">
                            <v:path arrowok="t" o:connecttype="custom" o:connectlocs="20743,33704;14817,33704;0,16852;14817,0;29633,16852;23707,30333;29633,33704;47413,40445;53340,37074;53340,37074;53340,40445;53340,40445;41487,43815;26670,37074;20743,33704;23707,16852;14817,3370;5927,16852;17780,30333;23707,16852" o:connectangles="0,0,0,0,0,0,0,0,0,0,0,0,0,0,0,0,0,0,0,0"/>
                            <o:lock v:ext="edit" verticies="t"/>
                          </v:shape>
                          <v:shape id="Freeform 84" o:spid="_x0000_s1107" style="position:absolute;left:6134;top:4927;width:146;height:337;visibility:visible;mso-wrap-style:square;v-text-anchor:top" coordsize="5,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BlsEA&#10;AADcAAAADwAAAGRycy9kb3ducmV2LnhtbERPy4rCMBTdC/5DuII7Te2iDNW0DA6CGxd2xMfu0txp&#10;OzY3pYla/94sBJeH817lg2nFnXrXWFawmEcgiEurG64UHH43sy8QziNrbC2Tgic5yLPxaIWptg/e&#10;073wlQgh7FJUUHvfpVK6siaDbm474sD92d6gD7CvpO7xEcJNK+MoSqTBhkNDjR2tayqvxc0oKOzl&#10;eFkn/9X2dN3t45+YhnN7U2o6Gb6XIDwN/iN+u7daQZyE+eFMOAIy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H8AZbBAAAA3AAAAA8AAAAAAAAAAAAAAAAAmAIAAGRycy9kb3du&#10;cmV2LnhtbFBLBQYAAAAABAAEAPUAAACGAwAAAAA=&#10;" path="m,10c,9,,9,,9,,9,,8,,8,,7,,7,,7,,8,,8,,8v,,,,,c1,9,1,10,2,10,3,10,4,9,4,8,4,8,4,7,3,6,2,6,2,6,2,6,1,5,,4,,3,,1,1,,3,,4,,4,1,5,1v,,,,,c5,1,5,1,5,2v,1,,1,,1c5,2,5,2,5,2,4,2,4,2,4,2,4,1,4,1,3,1,2,1,1,2,1,2v,1,1,1,2,2c3,4,3,4,3,4,5,5,5,6,5,7v,1,,2,-1,3c3,10,3,10,2,10v-1,,-1,,-2,xe" stroked="f">
                            <v:path arrowok="t" o:connecttype="custom" o:connectlocs="0,33655;0,30290;0,26924;0,23559;0,26924;0,26924;5842,33655;11684,26924;8763,20193;5842,20193;0,10097;8763,0;14605,3366;14605,3366;14605,6731;14605,10097;14605,6731;11684,6731;8763,3366;2921,6731;8763,13462;8763,13462;14605,23559;11684,33655;5842,33655;0,33655" o:connectangles="0,0,0,0,0,0,0,0,0,0,0,0,0,0,0,0,0,0,0,0,0,0,0,0,0,0"/>
                          </v:shape>
                          <v:oval id="Oval 85" o:spid="_x0000_s1108" style="position:absolute;left:5778;top:5467;width:533;height: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UZSsEA&#10;AADcAAAADwAAAGRycy9kb3ducmV2LnhtbESP3YrCMBSE7xd8h3AE79ZUxSLVKCoIXsn68wCH5thW&#10;m5OSRK0+/UYQvBxm5htmtmhNLe7kfGVZwaCfgCDOra64UHA6bn4nIHxA1lhbJgVP8rCYd35mmGn7&#10;4D3dD6EQEcI+QwVlCE0mpc9LMuj7tiGO3tk6gyFKV0jt8BHhppbDJEmlwYrjQokNrUvKr4ebUdCO&#10;mn01ThEn7nxZ0uhv91rdSKlet11OQQRqwzf8aW+1gmE6gPeZeATk/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2FGUrBAAAA3AAAAA8AAAAAAAAAAAAAAAAAmAIAAGRycy9kb3du&#10;cmV2LnhtbFBLBQYAAAAABAAEAPUAAACGAwAAAAA=&#10;" fillcolor="#808184" stroked="f"/>
                          <v:shape id="Freeform 86" o:spid="_x0000_s1109" style="position:absolute;left:8788;top:69;width:146;height:204;visibility:visible;mso-wrap-style:square;v-text-anchor:top" coordsize="23,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XBU8QA&#10;AADcAAAADwAAAGRycy9kb3ducmV2LnhtbESPQWvCQBSE74L/YXmCt7prDmlJXUWFoCdpbbXX1+xr&#10;Esy+Ddk1xn/fLRQ8DjPzDbNYDbYRPXW+dqxhPlMgiAtnai41fH7kTy8gfEA22DgmDXfysFqORwvM&#10;jLvxO/XHUIoIYZ+hhiqENpPSFxVZ9DPXEkfvx3UWQ5RdKU2Htwi3jUyUSqXFmuNChS1tKyoux6vV&#10;sPHXts93b0rVdPhK3Xd+Ns8nraeTYf0KItAQHuH/9t5oSNIE/s7EI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VwVPEAAAA3AAAAA8AAAAAAAAAAAAAAAAAmAIAAGRycy9k&#10;b3ducmV2LnhtbFBLBQYAAAAABAAEAPUAAACJAwAAAAA=&#10;" path="m23,l9,r,32l9,32,9,,,,,,23,r,xe" fillcolor="black" stroked="f">
                            <v:path arrowok="t" o:connecttype="custom" o:connectlocs="14605,0;5715,0;5715,20320;5715,20320;5715,0;0,0;0,0;14605,0;14605,0" o:connectangles="0,0,0,0,0,0,0,0,0"/>
                          </v:shape>
                          <v:shape id="Freeform 87" o:spid="_x0000_s1110" style="position:absolute;left:8934;top:69;width:178;height:204;visibility:visible;mso-wrap-style:square;v-text-anchor:top" coordsize="28,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m27sQA&#10;AADcAAAADwAAAGRycy9kb3ducmV2LnhtbESP0WrCQBRE3wv+w3IF3+pGLSLRVUQo+CDaxnzAJXtN&#10;otm7cXdr4t+7hUIfh5k5w6w2vWnEg5yvLSuYjBMQxIXVNZcK8vPn+wKED8gaG8uk4EkeNuvB2wpT&#10;bTv+pkcWShEh7FNUUIXQplL6oiKDfmxb4uhdrDMYonSl1A67CDeNnCbJXBqsOS5U2NKuouKW/RgF&#10;Fp/Xr+Mx+8i7Xb4/ZegO95lTajTst0sQgfrwH/5r77WC6XwGv2fiEZ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Jtu7EAAAA3AAAAA8AAAAAAAAAAAAAAAAAmAIAAGRycy9k&#10;b3ducmV2LnhtbFBLBQYAAAAABAAEAPUAAACJAwAAAAA=&#10;" path="m28,32r-5,l23,5r,l14,16r,l4,5r,l4,32,,32,,,4,,14,10,23,r5,l28,32xe" fillcolor="black" stroked="f">
                            <v:path arrowok="t" o:connecttype="custom" o:connectlocs="17780,20320;14605,20320;14605,3175;14605,3175;8890,10160;8890,10160;2540,3175;2540,3175;2540,20320;0,20320;0,0;2540,0;8890,6350;14605,0;17780,0;17780,20320" o:connectangles="0,0,0,0,0,0,0,0,0,0,0,0,0,0,0,0"/>
                          </v:shape>
                          <v:shape id="Freeform 88" o:spid="_x0000_s1111" style="position:absolute;left:3594;top:3644;width:330;height:610;visibility:visible;mso-wrap-style:square;v-text-anchor:top" coordsize="1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NDxsMA&#10;AADcAAAADwAAAGRycy9kb3ducmV2LnhtbESPQYvCMBSE74L/ITxhb5qsWHGrUURcWARBXRGPj+bZ&#10;lm1eShO1+++NIHgcZuYbZrZobSVu1PjSsYbPgQJBnDlTcq7h+Pvdn4DwAdlg5Zg0/JOHxbzbmWFq&#10;3J33dDuEXEQI+xQ1FCHUqZQ+K8iiH7iaOHoX11gMUTa5NA3eI9xWcqjUWFosOS4UWNOqoOzvcLUa&#10;VJ1sjntOzl9bc6pssvZqN/Jaf/Ta5RREoDa8w6/2j9EwHI/geSYeAT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3NDxsMAAADcAAAADwAAAAAAAAAAAAAAAACYAgAAZHJzL2Rv&#10;d25yZXYueG1sUEsFBgAAAAAEAAQA9QAAAIgDAAAAAA==&#10;" path="m11,18c,18,,18,,18,,16,,16,,16,1,15,1,15,2,14,3,13,4,13,4,12v1,,1,-1,2,-1c6,10,7,10,7,9,7,8,7,8,7,7,8,7,8,6,8,5,8,4,7,3,7,2,6,2,6,2,4,2v,,,,,c3,2,3,2,3,2,2,2,2,2,2,2v,,,,,c1,4,1,4,1,4,,4,,4,,4,,1,,1,,1v1,,2,,2,c3,,4,,4,,6,,8,1,9,2v1,,1,2,1,3c10,6,10,6,10,7,10,8,9,8,9,9v,,-1,1,-1,1c7,11,7,12,6,12,5,13,5,13,4,14,3,15,2,15,1,16v10,,10,,10,l11,18xe" fillcolor="black" stroked="f">
                            <v:path arrowok="t" o:connecttype="custom" o:connectlocs="33020,60960;0,60960;0,54187;6004,47413;12007,40640;18011,37253;21013,30480;21013,23707;24015,16933;21013,6773;12007,6773;12007,6773;9005,6773;6004,6773;6004,6773;3002,13547;0,13547;0,3387;6004,3387;12007,0;27016,6773;30018,16933;30018,23707;27016,30480;24015,33867;18011,40640;12007,47413;3002,54187;33020,54187;33020,60960" o:connectangles="0,0,0,0,0,0,0,0,0,0,0,0,0,0,0,0,0,0,0,0,0,0,0,0,0,0,0,0,0,0"/>
                          </v:shape>
                          <v:shape id="Freeform 89" o:spid="_x0000_s1112" style="position:absolute;left:4775;top:3644;width:324;height:610;visibility:visible;mso-wrap-style:square;v-text-anchor:top" coordsize="1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XcUA&#10;AADcAAAADwAAAGRycy9kb3ducmV2LnhtbESPQWvCQBSE7wX/w/KE3uquoQk1uoqUFqQgVCvi8ZF9&#10;TUKzb0N2m8R/3xUKHoeZ+YZZbUbbiJ46XzvWMJ8pEMSFMzWXGk5f708vIHxANtg4Jg1X8rBZTx5W&#10;mBs38IH6YyhFhLDPUUMVQptL6YuKLPqZa4mj9+06iyHKrpSmwyHCbSMTpTJpsea4UGFLrxUVP8df&#10;q0G16cfpwOllsTfnxqZvXn0+e60fp+N2CSLQGO7h//bOaEiyFG5n4hG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P+ZdxQAAANwAAAAPAAAAAAAAAAAAAAAAAJgCAABkcnMv&#10;ZG93bnJldi54bWxQSwUGAAAAAAQABAD1AAAAigMAAAAA&#10;" path="m11,18c,18,,18,,18,,16,,16,,16,1,15,2,15,3,14,4,13,4,13,5,12v,,1,-1,1,-1c7,10,7,10,7,9,8,8,8,8,8,7v,,,-1,,-2c8,4,8,3,8,2,7,2,6,2,5,2,4,2,4,2,4,2,3,2,3,2,3,2v,,,,,c2,2,2,2,2,2v,2,,2,,2c1,4,1,4,1,4,1,1,1,1,1,1v1,,1,,2,c4,,4,,5,,7,,8,1,9,2v1,,2,2,2,3c11,6,11,6,11,7,10,8,10,8,10,9,9,9,9,10,8,10v,1,-1,2,-1,2c6,13,5,13,5,14,4,15,3,15,2,16v9,,9,,9,l11,18xe" fillcolor="black" stroked="f">
                            <v:path arrowok="t" o:connecttype="custom" o:connectlocs="32385,60960;0,60960;0,54187;8832,47413;14720,40640;17665,37253;20609,30480;23553,23707;23553,16933;23553,6773;14720,6773;11776,6773;8832,6773;8832,6773;5888,6773;5888,13547;2944,13547;2944,3387;8832,3387;14720,0;26497,6773;32385,16933;32385,23707;29441,30480;23553,33867;20609,40640;14720,47413;5888,54187;32385,54187;32385,60960" o:connectangles="0,0,0,0,0,0,0,0,0,0,0,0,0,0,0,0,0,0,0,0,0,0,0,0,0,0,0,0,0,0"/>
                          </v:shape>
                          <v:shape id="Freeform 90" o:spid="_x0000_s1113" style="position:absolute;left:3981;top:3644;width:324;height:610;visibility:visible;mso-wrap-style:square;v-text-anchor:top" coordsize="1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14KsUA&#10;AADcAAAADwAAAGRycy9kb3ducmV2LnhtbESPQWvCQBSE70L/w/IKveluQxPa6BpKaUEEQVMpHh/Z&#10;1yQ0+zZktxr/vSsIHoeZ+YZZFKPtxJEG3zrW8DxTIIgrZ1quNey/v6avIHxANtg5Jg1n8lAsHyYL&#10;zI078Y6OZahFhLDPUUMTQp9L6auGLPqZ64mj9+sGiyHKoZZmwFOE204mSmXSYstxocGePhqq/sp/&#10;q0H16Xq/4/TwtjE/nU0/vdq+eK2fHsf3OYhAY7iHb+2V0ZBkGVzPxCMgl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7XgqxQAAANwAAAAPAAAAAAAAAAAAAAAAAJgCAABkcnMv&#10;ZG93bnJldi54bWxQSwUGAAAAAAQABAD1AAAAigMAAAAA&#10;" path="m11,9v,2,,3,,4c11,14,10,15,10,16v,1,-1,1,-2,2c7,18,7,18,6,18v-2,,-4,,-5,-2c1,15,,12,,9,,6,1,4,1,3,2,1,4,,6,v2,,3,1,4,3c11,4,11,6,11,9xm9,9c9,8,9,7,9,6,9,5,9,4,8,3,8,3,8,2,7,2,7,2,6,1,6,1,5,1,4,2,4,2,4,2,3,3,3,3v,1,,2,,3c2,7,2,8,2,9v,2,,3,1,4c3,14,3,15,3,15v,1,1,1,1,2c4,17,5,17,6,17v,,1,,1,c8,16,8,16,8,15v1,,1,-1,1,-2c9,12,9,11,9,9xe" fillcolor="black" stroked="f">
                            <v:path arrowok="t" o:connecttype="custom" o:connectlocs="32385,30480;32385,44027;29441,54187;23553,60960;17665,60960;2944,54187;0,30480;2944,10160;17665,0;29441,10160;32385,30480;26497,30480;26497,20320;23553,10160;20609,6773;17665,3387;11776,6773;8832,10160;8832,20320;5888,30480;8832,44027;8832,50800;11776,57573;17665,57573;20609,57573;23553,50800;26497,44027;26497,30480" o:connectangles="0,0,0,0,0,0,0,0,0,0,0,0,0,0,0,0,0,0,0,0,0,0,0,0,0,0,0,0"/>
                            <o:lock v:ext="edit" verticies="t"/>
                          </v:shape>
                          <v:shape id="Freeform 91" o:spid="_x0000_s1114" style="position:absolute;left:4419;top:3644;width:267;height:610;visibility:visible;mso-wrap-style:square;v-text-anchor:top" coordsize="42,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HGjMQA&#10;AADcAAAADwAAAGRycy9kb3ducmV2LnhtbESP0WrCQBRE3wX/YblC38xGH6ykrlILbQOtoKkfcM1e&#10;k6XZuyG7TdK/7xYEH4eZOcNsdqNtRE+dN44VLJIUBHHptOFKwfnrdb4G4QOyxsYxKfglD7vtdLLB&#10;TLuBT9QXoRIRwj5DBXUIbSalL2uy6BPXEkfv6jqLIcqukrrDIcJtI5dpupIWDceFGlt6qan8Ln6s&#10;AtJnk7Nx5u3zkB/f9+UHN/lFqYfZ+PwEItAY7uFbO9cKlqtH+D8Tj4D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RxozEAAAA3AAAAA8AAAAAAAAAAAAAAAAAmAIAAGRycy9k&#10;b3ducmV2LnhtbFBLBQYAAAAABAAEAPUAAACJAwAAAAA=&#10;" path="m28,91r14,5l42,96,,96r,l14,91r,-75l,22,,16,24,r4,l28,91xe" fillcolor="black" stroked="f">
                            <v:path arrowok="t" o:connecttype="custom" o:connectlocs="17780,57785;26670,60960;26670,60960;0,60960;0,60960;8890,57785;8890,10160;0,13970;0,10160;15240,0;17780,0;17780,57785" o:connectangles="0,0,0,0,0,0,0,0,0,0,0,0"/>
                          </v:shape>
                        </v:group>
                      </w:pict>
                    </mc:Fallback>
                  </mc:AlternateContent>
                </w:r>
              </w:p>
              <w:p w:rsidR="00DA7816" w:rsidRPr="000E2921" w:rsidRDefault="00DA7816" w:rsidP="00D868E8">
                <w:pPr>
                  <w:pStyle w:val="NoSpacing"/>
                  <w:spacing w:line="276" w:lineRule="auto"/>
                  <w:rPr>
                    <w:rFonts w:ascii="Times New Roman" w:hAnsi="Times New Roman" w:cs="Times New Roman"/>
                    <w:b/>
                    <w:color w:val="000000"/>
                    <w:sz w:val="72"/>
                    <w:szCs w:val="72"/>
                  </w:rPr>
                </w:pPr>
              </w:p>
            </w:tc>
          </w:tr>
          <w:tr w:rsidR="00DA7816" w:rsidRPr="000E2921" w:rsidTr="00D868E8">
            <w:trPr>
              <w:trHeight w:val="1440"/>
              <w:jc w:val="center"/>
            </w:trPr>
            <w:tc>
              <w:tcPr>
                <w:tcW w:w="5000" w:type="pct"/>
                <w:vAlign w:val="center"/>
                <w:hideMark/>
              </w:tcPr>
              <w:p w:rsidR="00DA7816" w:rsidRPr="000E2921" w:rsidRDefault="00DA7816" w:rsidP="00D868E8">
                <w:pPr>
                  <w:pStyle w:val="NoSpacing"/>
                  <w:spacing w:line="276" w:lineRule="auto"/>
                  <w:jc w:val="center"/>
                  <w:rPr>
                    <w:rFonts w:ascii="Times New Roman" w:hAnsi="Times New Roman" w:cs="Times New Roman"/>
                    <w:color w:val="000000"/>
                    <w:sz w:val="56"/>
                    <w:szCs w:val="56"/>
                  </w:rPr>
                </w:pPr>
                <w:r w:rsidRPr="000E2921">
                  <w:rPr>
                    <w:rFonts w:ascii="Times New Roman" w:hAnsi="Times New Roman" w:cs="Times New Roman"/>
                    <w:color w:val="000000"/>
                    <w:sz w:val="56"/>
                    <w:szCs w:val="56"/>
                  </w:rPr>
                  <w:t>Capstone Project Document</w:t>
                </w:r>
              </w:p>
            </w:tc>
          </w:tr>
        </w:tbl>
        <w:p w:rsidR="00DA7816" w:rsidRPr="000E2921" w:rsidRDefault="00DA7816" w:rsidP="00DA7816">
          <w:pPr>
            <w:autoSpaceDE w:val="0"/>
            <w:autoSpaceDN w:val="0"/>
            <w:adjustRightInd w:val="0"/>
            <w:spacing w:line="276" w:lineRule="auto"/>
            <w:jc w:val="center"/>
            <w:rPr>
              <w:rFonts w:ascii="Times New Roman" w:hAnsi="Times New Roman" w:cs="Times New Roman"/>
              <w:sz w:val="36"/>
              <w:szCs w:val="36"/>
            </w:rPr>
          </w:pPr>
        </w:p>
        <w:p w:rsidR="00DA7816" w:rsidRPr="000E2921" w:rsidRDefault="00DA7816" w:rsidP="00DA7816">
          <w:pPr>
            <w:autoSpaceDE w:val="0"/>
            <w:autoSpaceDN w:val="0"/>
            <w:adjustRightInd w:val="0"/>
            <w:spacing w:line="276" w:lineRule="auto"/>
            <w:jc w:val="center"/>
            <w:rPr>
              <w:rFonts w:ascii="Times New Roman" w:hAnsi="Times New Roman" w:cs="Times New Roman"/>
              <w:b/>
              <w:bCs/>
              <w:sz w:val="40"/>
              <w:szCs w:val="40"/>
            </w:rPr>
          </w:pPr>
          <w:r w:rsidRPr="000E2921">
            <w:rPr>
              <w:rFonts w:ascii="Times New Roman" w:hAnsi="Times New Roman" w:cs="Times New Roman"/>
              <w:b/>
              <w:sz w:val="40"/>
              <w:szCs w:val="40"/>
            </w:rPr>
            <w:t>OHRM</w:t>
          </w:r>
        </w:p>
        <w:p w:rsidR="00DA7816" w:rsidRPr="000E2921" w:rsidRDefault="00DA7816" w:rsidP="00DA7816">
          <w:pPr>
            <w:autoSpaceDE w:val="0"/>
            <w:autoSpaceDN w:val="0"/>
            <w:adjustRightInd w:val="0"/>
            <w:spacing w:line="276" w:lineRule="auto"/>
            <w:jc w:val="center"/>
            <w:rPr>
              <w:rFonts w:ascii="Times New Roman" w:hAnsi="Times New Roman" w:cs="Times New Roman"/>
              <w:bCs/>
              <w:sz w:val="36"/>
              <w:szCs w:val="36"/>
            </w:rPr>
          </w:pPr>
          <w:r w:rsidRPr="000E2921">
            <w:rPr>
              <w:rFonts w:ascii="Times New Roman" w:hAnsi="Times New Roman" w:cs="Times New Roman"/>
              <w:bCs/>
              <w:sz w:val="36"/>
              <w:szCs w:val="36"/>
            </w:rPr>
            <w:t>Report #2 – Architecture Design</w:t>
          </w:r>
        </w:p>
        <w:p w:rsidR="00DA7816" w:rsidRPr="000E2921" w:rsidRDefault="00DA7816" w:rsidP="00DA7816">
          <w:pPr>
            <w:spacing w:line="276" w:lineRule="auto"/>
            <w:rPr>
              <w:rFonts w:ascii="Times New Roman" w:hAnsi="Times New Roman" w:cs="Times New Roman"/>
              <w:b/>
              <w:sz w:val="36"/>
              <w:szCs w:val="5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3289"/>
            <w:gridCol w:w="2466"/>
            <w:gridCol w:w="2259"/>
          </w:tblGrid>
          <w:tr w:rsidR="00DA7816" w:rsidRPr="000E2921" w:rsidTr="00D868E8">
            <w:trPr>
              <w:cantSplit/>
              <w:trHeight w:val="728"/>
              <w:jc w:val="center"/>
            </w:trPr>
            <w:tc>
              <w:tcPr>
                <w:tcW w:w="8014" w:type="dxa"/>
                <w:gridSpan w:val="3"/>
                <w:tcBorders>
                  <w:top w:val="single" w:sz="4" w:space="0" w:color="auto"/>
                  <w:left w:val="single" w:sz="4" w:space="0" w:color="auto"/>
                  <w:bottom w:val="single" w:sz="4" w:space="0" w:color="auto"/>
                  <w:right w:val="single" w:sz="4" w:space="0" w:color="auto"/>
                </w:tcBorders>
                <w:vAlign w:val="center"/>
                <w:hideMark/>
              </w:tcPr>
              <w:p w:rsidR="00DA7816" w:rsidRPr="000E2921" w:rsidRDefault="00156216" w:rsidP="00D868E8">
                <w:pPr>
                  <w:pStyle w:val="NoSpacing"/>
                  <w:spacing w:line="276" w:lineRule="auto"/>
                  <w:jc w:val="center"/>
                  <w:rPr>
                    <w:rFonts w:ascii="Times New Roman" w:hAnsi="Times New Roman" w:cs="Times New Roman"/>
                    <w:b/>
                  </w:rPr>
                </w:pPr>
                <w:r w:rsidRPr="000E2921">
                  <w:rPr>
                    <w:rFonts w:ascii="Times New Roman" w:hAnsi="Times New Roman" w:cs="Times New Roman"/>
                    <w:b/>
                  </w:rPr>
                  <w:t>OHRM</w:t>
                </w:r>
              </w:p>
            </w:tc>
          </w:tr>
          <w:tr w:rsidR="00DA7816" w:rsidRPr="000E2921" w:rsidTr="00D868E8">
            <w:trPr>
              <w:cantSplit/>
              <w:trHeight w:val="485"/>
              <w:jc w:val="center"/>
            </w:trPr>
            <w:tc>
              <w:tcPr>
                <w:tcW w:w="3289" w:type="dxa"/>
                <w:vMerge w:val="restart"/>
                <w:tcBorders>
                  <w:top w:val="single" w:sz="4" w:space="0" w:color="auto"/>
                  <w:left w:val="single" w:sz="4" w:space="0" w:color="auto"/>
                  <w:right w:val="single" w:sz="4" w:space="0" w:color="auto"/>
                </w:tcBorders>
                <w:hideMark/>
              </w:tcPr>
              <w:p w:rsidR="00DA7816" w:rsidRPr="000E2921" w:rsidRDefault="00DA7816" w:rsidP="00D868E8">
                <w:pPr>
                  <w:spacing w:line="276" w:lineRule="auto"/>
                  <w:rPr>
                    <w:rFonts w:ascii="Times New Roman" w:hAnsi="Times New Roman" w:cs="Times New Roman"/>
                    <w:color w:val="000000"/>
                  </w:rPr>
                </w:pPr>
                <w:r w:rsidRPr="000E2921">
                  <w:rPr>
                    <w:rFonts w:ascii="Times New Roman" w:hAnsi="Times New Roman" w:cs="Times New Roman"/>
                    <w:b/>
                    <w:color w:val="000000"/>
                  </w:rPr>
                  <w:t>Group Members</w:t>
                </w:r>
              </w:p>
            </w:tc>
            <w:tc>
              <w:tcPr>
                <w:tcW w:w="2466" w:type="dxa"/>
                <w:tcBorders>
                  <w:top w:val="single" w:sz="4" w:space="0" w:color="auto"/>
                  <w:left w:val="single" w:sz="4" w:space="0" w:color="auto"/>
                  <w:bottom w:val="single" w:sz="4" w:space="0" w:color="auto"/>
                  <w:right w:val="single" w:sz="4" w:space="0" w:color="auto"/>
                </w:tcBorders>
                <w:vAlign w:val="center"/>
                <w:hideMark/>
              </w:tcPr>
              <w:p w:rsidR="00DA7816" w:rsidRPr="000E2921" w:rsidRDefault="00D868E8" w:rsidP="00D868E8">
                <w:pPr>
                  <w:tabs>
                    <w:tab w:val="left" w:pos="3591"/>
                  </w:tabs>
                  <w:spacing w:after="120" w:line="276" w:lineRule="auto"/>
                  <w:rPr>
                    <w:rFonts w:ascii="Times New Roman" w:hAnsi="Times New Roman" w:cs="Times New Roman"/>
                    <w:color w:val="000000"/>
                  </w:rPr>
                </w:pPr>
                <w:r w:rsidRPr="000E2921">
                  <w:rPr>
                    <w:rFonts w:ascii="Times New Roman" w:hAnsi="Times New Roman" w:cs="Times New Roman"/>
                    <w:color w:val="000000"/>
                  </w:rPr>
                  <w:t>Nguyễn Hữu Phước</w:t>
                </w:r>
              </w:p>
            </w:tc>
            <w:tc>
              <w:tcPr>
                <w:tcW w:w="2259" w:type="dxa"/>
                <w:tcBorders>
                  <w:top w:val="single" w:sz="4" w:space="0" w:color="auto"/>
                  <w:left w:val="single" w:sz="4" w:space="0" w:color="auto"/>
                  <w:bottom w:val="single" w:sz="4" w:space="0" w:color="auto"/>
                  <w:right w:val="single" w:sz="4" w:space="0" w:color="auto"/>
                </w:tcBorders>
                <w:vAlign w:val="center"/>
              </w:tcPr>
              <w:p w:rsidR="00DA7816" w:rsidRPr="000E2921" w:rsidRDefault="00DA7816" w:rsidP="004541A4">
                <w:pPr>
                  <w:tabs>
                    <w:tab w:val="left" w:pos="3591"/>
                  </w:tabs>
                  <w:spacing w:after="120" w:line="276" w:lineRule="auto"/>
                  <w:rPr>
                    <w:rFonts w:ascii="Times New Roman" w:hAnsi="Times New Roman" w:cs="Times New Roman"/>
                    <w:color w:val="000000"/>
                    <w:sz w:val="26"/>
                    <w:szCs w:val="26"/>
                  </w:rPr>
                </w:pPr>
                <w:r w:rsidRPr="000E2921">
                  <w:rPr>
                    <w:rFonts w:ascii="Times New Roman" w:hAnsi="Times New Roman" w:cs="Times New Roman"/>
                    <w:color w:val="000000"/>
                    <w:sz w:val="26"/>
                    <w:szCs w:val="26"/>
                  </w:rPr>
                  <w:t>SE</w:t>
                </w:r>
                <w:r w:rsidR="004541A4" w:rsidRPr="000E2921">
                  <w:rPr>
                    <w:rFonts w:ascii="Times New Roman" w:hAnsi="Times New Roman" w:cs="Times New Roman"/>
                    <w:color w:val="000000"/>
                    <w:sz w:val="26"/>
                    <w:szCs w:val="26"/>
                  </w:rPr>
                  <w:t>61138</w:t>
                </w:r>
              </w:p>
            </w:tc>
          </w:tr>
          <w:tr w:rsidR="00DA7816" w:rsidRPr="000E2921" w:rsidTr="00D868E8">
            <w:trPr>
              <w:cantSplit/>
              <w:trHeight w:val="485"/>
              <w:jc w:val="center"/>
            </w:trPr>
            <w:tc>
              <w:tcPr>
                <w:tcW w:w="3289" w:type="dxa"/>
                <w:vMerge/>
                <w:tcBorders>
                  <w:left w:val="single" w:sz="4" w:space="0" w:color="auto"/>
                  <w:right w:val="single" w:sz="4" w:space="0" w:color="auto"/>
                </w:tcBorders>
                <w:vAlign w:val="center"/>
              </w:tcPr>
              <w:p w:rsidR="00DA7816" w:rsidRPr="000E2921" w:rsidRDefault="00DA7816" w:rsidP="00D868E8">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rsidR="00DA7816" w:rsidRPr="000E2921" w:rsidRDefault="00D868E8" w:rsidP="00D868E8">
                <w:pPr>
                  <w:tabs>
                    <w:tab w:val="left" w:pos="3591"/>
                  </w:tabs>
                  <w:spacing w:after="120" w:line="276" w:lineRule="auto"/>
                  <w:rPr>
                    <w:rFonts w:ascii="Times New Roman" w:hAnsi="Times New Roman" w:cs="Times New Roman"/>
                    <w:color w:val="000000"/>
                  </w:rPr>
                </w:pPr>
                <w:r w:rsidRPr="000E2921">
                  <w:rPr>
                    <w:rFonts w:ascii="Times New Roman" w:hAnsi="Times New Roman" w:cs="Times New Roman"/>
                    <w:color w:val="000000"/>
                  </w:rPr>
                  <w:t>Nguyễn Thị Xuân Mai</w:t>
                </w:r>
              </w:p>
            </w:tc>
            <w:tc>
              <w:tcPr>
                <w:tcW w:w="2259" w:type="dxa"/>
                <w:tcBorders>
                  <w:top w:val="single" w:sz="4" w:space="0" w:color="auto"/>
                  <w:left w:val="single" w:sz="4" w:space="0" w:color="auto"/>
                  <w:bottom w:val="single" w:sz="4" w:space="0" w:color="auto"/>
                  <w:right w:val="single" w:sz="4" w:space="0" w:color="auto"/>
                </w:tcBorders>
                <w:vAlign w:val="center"/>
              </w:tcPr>
              <w:p w:rsidR="00DA7816" w:rsidRPr="000E2921" w:rsidRDefault="004541A4" w:rsidP="00D868E8">
                <w:pPr>
                  <w:tabs>
                    <w:tab w:val="left" w:pos="3591"/>
                  </w:tabs>
                  <w:spacing w:after="120" w:line="276" w:lineRule="auto"/>
                  <w:rPr>
                    <w:rFonts w:ascii="Times New Roman" w:hAnsi="Times New Roman" w:cs="Times New Roman"/>
                    <w:color w:val="000000"/>
                    <w:sz w:val="26"/>
                    <w:szCs w:val="26"/>
                  </w:rPr>
                </w:pPr>
                <w:r w:rsidRPr="000E2921">
                  <w:rPr>
                    <w:rFonts w:ascii="Times New Roman" w:hAnsi="Times New Roman" w:cs="Times New Roman"/>
                    <w:color w:val="000000"/>
                    <w:sz w:val="26"/>
                    <w:szCs w:val="26"/>
                  </w:rPr>
                  <w:t>SE60910</w:t>
                </w:r>
              </w:p>
            </w:tc>
          </w:tr>
          <w:tr w:rsidR="00DA7816" w:rsidRPr="000E2921" w:rsidTr="00D868E8">
            <w:trPr>
              <w:cantSplit/>
              <w:trHeight w:val="485"/>
              <w:jc w:val="center"/>
            </w:trPr>
            <w:tc>
              <w:tcPr>
                <w:tcW w:w="3289" w:type="dxa"/>
                <w:vMerge/>
                <w:tcBorders>
                  <w:left w:val="single" w:sz="4" w:space="0" w:color="auto"/>
                  <w:right w:val="single" w:sz="4" w:space="0" w:color="auto"/>
                </w:tcBorders>
                <w:vAlign w:val="center"/>
              </w:tcPr>
              <w:p w:rsidR="00DA7816" w:rsidRPr="000E2921" w:rsidRDefault="00DA7816" w:rsidP="00D868E8">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rsidR="00DA7816" w:rsidRPr="000E2921" w:rsidRDefault="00D868E8" w:rsidP="00D868E8">
                <w:pPr>
                  <w:tabs>
                    <w:tab w:val="left" w:pos="3591"/>
                  </w:tabs>
                  <w:spacing w:after="120" w:line="276" w:lineRule="auto"/>
                  <w:rPr>
                    <w:rFonts w:ascii="Times New Roman" w:hAnsi="Times New Roman" w:cs="Times New Roman"/>
                    <w:color w:val="000000"/>
                  </w:rPr>
                </w:pPr>
                <w:r w:rsidRPr="000E2921">
                  <w:rPr>
                    <w:rFonts w:ascii="Times New Roman" w:hAnsi="Times New Roman" w:cs="Times New Roman"/>
                    <w:color w:val="000000"/>
                  </w:rPr>
                  <w:t>Ngô Trắc Kiện</w:t>
                </w:r>
              </w:p>
            </w:tc>
            <w:tc>
              <w:tcPr>
                <w:tcW w:w="2259" w:type="dxa"/>
                <w:tcBorders>
                  <w:top w:val="single" w:sz="4" w:space="0" w:color="auto"/>
                  <w:left w:val="single" w:sz="4" w:space="0" w:color="auto"/>
                  <w:bottom w:val="single" w:sz="4" w:space="0" w:color="auto"/>
                  <w:right w:val="single" w:sz="4" w:space="0" w:color="auto"/>
                </w:tcBorders>
                <w:vAlign w:val="center"/>
              </w:tcPr>
              <w:p w:rsidR="00DA7816" w:rsidRPr="000E2921" w:rsidRDefault="004541A4" w:rsidP="00D868E8">
                <w:pPr>
                  <w:tabs>
                    <w:tab w:val="left" w:pos="3591"/>
                  </w:tabs>
                  <w:spacing w:after="120" w:line="276" w:lineRule="auto"/>
                  <w:rPr>
                    <w:rFonts w:ascii="Times New Roman" w:hAnsi="Times New Roman" w:cs="Times New Roman"/>
                    <w:color w:val="000000"/>
                    <w:sz w:val="26"/>
                    <w:szCs w:val="26"/>
                  </w:rPr>
                </w:pPr>
                <w:r w:rsidRPr="000E2921">
                  <w:rPr>
                    <w:rFonts w:ascii="Times New Roman" w:hAnsi="Times New Roman" w:cs="Times New Roman"/>
                    <w:color w:val="000000"/>
                    <w:sz w:val="26"/>
                    <w:szCs w:val="26"/>
                  </w:rPr>
                  <w:t>SE61016</w:t>
                </w:r>
              </w:p>
            </w:tc>
          </w:tr>
          <w:tr w:rsidR="00DA7816" w:rsidRPr="000E2921" w:rsidTr="00D868E8">
            <w:trPr>
              <w:cantSplit/>
              <w:trHeight w:val="485"/>
              <w:jc w:val="center"/>
            </w:trPr>
            <w:tc>
              <w:tcPr>
                <w:tcW w:w="3289" w:type="dxa"/>
                <w:vMerge/>
                <w:tcBorders>
                  <w:left w:val="single" w:sz="4" w:space="0" w:color="auto"/>
                  <w:right w:val="single" w:sz="4" w:space="0" w:color="auto"/>
                </w:tcBorders>
                <w:vAlign w:val="center"/>
              </w:tcPr>
              <w:p w:rsidR="00DA7816" w:rsidRPr="000E2921" w:rsidRDefault="00DA7816" w:rsidP="00D868E8">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rsidR="00DA7816" w:rsidRPr="000E2921" w:rsidRDefault="00D868E8" w:rsidP="00D868E8">
                <w:pPr>
                  <w:tabs>
                    <w:tab w:val="left" w:pos="3591"/>
                  </w:tabs>
                  <w:spacing w:after="120" w:line="276" w:lineRule="auto"/>
                  <w:rPr>
                    <w:rFonts w:ascii="Times New Roman" w:hAnsi="Times New Roman" w:cs="Times New Roman"/>
                    <w:color w:val="000000"/>
                  </w:rPr>
                </w:pPr>
                <w:r w:rsidRPr="000E2921">
                  <w:rPr>
                    <w:rFonts w:ascii="Times New Roman" w:hAnsi="Times New Roman" w:cs="Times New Roman"/>
                    <w:color w:val="000000"/>
                  </w:rPr>
                  <w:t>Trần Quốc Hiệp</w:t>
                </w:r>
              </w:p>
            </w:tc>
            <w:tc>
              <w:tcPr>
                <w:tcW w:w="2259" w:type="dxa"/>
                <w:tcBorders>
                  <w:top w:val="single" w:sz="4" w:space="0" w:color="auto"/>
                  <w:left w:val="single" w:sz="4" w:space="0" w:color="auto"/>
                  <w:bottom w:val="single" w:sz="4" w:space="0" w:color="auto"/>
                  <w:right w:val="single" w:sz="4" w:space="0" w:color="auto"/>
                </w:tcBorders>
                <w:vAlign w:val="center"/>
              </w:tcPr>
              <w:p w:rsidR="00DA7816" w:rsidRPr="000E2921" w:rsidRDefault="004541A4" w:rsidP="00D868E8">
                <w:pPr>
                  <w:tabs>
                    <w:tab w:val="left" w:pos="3591"/>
                  </w:tabs>
                  <w:spacing w:after="120" w:line="276" w:lineRule="auto"/>
                  <w:rPr>
                    <w:rFonts w:ascii="Times New Roman" w:hAnsi="Times New Roman" w:cs="Times New Roman"/>
                    <w:color w:val="000000"/>
                    <w:sz w:val="26"/>
                    <w:szCs w:val="26"/>
                  </w:rPr>
                </w:pPr>
                <w:r w:rsidRPr="000E2921">
                  <w:rPr>
                    <w:rFonts w:ascii="Times New Roman" w:hAnsi="Times New Roman" w:cs="Times New Roman"/>
                    <w:color w:val="000000"/>
                    <w:sz w:val="26"/>
                    <w:szCs w:val="26"/>
                  </w:rPr>
                  <w:t>SE60928</w:t>
                </w:r>
              </w:p>
            </w:tc>
          </w:tr>
          <w:tr w:rsidR="00DA7816" w:rsidRPr="000E2921" w:rsidTr="00D868E8">
            <w:trPr>
              <w:cantSplit/>
              <w:trHeight w:val="485"/>
              <w:jc w:val="center"/>
            </w:trPr>
            <w:tc>
              <w:tcPr>
                <w:tcW w:w="3289" w:type="dxa"/>
                <w:vMerge/>
                <w:tcBorders>
                  <w:left w:val="single" w:sz="4" w:space="0" w:color="auto"/>
                  <w:right w:val="single" w:sz="4" w:space="0" w:color="auto"/>
                </w:tcBorders>
                <w:vAlign w:val="center"/>
              </w:tcPr>
              <w:p w:rsidR="00DA7816" w:rsidRPr="000E2921" w:rsidRDefault="00DA7816" w:rsidP="00D868E8">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rsidR="00DA7816" w:rsidRPr="000E2921" w:rsidRDefault="00CB2BB0" w:rsidP="00D868E8">
                <w:pPr>
                  <w:tabs>
                    <w:tab w:val="left" w:pos="3591"/>
                  </w:tabs>
                  <w:spacing w:after="120" w:line="276" w:lineRule="auto"/>
                  <w:rPr>
                    <w:rFonts w:ascii="Times New Roman" w:hAnsi="Times New Roman" w:cs="Times New Roman"/>
                    <w:color w:val="000000"/>
                  </w:rPr>
                </w:pPr>
                <w:r w:rsidRPr="000E2921">
                  <w:rPr>
                    <w:rFonts w:ascii="Times New Roman" w:hAnsi="Times New Roman" w:cs="Times New Roman"/>
                    <w:color w:val="000000"/>
                  </w:rPr>
                  <w:t>Đỗ Thanh Dương</w:t>
                </w:r>
              </w:p>
            </w:tc>
            <w:tc>
              <w:tcPr>
                <w:tcW w:w="2259" w:type="dxa"/>
                <w:tcBorders>
                  <w:top w:val="single" w:sz="4" w:space="0" w:color="auto"/>
                  <w:left w:val="single" w:sz="4" w:space="0" w:color="auto"/>
                  <w:bottom w:val="single" w:sz="4" w:space="0" w:color="auto"/>
                  <w:right w:val="single" w:sz="4" w:space="0" w:color="auto"/>
                </w:tcBorders>
                <w:vAlign w:val="center"/>
              </w:tcPr>
              <w:p w:rsidR="00DA7816" w:rsidRPr="000E2921" w:rsidRDefault="004541A4" w:rsidP="00D868E8">
                <w:pPr>
                  <w:tabs>
                    <w:tab w:val="left" w:pos="3591"/>
                  </w:tabs>
                  <w:spacing w:after="120" w:line="276" w:lineRule="auto"/>
                  <w:rPr>
                    <w:rFonts w:ascii="Times New Roman" w:hAnsi="Times New Roman" w:cs="Times New Roman"/>
                    <w:color w:val="000000"/>
                    <w:sz w:val="26"/>
                    <w:szCs w:val="26"/>
                  </w:rPr>
                </w:pPr>
                <w:r w:rsidRPr="000E2921">
                  <w:rPr>
                    <w:rFonts w:ascii="Times New Roman" w:hAnsi="Times New Roman" w:cs="Times New Roman"/>
                    <w:color w:val="000000"/>
                    <w:sz w:val="26"/>
                    <w:szCs w:val="26"/>
                  </w:rPr>
                  <w:t>SE61191</w:t>
                </w:r>
              </w:p>
            </w:tc>
          </w:tr>
          <w:tr w:rsidR="00DA7816" w:rsidRPr="000E2921" w:rsidTr="00D868E8">
            <w:trPr>
              <w:jc w:val="center"/>
            </w:trPr>
            <w:tc>
              <w:tcPr>
                <w:tcW w:w="3289" w:type="dxa"/>
                <w:tcBorders>
                  <w:top w:val="single" w:sz="4" w:space="0" w:color="auto"/>
                  <w:left w:val="single" w:sz="4" w:space="0" w:color="auto"/>
                  <w:bottom w:val="single" w:sz="4" w:space="0" w:color="auto"/>
                  <w:right w:val="single" w:sz="4" w:space="0" w:color="auto"/>
                </w:tcBorders>
                <w:vAlign w:val="center"/>
                <w:hideMark/>
              </w:tcPr>
              <w:p w:rsidR="00DA7816" w:rsidRPr="000E2921" w:rsidRDefault="00DA7816" w:rsidP="00D868E8">
                <w:pPr>
                  <w:spacing w:after="120" w:line="276" w:lineRule="auto"/>
                  <w:rPr>
                    <w:rFonts w:ascii="Times New Roman" w:hAnsi="Times New Roman" w:cs="Times New Roman"/>
                    <w:b/>
                    <w:bCs/>
                    <w:color w:val="000000"/>
                  </w:rPr>
                </w:pPr>
                <w:r w:rsidRPr="000E2921">
                  <w:rPr>
                    <w:rFonts w:ascii="Times New Roman" w:hAnsi="Times New Roman" w:cs="Times New Roman"/>
                    <w:b/>
                    <w:color w:val="000000"/>
                  </w:rPr>
                  <w:t>Supervisor</w:t>
                </w:r>
              </w:p>
            </w:tc>
            <w:tc>
              <w:tcPr>
                <w:tcW w:w="4725" w:type="dxa"/>
                <w:gridSpan w:val="2"/>
                <w:tcBorders>
                  <w:top w:val="single" w:sz="4" w:space="0" w:color="auto"/>
                  <w:left w:val="single" w:sz="4" w:space="0" w:color="auto"/>
                  <w:bottom w:val="single" w:sz="4" w:space="0" w:color="auto"/>
                  <w:right w:val="single" w:sz="4" w:space="0" w:color="auto"/>
                </w:tcBorders>
                <w:vAlign w:val="center"/>
              </w:tcPr>
              <w:p w:rsidR="00DA7816" w:rsidRPr="000E2921" w:rsidRDefault="00DA7816" w:rsidP="00D868E8">
                <w:pPr>
                  <w:tabs>
                    <w:tab w:val="left" w:pos="3591"/>
                  </w:tabs>
                  <w:spacing w:line="276" w:lineRule="auto"/>
                  <w:rPr>
                    <w:rFonts w:ascii="Times New Roman" w:eastAsia="Times New Roman" w:hAnsi="Times New Roman" w:cs="Times New Roman"/>
                    <w:bCs/>
                    <w:color w:val="000000"/>
                  </w:rPr>
                </w:pPr>
                <w:r w:rsidRPr="000E2921">
                  <w:rPr>
                    <w:rFonts w:ascii="Times New Roman" w:eastAsia="Times New Roman" w:hAnsi="Times New Roman" w:cs="Times New Roman"/>
                    <w:bCs/>
                    <w:color w:val="000000"/>
                  </w:rPr>
                  <w:t>Mr. Nguyễn Văn Sang</w:t>
                </w:r>
              </w:p>
            </w:tc>
          </w:tr>
          <w:tr w:rsidR="00DA7816" w:rsidRPr="000E2921" w:rsidTr="00D868E8">
            <w:trPr>
              <w:jc w:val="center"/>
            </w:trPr>
            <w:tc>
              <w:tcPr>
                <w:tcW w:w="3289" w:type="dxa"/>
                <w:tcBorders>
                  <w:top w:val="single" w:sz="4" w:space="0" w:color="auto"/>
                  <w:left w:val="single" w:sz="4" w:space="0" w:color="auto"/>
                  <w:bottom w:val="single" w:sz="4" w:space="0" w:color="auto"/>
                  <w:right w:val="single" w:sz="4" w:space="0" w:color="auto"/>
                </w:tcBorders>
                <w:vAlign w:val="center"/>
                <w:hideMark/>
              </w:tcPr>
              <w:p w:rsidR="00DA7816" w:rsidRPr="000E2921" w:rsidRDefault="00DA7816" w:rsidP="00D868E8">
                <w:pPr>
                  <w:spacing w:after="120" w:line="276" w:lineRule="auto"/>
                  <w:rPr>
                    <w:rFonts w:ascii="Times New Roman" w:hAnsi="Times New Roman" w:cs="Times New Roman"/>
                    <w:b/>
                    <w:bCs/>
                    <w:color w:val="000000"/>
                  </w:rPr>
                </w:pPr>
                <w:r w:rsidRPr="000E2921">
                  <w:rPr>
                    <w:rFonts w:ascii="Times New Roman" w:hAnsi="Times New Roman" w:cs="Times New Roman"/>
                    <w:b/>
                    <w:color w:val="000000"/>
                  </w:rPr>
                  <w:t>Project code</w:t>
                </w:r>
              </w:p>
            </w:tc>
            <w:tc>
              <w:tcPr>
                <w:tcW w:w="4725" w:type="dxa"/>
                <w:gridSpan w:val="2"/>
                <w:tcBorders>
                  <w:top w:val="single" w:sz="4" w:space="0" w:color="auto"/>
                  <w:left w:val="single" w:sz="4" w:space="0" w:color="auto"/>
                  <w:bottom w:val="single" w:sz="4" w:space="0" w:color="auto"/>
                  <w:right w:val="single" w:sz="4" w:space="0" w:color="auto"/>
                </w:tcBorders>
                <w:vAlign w:val="center"/>
                <w:hideMark/>
              </w:tcPr>
              <w:p w:rsidR="00DA7816" w:rsidRPr="000E2921" w:rsidRDefault="004541A4" w:rsidP="00D868E8">
                <w:pPr>
                  <w:tabs>
                    <w:tab w:val="left" w:pos="3591"/>
                  </w:tabs>
                  <w:spacing w:line="276" w:lineRule="auto"/>
                  <w:rPr>
                    <w:rFonts w:ascii="Times New Roman" w:eastAsia="Times New Roman" w:hAnsi="Times New Roman" w:cs="Times New Roman"/>
                    <w:bCs/>
                    <w:color w:val="000000"/>
                  </w:rPr>
                </w:pPr>
                <w:r w:rsidRPr="000E2921">
                  <w:rPr>
                    <w:rFonts w:ascii="Times New Roman" w:eastAsia="Times New Roman" w:hAnsi="Times New Roman" w:cs="Times New Roman"/>
                    <w:bCs/>
                    <w:color w:val="000000"/>
                  </w:rPr>
                  <w:t>OHRM</w:t>
                </w:r>
              </w:p>
            </w:tc>
          </w:tr>
        </w:tbl>
        <w:p w:rsidR="00DA7816" w:rsidRPr="000E2921" w:rsidRDefault="00DA7816" w:rsidP="00DA7816">
          <w:pPr>
            <w:spacing w:line="276" w:lineRule="auto"/>
            <w:jc w:val="center"/>
            <w:rPr>
              <w:rFonts w:ascii="Times New Roman" w:hAnsi="Times New Roman" w:cs="Times New Roman"/>
              <w:szCs w:val="26"/>
            </w:rPr>
          </w:pPr>
          <w:r w:rsidRPr="000E2921">
            <w:rPr>
              <w:rFonts w:ascii="Times New Roman" w:hAnsi="Times New Roman" w:cs="Times New Roman"/>
              <w:sz w:val="21"/>
              <w:szCs w:val="76"/>
            </w:rPr>
            <w:br/>
          </w:r>
          <w:r w:rsidRPr="000E2921">
            <w:rPr>
              <w:rFonts w:ascii="Times New Roman" w:hAnsi="Times New Roman" w:cs="Times New Roman"/>
              <w:sz w:val="21"/>
              <w:szCs w:val="76"/>
            </w:rPr>
            <w:br/>
          </w:r>
        </w:p>
        <w:p w:rsidR="00DA7816" w:rsidRPr="000E2921" w:rsidRDefault="00DA7816" w:rsidP="00DA7816">
          <w:pPr>
            <w:spacing w:line="276" w:lineRule="auto"/>
            <w:jc w:val="center"/>
            <w:rPr>
              <w:rFonts w:ascii="Times New Roman" w:hAnsi="Times New Roman" w:cs="Times New Roman"/>
              <w:b/>
              <w:szCs w:val="26"/>
            </w:rPr>
          </w:pPr>
        </w:p>
        <w:p w:rsidR="00DA7816" w:rsidRPr="000E2921" w:rsidRDefault="00DA7816" w:rsidP="00DA7816">
          <w:pPr>
            <w:spacing w:line="276" w:lineRule="auto"/>
            <w:jc w:val="center"/>
            <w:rPr>
              <w:rFonts w:ascii="Times New Roman" w:hAnsi="Times New Roman" w:cs="Times New Roman"/>
              <w:b/>
              <w:sz w:val="21"/>
              <w:szCs w:val="76"/>
            </w:rPr>
          </w:pPr>
          <w:r w:rsidRPr="000E2921">
            <w:rPr>
              <w:rFonts w:ascii="Times New Roman" w:hAnsi="Times New Roman" w:cs="Times New Roman"/>
              <w:b/>
              <w:szCs w:val="26"/>
            </w:rPr>
            <w:t>- Hanoi, 09/2015 -</w:t>
          </w:r>
        </w:p>
        <w:p w:rsidR="00DA7816" w:rsidRPr="000E2921" w:rsidRDefault="002F4D4A" w:rsidP="00DA7816">
          <w:pPr>
            <w:spacing w:line="276" w:lineRule="auto"/>
            <w:rPr>
              <w:rFonts w:ascii="Times New Roman" w:hAnsi="Times New Roman" w:cs="Times New Roman"/>
            </w:rPr>
          </w:pPr>
        </w:p>
      </w:sdtContent>
    </w:sdt>
    <w:p w:rsidR="00DA7816" w:rsidRPr="000E2921" w:rsidRDefault="00DA7816" w:rsidP="00DA7816">
      <w:pPr>
        <w:pStyle w:val="Heading1"/>
        <w:numPr>
          <w:ilvl w:val="0"/>
          <w:numId w:val="0"/>
        </w:numPr>
        <w:spacing w:line="276" w:lineRule="auto"/>
        <w:ind w:left="432" w:hanging="432"/>
        <w:rPr>
          <w:rFonts w:cs="Times New Roman"/>
          <w:b w:val="0"/>
          <w:szCs w:val="28"/>
        </w:rPr>
      </w:pPr>
      <w:bookmarkStart w:id="1" w:name="_Toc420046552"/>
      <w:bookmarkStart w:id="2" w:name="_Toc443945961"/>
      <w:r w:rsidRPr="000E2921">
        <w:rPr>
          <w:rFonts w:cs="Times New Roman"/>
          <w:szCs w:val="28"/>
        </w:rPr>
        <w:lastRenderedPageBreak/>
        <w:t>SIGNATURE PAGE</w:t>
      </w:r>
      <w:bookmarkEnd w:id="1"/>
      <w:bookmarkEnd w:id="2"/>
    </w:p>
    <w:p w:rsidR="00DA7816" w:rsidRPr="000E2921" w:rsidRDefault="00DA7816" w:rsidP="00DA7816">
      <w:pPr>
        <w:spacing w:line="276" w:lineRule="auto"/>
        <w:rPr>
          <w:rFonts w:ascii="Times New Roman" w:hAnsi="Times New Roman" w:cs="Times New Roman"/>
        </w:rPr>
      </w:pPr>
      <w:r w:rsidRPr="000E2921">
        <w:rPr>
          <w:rFonts w:ascii="Times New Roman" w:hAnsi="Times New Roman" w:cs="Times New Roman"/>
        </w:rPr>
        <w:t>AUTHOR:</w:t>
      </w:r>
      <w:r w:rsidRPr="000E2921">
        <w:rPr>
          <w:rFonts w:ascii="Times New Roman" w:hAnsi="Times New Roman" w:cs="Times New Roman"/>
        </w:rPr>
        <w:tab/>
      </w:r>
      <w:r w:rsidRPr="000E2921">
        <w:rPr>
          <w:rFonts w:ascii="Times New Roman" w:hAnsi="Times New Roman" w:cs="Times New Roman"/>
        </w:rPr>
        <w:tab/>
      </w:r>
      <w:r w:rsidR="004541A4" w:rsidRPr="000E2921">
        <w:rPr>
          <w:rFonts w:ascii="Times New Roman" w:hAnsi="Times New Roman" w:cs="Times New Roman"/>
        </w:rPr>
        <w:t>Đỗ Thanh Dương</w:t>
      </w:r>
      <w:r w:rsidRPr="000E2921">
        <w:rPr>
          <w:rFonts w:ascii="Times New Roman" w:hAnsi="Times New Roman" w:cs="Times New Roman"/>
        </w:rPr>
        <w:tab/>
        <w:t xml:space="preserve">              </w:t>
      </w:r>
      <w:r w:rsidR="005159DB" w:rsidRPr="000E2921">
        <w:rPr>
          <w:rFonts w:ascii="Times New Roman" w:hAnsi="Times New Roman" w:cs="Times New Roman"/>
        </w:rPr>
        <w:t>19/02/2016</w:t>
      </w:r>
    </w:p>
    <w:p w:rsidR="00DA7816" w:rsidRPr="000E2921" w:rsidRDefault="00DA7816" w:rsidP="00DA7816">
      <w:pPr>
        <w:spacing w:line="276" w:lineRule="auto"/>
        <w:rPr>
          <w:rFonts w:ascii="Times New Roman" w:hAnsi="Times New Roman" w:cs="Times New Roman"/>
        </w:rPr>
      </w:pPr>
      <w:r w:rsidRPr="000E2921">
        <w:rPr>
          <w:rFonts w:ascii="Times New Roman" w:hAnsi="Times New Roman" w:cs="Times New Roman"/>
        </w:rPr>
        <w:tab/>
      </w:r>
      <w:r w:rsidRPr="000E2921">
        <w:rPr>
          <w:rFonts w:ascii="Times New Roman" w:hAnsi="Times New Roman" w:cs="Times New Roman"/>
        </w:rPr>
        <w:tab/>
      </w:r>
      <w:r w:rsidRPr="000E2921">
        <w:rPr>
          <w:rFonts w:ascii="Times New Roman" w:hAnsi="Times New Roman" w:cs="Times New Roman"/>
        </w:rPr>
        <w:tab/>
      </w:r>
      <w:r w:rsidR="005159DB" w:rsidRPr="000E2921">
        <w:rPr>
          <w:rFonts w:ascii="Times New Roman" w:hAnsi="Times New Roman" w:cs="Times New Roman"/>
        </w:rPr>
        <w:t>Team member</w:t>
      </w:r>
    </w:p>
    <w:p w:rsidR="00DA7816" w:rsidRPr="000E2921" w:rsidRDefault="00DA7816" w:rsidP="00DA7816">
      <w:pPr>
        <w:spacing w:line="276" w:lineRule="auto"/>
        <w:rPr>
          <w:rFonts w:ascii="Times New Roman" w:hAnsi="Times New Roman" w:cs="Times New Roman"/>
        </w:rPr>
      </w:pPr>
    </w:p>
    <w:p w:rsidR="00DA7816" w:rsidRPr="000E2921" w:rsidRDefault="00DA7816" w:rsidP="00DA7816">
      <w:pPr>
        <w:spacing w:line="276" w:lineRule="auto"/>
        <w:rPr>
          <w:rFonts w:ascii="Times New Roman" w:hAnsi="Times New Roman" w:cs="Times New Roman"/>
        </w:rPr>
      </w:pPr>
      <w:r w:rsidRPr="000E2921">
        <w:rPr>
          <w:rFonts w:ascii="Times New Roman" w:hAnsi="Times New Roman" w:cs="Times New Roman"/>
        </w:rPr>
        <w:t>REVIEWERS:</w:t>
      </w:r>
      <w:r w:rsidRPr="000E2921">
        <w:rPr>
          <w:rFonts w:ascii="Times New Roman" w:hAnsi="Times New Roman" w:cs="Times New Roman"/>
        </w:rPr>
        <w:tab/>
      </w:r>
      <w:r w:rsidRPr="000E2921">
        <w:rPr>
          <w:rFonts w:ascii="Times New Roman" w:hAnsi="Times New Roman" w:cs="Times New Roman"/>
        </w:rPr>
        <w:tab/>
      </w:r>
      <w:r w:rsidR="005159DB" w:rsidRPr="000E2921">
        <w:rPr>
          <w:rFonts w:ascii="Times New Roman" w:hAnsi="Times New Roman" w:cs="Times New Roman"/>
        </w:rPr>
        <w:t>Nguyễn Hữu Phước</w:t>
      </w:r>
      <w:r w:rsidRPr="000E2921">
        <w:rPr>
          <w:rFonts w:ascii="Times New Roman" w:hAnsi="Times New Roman" w:cs="Times New Roman"/>
        </w:rPr>
        <w:tab/>
        <w:t xml:space="preserve">              </w:t>
      </w:r>
    </w:p>
    <w:p w:rsidR="00DA7816" w:rsidRPr="000E2921" w:rsidRDefault="00DA7816" w:rsidP="00DA7816">
      <w:pPr>
        <w:spacing w:line="276" w:lineRule="auto"/>
        <w:rPr>
          <w:rFonts w:ascii="Times New Roman" w:hAnsi="Times New Roman" w:cs="Times New Roman"/>
        </w:rPr>
      </w:pPr>
      <w:r w:rsidRPr="000E2921">
        <w:rPr>
          <w:rFonts w:ascii="Times New Roman" w:hAnsi="Times New Roman" w:cs="Times New Roman"/>
        </w:rPr>
        <w:tab/>
      </w:r>
      <w:r w:rsidRPr="000E2921">
        <w:rPr>
          <w:rFonts w:ascii="Times New Roman" w:hAnsi="Times New Roman" w:cs="Times New Roman"/>
        </w:rPr>
        <w:tab/>
      </w:r>
      <w:r w:rsidRPr="000E2921">
        <w:rPr>
          <w:rFonts w:ascii="Times New Roman" w:hAnsi="Times New Roman" w:cs="Times New Roman"/>
        </w:rPr>
        <w:tab/>
        <w:t xml:space="preserve">Team </w:t>
      </w:r>
      <w:r w:rsidR="005159DB" w:rsidRPr="000E2921">
        <w:rPr>
          <w:rFonts w:ascii="Times New Roman" w:hAnsi="Times New Roman" w:cs="Times New Roman"/>
        </w:rPr>
        <w:t>leader</w:t>
      </w:r>
    </w:p>
    <w:p w:rsidR="00DA7816" w:rsidRPr="000E2921" w:rsidRDefault="00DA7816" w:rsidP="00DA7816">
      <w:pPr>
        <w:spacing w:line="276" w:lineRule="auto"/>
        <w:rPr>
          <w:rFonts w:ascii="Times New Roman" w:hAnsi="Times New Roman" w:cs="Times New Roman"/>
        </w:rPr>
      </w:pPr>
    </w:p>
    <w:p w:rsidR="00DA7816" w:rsidRPr="000E2921" w:rsidRDefault="00DA7816" w:rsidP="00DA7816">
      <w:pPr>
        <w:spacing w:line="276" w:lineRule="auto"/>
        <w:rPr>
          <w:rFonts w:ascii="Times New Roman" w:hAnsi="Times New Roman" w:cs="Times New Roman"/>
        </w:rPr>
      </w:pPr>
      <w:r w:rsidRPr="000E2921">
        <w:rPr>
          <w:rFonts w:ascii="Times New Roman" w:hAnsi="Times New Roman" w:cs="Times New Roman"/>
        </w:rPr>
        <w:t>APPROVAL:</w:t>
      </w:r>
      <w:r w:rsidRPr="000E2921">
        <w:rPr>
          <w:rFonts w:ascii="Times New Roman" w:hAnsi="Times New Roman" w:cs="Times New Roman"/>
        </w:rPr>
        <w:tab/>
      </w:r>
      <w:r w:rsidRPr="000E2921">
        <w:rPr>
          <w:rFonts w:ascii="Times New Roman" w:hAnsi="Times New Roman" w:cs="Times New Roman"/>
        </w:rPr>
        <w:tab/>
        <w:t xml:space="preserve">Nguyễn Văn Sang                        </w:t>
      </w:r>
    </w:p>
    <w:p w:rsidR="00DA7816" w:rsidRPr="000E2921" w:rsidRDefault="00DA7816" w:rsidP="00DA7816">
      <w:pPr>
        <w:spacing w:line="276" w:lineRule="auto"/>
        <w:rPr>
          <w:rFonts w:ascii="Times New Roman" w:hAnsi="Times New Roman" w:cs="Times New Roman"/>
        </w:rPr>
      </w:pPr>
      <w:r w:rsidRPr="000E2921">
        <w:rPr>
          <w:rFonts w:ascii="Times New Roman" w:hAnsi="Times New Roman" w:cs="Times New Roman"/>
        </w:rPr>
        <w:tab/>
      </w:r>
      <w:r w:rsidRPr="000E2921">
        <w:rPr>
          <w:rFonts w:ascii="Times New Roman" w:hAnsi="Times New Roman" w:cs="Times New Roman"/>
        </w:rPr>
        <w:tab/>
      </w:r>
      <w:r w:rsidRPr="000E2921">
        <w:rPr>
          <w:rFonts w:ascii="Times New Roman" w:hAnsi="Times New Roman" w:cs="Times New Roman"/>
        </w:rPr>
        <w:tab/>
        <w:t>Supervisor</w:t>
      </w:r>
    </w:p>
    <w:p w:rsidR="00DA7816" w:rsidRPr="000E2921" w:rsidRDefault="00DA7816" w:rsidP="00DA7816">
      <w:pPr>
        <w:spacing w:line="276" w:lineRule="auto"/>
        <w:rPr>
          <w:rFonts w:ascii="Times New Roman" w:hAnsi="Times New Roman" w:cs="Times New Roman"/>
        </w:rPr>
      </w:pPr>
    </w:p>
    <w:p w:rsidR="00DA7816" w:rsidRPr="000E2921" w:rsidRDefault="00DA7816" w:rsidP="00DA7816">
      <w:pPr>
        <w:pStyle w:val="Footer"/>
        <w:spacing w:line="276" w:lineRule="auto"/>
        <w:rPr>
          <w:rFonts w:ascii="Times New Roman" w:hAnsi="Times New Roman" w:cs="Times New Roman"/>
        </w:rPr>
      </w:pPr>
      <w:r w:rsidRPr="000E2921">
        <w:rPr>
          <w:rFonts w:ascii="Times New Roman" w:hAnsi="Times New Roman" w:cs="Times New Roman"/>
        </w:rPr>
        <w:t>Record of change</w:t>
      </w:r>
    </w:p>
    <w:p w:rsidR="00DA7816" w:rsidRPr="000E2921" w:rsidRDefault="00DA7816" w:rsidP="00DA7816">
      <w:pPr>
        <w:pStyle w:val="Footer"/>
        <w:spacing w:line="276" w:lineRule="auto"/>
        <w:rPr>
          <w:rFonts w:ascii="Times New Roman" w:hAnsi="Times New Roman" w:cs="Times New Roman"/>
        </w:rPr>
      </w:pPr>
      <w:r w:rsidRPr="000E2921">
        <w:rPr>
          <w:rFonts w:ascii="Times New Roman" w:hAnsi="Times New Roman" w:cs="Times New Roman"/>
        </w:rPr>
        <w:t>*A - Added M - Modified D – Deleted</w:t>
      </w:r>
    </w:p>
    <w:tbl>
      <w:tblPr>
        <w:tblStyle w:val="GridTable4-Accent5"/>
        <w:tblW w:w="5000" w:type="pct"/>
        <w:tblLook w:val="04A0" w:firstRow="1" w:lastRow="0" w:firstColumn="1" w:lastColumn="0" w:noHBand="0" w:noVBand="1"/>
      </w:tblPr>
      <w:tblGrid>
        <w:gridCol w:w="1389"/>
        <w:gridCol w:w="1871"/>
        <w:gridCol w:w="845"/>
        <w:gridCol w:w="1701"/>
        <w:gridCol w:w="1504"/>
        <w:gridCol w:w="989"/>
      </w:tblGrid>
      <w:tr w:rsidR="00DA7816" w:rsidRPr="000E2921" w:rsidTr="005C07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7" w:type="pct"/>
          </w:tcPr>
          <w:p w:rsidR="00DA7816" w:rsidRPr="000E2921" w:rsidRDefault="00DA7816" w:rsidP="00D868E8">
            <w:pPr>
              <w:spacing w:line="276" w:lineRule="auto"/>
              <w:rPr>
                <w:rFonts w:ascii="Times New Roman" w:hAnsi="Times New Roman" w:cs="Times New Roman"/>
                <w:b w:val="0"/>
              </w:rPr>
            </w:pPr>
            <w:r w:rsidRPr="000E2921">
              <w:rPr>
                <w:rFonts w:ascii="Times New Roman" w:hAnsi="Times New Roman" w:cs="Times New Roman"/>
                <w:b w:val="0"/>
              </w:rPr>
              <w:t>Effective Date</w:t>
            </w:r>
          </w:p>
        </w:tc>
        <w:tc>
          <w:tcPr>
            <w:tcW w:w="1127" w:type="pct"/>
          </w:tcPr>
          <w:p w:rsidR="00DA7816" w:rsidRPr="000E2921" w:rsidRDefault="00DA7816" w:rsidP="00D868E8">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0E2921">
              <w:rPr>
                <w:rFonts w:ascii="Times New Roman" w:hAnsi="Times New Roman" w:cs="Times New Roman"/>
                <w:b w:val="0"/>
              </w:rPr>
              <w:t>Changed Item</w:t>
            </w:r>
          </w:p>
        </w:tc>
        <w:tc>
          <w:tcPr>
            <w:tcW w:w="509" w:type="pct"/>
          </w:tcPr>
          <w:p w:rsidR="00DA7816" w:rsidRPr="000E2921" w:rsidRDefault="00DA7816" w:rsidP="00D868E8">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0E2921">
              <w:rPr>
                <w:rFonts w:ascii="Times New Roman" w:hAnsi="Times New Roman" w:cs="Times New Roman"/>
                <w:b w:val="0"/>
              </w:rPr>
              <w:t>A,M,D</w:t>
            </w:r>
          </w:p>
        </w:tc>
        <w:tc>
          <w:tcPr>
            <w:tcW w:w="1025" w:type="pct"/>
          </w:tcPr>
          <w:p w:rsidR="00DA7816" w:rsidRPr="000E2921" w:rsidRDefault="00DA7816" w:rsidP="00D868E8">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0E2921">
              <w:rPr>
                <w:rFonts w:ascii="Times New Roman" w:hAnsi="Times New Roman" w:cs="Times New Roman"/>
                <w:b w:val="0"/>
              </w:rPr>
              <w:t>Change Description</w:t>
            </w:r>
          </w:p>
        </w:tc>
        <w:tc>
          <w:tcPr>
            <w:tcW w:w="906" w:type="pct"/>
          </w:tcPr>
          <w:p w:rsidR="00DA7816" w:rsidRPr="000E2921" w:rsidRDefault="00DA7816" w:rsidP="00D868E8">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0E2921">
              <w:rPr>
                <w:rFonts w:ascii="Times New Roman" w:hAnsi="Times New Roman" w:cs="Times New Roman"/>
                <w:b w:val="0"/>
              </w:rPr>
              <w:t>Reason for Change</w:t>
            </w:r>
          </w:p>
        </w:tc>
        <w:tc>
          <w:tcPr>
            <w:tcW w:w="596" w:type="pct"/>
          </w:tcPr>
          <w:p w:rsidR="00DA7816" w:rsidRPr="000E2921" w:rsidRDefault="00DA7816" w:rsidP="00D868E8">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0E2921">
              <w:rPr>
                <w:rFonts w:ascii="Times New Roman" w:hAnsi="Times New Roman" w:cs="Times New Roman"/>
                <w:b w:val="0"/>
              </w:rPr>
              <w:t>Rev. Number</w:t>
            </w:r>
          </w:p>
        </w:tc>
      </w:tr>
      <w:tr w:rsidR="00DA7816" w:rsidRPr="000E2921" w:rsidTr="005C07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7" w:type="pct"/>
          </w:tcPr>
          <w:p w:rsidR="00DA7816" w:rsidRPr="000E2921" w:rsidRDefault="00DA7816" w:rsidP="00D868E8">
            <w:pPr>
              <w:spacing w:line="276" w:lineRule="auto"/>
              <w:rPr>
                <w:rFonts w:ascii="Times New Roman" w:hAnsi="Times New Roman" w:cs="Times New Roman"/>
                <w:b w:val="0"/>
              </w:rPr>
            </w:pPr>
            <w:r w:rsidRPr="000E2921">
              <w:rPr>
                <w:rFonts w:ascii="Times New Roman" w:hAnsi="Times New Roman" w:cs="Times New Roman"/>
                <w:b w:val="0"/>
              </w:rPr>
              <w:t>19/Sep/2015</w:t>
            </w:r>
          </w:p>
        </w:tc>
        <w:tc>
          <w:tcPr>
            <w:tcW w:w="1127"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sidRPr="000E2921">
              <w:rPr>
                <w:rFonts w:ascii="Times New Roman" w:hAnsi="Times New Roman" w:cs="Times New Roman"/>
              </w:rPr>
              <w:t>Create Architecture Design</w:t>
            </w:r>
          </w:p>
        </w:tc>
        <w:tc>
          <w:tcPr>
            <w:tcW w:w="509"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E2921">
              <w:rPr>
                <w:rFonts w:ascii="Times New Roman" w:hAnsi="Times New Roman" w:cs="Times New Roman"/>
              </w:rPr>
              <w:t>A</w:t>
            </w:r>
          </w:p>
        </w:tc>
        <w:tc>
          <w:tcPr>
            <w:tcW w:w="1025"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E2921">
              <w:rPr>
                <w:rFonts w:ascii="Times New Roman" w:hAnsi="Times New Roman" w:cs="Times New Roman"/>
              </w:rPr>
              <w:t xml:space="preserve">First version </w:t>
            </w:r>
          </w:p>
        </w:tc>
        <w:tc>
          <w:tcPr>
            <w:tcW w:w="906"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E2921">
              <w:rPr>
                <w:rFonts w:ascii="Times New Roman" w:hAnsi="Times New Roman" w:cs="Times New Roman"/>
              </w:rPr>
              <w:t>Create Architecture Design</w:t>
            </w:r>
          </w:p>
        </w:tc>
        <w:tc>
          <w:tcPr>
            <w:tcW w:w="596" w:type="pct"/>
          </w:tcPr>
          <w:p w:rsidR="00DA7816" w:rsidRPr="000E2921" w:rsidRDefault="00DA7816" w:rsidP="00D868E8">
            <w:pPr>
              <w:spacing w:line="276" w:lineRule="auto"/>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E2921">
              <w:rPr>
                <w:rFonts w:ascii="Times New Roman" w:hAnsi="Times New Roman" w:cs="Times New Roman"/>
              </w:rPr>
              <w:t>1.0</w:t>
            </w:r>
          </w:p>
        </w:tc>
      </w:tr>
      <w:tr w:rsidR="00DA7816" w:rsidRPr="000E2921" w:rsidTr="005C0778">
        <w:tc>
          <w:tcPr>
            <w:cnfStyle w:val="001000000000" w:firstRow="0" w:lastRow="0" w:firstColumn="1" w:lastColumn="0" w:oddVBand="0" w:evenVBand="0" w:oddHBand="0" w:evenHBand="0" w:firstRowFirstColumn="0" w:firstRowLastColumn="0" w:lastRowFirstColumn="0" w:lastRowLastColumn="0"/>
            <w:tcW w:w="837" w:type="pct"/>
          </w:tcPr>
          <w:p w:rsidR="00DA7816" w:rsidRPr="000E2921" w:rsidRDefault="00DA7816" w:rsidP="00D868E8">
            <w:pPr>
              <w:spacing w:line="276" w:lineRule="auto"/>
              <w:rPr>
                <w:rFonts w:ascii="Times New Roman" w:hAnsi="Times New Roman" w:cs="Times New Roman"/>
                <w:b w:val="0"/>
              </w:rPr>
            </w:pPr>
          </w:p>
        </w:tc>
        <w:tc>
          <w:tcPr>
            <w:tcW w:w="1127"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509"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25"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06"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596"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DA7816" w:rsidRPr="000E2921" w:rsidTr="005C07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7" w:type="pct"/>
          </w:tcPr>
          <w:p w:rsidR="00DA7816" w:rsidRPr="000E2921" w:rsidRDefault="00DA7816" w:rsidP="00D868E8">
            <w:pPr>
              <w:spacing w:line="276" w:lineRule="auto"/>
              <w:rPr>
                <w:rFonts w:ascii="Times New Roman" w:hAnsi="Times New Roman" w:cs="Times New Roman"/>
                <w:b w:val="0"/>
              </w:rPr>
            </w:pPr>
          </w:p>
        </w:tc>
        <w:tc>
          <w:tcPr>
            <w:tcW w:w="1127"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509"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25"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06"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596"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DA7816" w:rsidRPr="000E2921" w:rsidTr="005C0778">
        <w:tc>
          <w:tcPr>
            <w:cnfStyle w:val="001000000000" w:firstRow="0" w:lastRow="0" w:firstColumn="1" w:lastColumn="0" w:oddVBand="0" w:evenVBand="0" w:oddHBand="0" w:evenHBand="0" w:firstRowFirstColumn="0" w:firstRowLastColumn="0" w:lastRowFirstColumn="0" w:lastRowLastColumn="0"/>
            <w:tcW w:w="837" w:type="pct"/>
          </w:tcPr>
          <w:p w:rsidR="00DA7816" w:rsidRPr="000E2921" w:rsidRDefault="00DA7816" w:rsidP="00D868E8">
            <w:pPr>
              <w:spacing w:line="276" w:lineRule="auto"/>
              <w:rPr>
                <w:rFonts w:ascii="Times New Roman" w:hAnsi="Times New Roman" w:cs="Times New Roman"/>
                <w:b w:val="0"/>
              </w:rPr>
            </w:pPr>
          </w:p>
        </w:tc>
        <w:tc>
          <w:tcPr>
            <w:tcW w:w="1127"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509"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25"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06"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596"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DA7816" w:rsidRPr="000E2921" w:rsidTr="005C07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7" w:type="pct"/>
          </w:tcPr>
          <w:p w:rsidR="00DA7816" w:rsidRPr="000E2921" w:rsidRDefault="00DA7816" w:rsidP="00D868E8">
            <w:pPr>
              <w:spacing w:line="276" w:lineRule="auto"/>
              <w:rPr>
                <w:rFonts w:ascii="Times New Roman" w:hAnsi="Times New Roman" w:cs="Times New Roman"/>
                <w:b w:val="0"/>
              </w:rPr>
            </w:pPr>
          </w:p>
        </w:tc>
        <w:tc>
          <w:tcPr>
            <w:tcW w:w="1127"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509"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25"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06"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596"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DA7816" w:rsidRPr="000E2921" w:rsidTr="005C0778">
        <w:tc>
          <w:tcPr>
            <w:cnfStyle w:val="001000000000" w:firstRow="0" w:lastRow="0" w:firstColumn="1" w:lastColumn="0" w:oddVBand="0" w:evenVBand="0" w:oddHBand="0" w:evenHBand="0" w:firstRowFirstColumn="0" w:firstRowLastColumn="0" w:lastRowFirstColumn="0" w:lastRowLastColumn="0"/>
            <w:tcW w:w="837" w:type="pct"/>
          </w:tcPr>
          <w:p w:rsidR="00DA7816" w:rsidRPr="000E2921" w:rsidRDefault="00DA7816" w:rsidP="00D868E8">
            <w:pPr>
              <w:spacing w:line="276" w:lineRule="auto"/>
              <w:rPr>
                <w:rFonts w:ascii="Times New Roman" w:hAnsi="Times New Roman" w:cs="Times New Roman"/>
                <w:b w:val="0"/>
              </w:rPr>
            </w:pPr>
          </w:p>
        </w:tc>
        <w:tc>
          <w:tcPr>
            <w:tcW w:w="1127"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509"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25"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06"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596"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DA7816" w:rsidRPr="000E2921" w:rsidTr="005C07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7" w:type="pct"/>
          </w:tcPr>
          <w:p w:rsidR="00DA7816" w:rsidRPr="000E2921" w:rsidRDefault="00DA7816" w:rsidP="00D868E8">
            <w:pPr>
              <w:spacing w:line="276" w:lineRule="auto"/>
              <w:rPr>
                <w:rFonts w:ascii="Times New Roman" w:hAnsi="Times New Roman" w:cs="Times New Roman"/>
                <w:b w:val="0"/>
              </w:rPr>
            </w:pPr>
          </w:p>
        </w:tc>
        <w:tc>
          <w:tcPr>
            <w:tcW w:w="1127"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509"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25"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06"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596"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DA7816" w:rsidRPr="000E2921" w:rsidTr="005C0778">
        <w:tc>
          <w:tcPr>
            <w:cnfStyle w:val="001000000000" w:firstRow="0" w:lastRow="0" w:firstColumn="1" w:lastColumn="0" w:oddVBand="0" w:evenVBand="0" w:oddHBand="0" w:evenHBand="0" w:firstRowFirstColumn="0" w:firstRowLastColumn="0" w:lastRowFirstColumn="0" w:lastRowLastColumn="0"/>
            <w:tcW w:w="837" w:type="pct"/>
          </w:tcPr>
          <w:p w:rsidR="00DA7816" w:rsidRPr="000E2921" w:rsidRDefault="00DA7816" w:rsidP="00D868E8">
            <w:pPr>
              <w:spacing w:line="276" w:lineRule="auto"/>
              <w:rPr>
                <w:rFonts w:ascii="Times New Roman" w:hAnsi="Times New Roman" w:cs="Times New Roman"/>
                <w:b w:val="0"/>
              </w:rPr>
            </w:pPr>
          </w:p>
        </w:tc>
        <w:tc>
          <w:tcPr>
            <w:tcW w:w="1127"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509"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25"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06"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596"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DA7816" w:rsidRPr="000E2921" w:rsidTr="005C07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7" w:type="pct"/>
          </w:tcPr>
          <w:p w:rsidR="00DA7816" w:rsidRPr="000E2921" w:rsidRDefault="00DA7816" w:rsidP="00D868E8">
            <w:pPr>
              <w:spacing w:line="276" w:lineRule="auto"/>
              <w:rPr>
                <w:rFonts w:ascii="Times New Roman" w:hAnsi="Times New Roman" w:cs="Times New Roman"/>
                <w:b w:val="0"/>
              </w:rPr>
            </w:pPr>
          </w:p>
        </w:tc>
        <w:tc>
          <w:tcPr>
            <w:tcW w:w="1127"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509"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25"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06"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596"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DA7816" w:rsidRPr="000E2921" w:rsidTr="005C0778">
        <w:tc>
          <w:tcPr>
            <w:cnfStyle w:val="001000000000" w:firstRow="0" w:lastRow="0" w:firstColumn="1" w:lastColumn="0" w:oddVBand="0" w:evenVBand="0" w:oddHBand="0" w:evenHBand="0" w:firstRowFirstColumn="0" w:firstRowLastColumn="0" w:lastRowFirstColumn="0" w:lastRowLastColumn="0"/>
            <w:tcW w:w="837" w:type="pct"/>
          </w:tcPr>
          <w:p w:rsidR="00DA7816" w:rsidRPr="000E2921" w:rsidRDefault="00DA7816" w:rsidP="00D868E8">
            <w:pPr>
              <w:spacing w:line="276" w:lineRule="auto"/>
              <w:rPr>
                <w:rFonts w:ascii="Times New Roman" w:hAnsi="Times New Roman" w:cs="Times New Roman"/>
                <w:b w:val="0"/>
              </w:rPr>
            </w:pPr>
          </w:p>
        </w:tc>
        <w:tc>
          <w:tcPr>
            <w:tcW w:w="1127"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509"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25"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06"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596"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DA7816" w:rsidRPr="000E2921" w:rsidTr="005C07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7" w:type="pct"/>
          </w:tcPr>
          <w:p w:rsidR="00DA7816" w:rsidRPr="000E2921" w:rsidRDefault="00DA7816" w:rsidP="00D868E8">
            <w:pPr>
              <w:spacing w:line="276" w:lineRule="auto"/>
              <w:rPr>
                <w:rFonts w:ascii="Times New Roman" w:hAnsi="Times New Roman" w:cs="Times New Roman"/>
                <w:b w:val="0"/>
              </w:rPr>
            </w:pPr>
          </w:p>
        </w:tc>
        <w:tc>
          <w:tcPr>
            <w:tcW w:w="1127"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509"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25"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06"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596"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DA7816" w:rsidRPr="000E2921" w:rsidTr="005C0778">
        <w:tc>
          <w:tcPr>
            <w:cnfStyle w:val="001000000000" w:firstRow="0" w:lastRow="0" w:firstColumn="1" w:lastColumn="0" w:oddVBand="0" w:evenVBand="0" w:oddHBand="0" w:evenHBand="0" w:firstRowFirstColumn="0" w:firstRowLastColumn="0" w:lastRowFirstColumn="0" w:lastRowLastColumn="0"/>
            <w:tcW w:w="837" w:type="pct"/>
          </w:tcPr>
          <w:p w:rsidR="00DA7816" w:rsidRPr="000E2921" w:rsidRDefault="00DA7816" w:rsidP="00D868E8">
            <w:pPr>
              <w:spacing w:line="276" w:lineRule="auto"/>
              <w:rPr>
                <w:rFonts w:ascii="Times New Roman" w:hAnsi="Times New Roman" w:cs="Times New Roman"/>
                <w:b w:val="0"/>
              </w:rPr>
            </w:pPr>
          </w:p>
        </w:tc>
        <w:tc>
          <w:tcPr>
            <w:tcW w:w="1127"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509"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25"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06"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596"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DA7816" w:rsidRPr="000E2921" w:rsidTr="005C07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7" w:type="pct"/>
          </w:tcPr>
          <w:p w:rsidR="00DA7816" w:rsidRPr="000E2921" w:rsidRDefault="00DA7816" w:rsidP="00D868E8">
            <w:pPr>
              <w:spacing w:line="276" w:lineRule="auto"/>
              <w:rPr>
                <w:rFonts w:ascii="Times New Roman" w:hAnsi="Times New Roman" w:cs="Times New Roman"/>
                <w:b w:val="0"/>
              </w:rPr>
            </w:pPr>
          </w:p>
        </w:tc>
        <w:tc>
          <w:tcPr>
            <w:tcW w:w="1127"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509"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25"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06"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596"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DA7816" w:rsidRPr="000E2921" w:rsidTr="005C0778">
        <w:tc>
          <w:tcPr>
            <w:cnfStyle w:val="001000000000" w:firstRow="0" w:lastRow="0" w:firstColumn="1" w:lastColumn="0" w:oddVBand="0" w:evenVBand="0" w:oddHBand="0" w:evenHBand="0" w:firstRowFirstColumn="0" w:firstRowLastColumn="0" w:lastRowFirstColumn="0" w:lastRowLastColumn="0"/>
            <w:tcW w:w="837" w:type="pct"/>
          </w:tcPr>
          <w:p w:rsidR="00DA7816" w:rsidRPr="000E2921" w:rsidRDefault="00DA7816" w:rsidP="00D868E8">
            <w:pPr>
              <w:spacing w:line="276" w:lineRule="auto"/>
              <w:rPr>
                <w:rFonts w:ascii="Times New Roman" w:hAnsi="Times New Roman" w:cs="Times New Roman"/>
                <w:b w:val="0"/>
              </w:rPr>
            </w:pPr>
          </w:p>
        </w:tc>
        <w:tc>
          <w:tcPr>
            <w:tcW w:w="1127"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509"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25"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06"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596"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DA7816" w:rsidRPr="000E2921" w:rsidTr="005C07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7" w:type="pct"/>
          </w:tcPr>
          <w:p w:rsidR="00DA7816" w:rsidRPr="000E2921" w:rsidRDefault="00DA7816" w:rsidP="00D868E8">
            <w:pPr>
              <w:spacing w:line="276" w:lineRule="auto"/>
              <w:rPr>
                <w:rFonts w:ascii="Times New Roman" w:hAnsi="Times New Roman" w:cs="Times New Roman"/>
                <w:b w:val="0"/>
              </w:rPr>
            </w:pPr>
          </w:p>
        </w:tc>
        <w:tc>
          <w:tcPr>
            <w:tcW w:w="1127"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509"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25"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06"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596"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DA7816" w:rsidRPr="000E2921" w:rsidTr="005C0778">
        <w:tc>
          <w:tcPr>
            <w:cnfStyle w:val="001000000000" w:firstRow="0" w:lastRow="0" w:firstColumn="1" w:lastColumn="0" w:oddVBand="0" w:evenVBand="0" w:oddHBand="0" w:evenHBand="0" w:firstRowFirstColumn="0" w:firstRowLastColumn="0" w:lastRowFirstColumn="0" w:lastRowLastColumn="0"/>
            <w:tcW w:w="837" w:type="pct"/>
          </w:tcPr>
          <w:p w:rsidR="00DA7816" w:rsidRPr="000E2921" w:rsidRDefault="00DA7816" w:rsidP="00D868E8">
            <w:pPr>
              <w:spacing w:line="276" w:lineRule="auto"/>
              <w:rPr>
                <w:rFonts w:ascii="Times New Roman" w:hAnsi="Times New Roman" w:cs="Times New Roman"/>
                <w:b w:val="0"/>
              </w:rPr>
            </w:pPr>
          </w:p>
        </w:tc>
        <w:tc>
          <w:tcPr>
            <w:tcW w:w="1127"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509"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25"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06"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596"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DA7816" w:rsidRPr="000E2921" w:rsidTr="005C07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7" w:type="pct"/>
          </w:tcPr>
          <w:p w:rsidR="00DA7816" w:rsidRPr="000E2921" w:rsidRDefault="00DA7816" w:rsidP="00D868E8">
            <w:pPr>
              <w:spacing w:line="276" w:lineRule="auto"/>
              <w:rPr>
                <w:rFonts w:ascii="Times New Roman" w:hAnsi="Times New Roman" w:cs="Times New Roman"/>
                <w:b w:val="0"/>
              </w:rPr>
            </w:pPr>
          </w:p>
        </w:tc>
        <w:tc>
          <w:tcPr>
            <w:tcW w:w="1127"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509"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025"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06"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596" w:type="pct"/>
          </w:tcPr>
          <w:p w:rsidR="00DA7816" w:rsidRPr="000E2921" w:rsidRDefault="00DA7816" w:rsidP="00D868E8">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DA7816" w:rsidRPr="000E2921" w:rsidTr="005C0778">
        <w:tc>
          <w:tcPr>
            <w:cnfStyle w:val="001000000000" w:firstRow="0" w:lastRow="0" w:firstColumn="1" w:lastColumn="0" w:oddVBand="0" w:evenVBand="0" w:oddHBand="0" w:evenHBand="0" w:firstRowFirstColumn="0" w:firstRowLastColumn="0" w:lastRowFirstColumn="0" w:lastRowLastColumn="0"/>
            <w:tcW w:w="837" w:type="pct"/>
          </w:tcPr>
          <w:p w:rsidR="00DA7816" w:rsidRPr="000E2921" w:rsidRDefault="00DA7816" w:rsidP="00D868E8">
            <w:pPr>
              <w:spacing w:line="276" w:lineRule="auto"/>
              <w:rPr>
                <w:rFonts w:ascii="Times New Roman" w:hAnsi="Times New Roman" w:cs="Times New Roman"/>
                <w:b w:val="0"/>
              </w:rPr>
            </w:pPr>
          </w:p>
        </w:tc>
        <w:tc>
          <w:tcPr>
            <w:tcW w:w="1127"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509"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025"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06"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596" w:type="pct"/>
          </w:tcPr>
          <w:p w:rsidR="00DA7816" w:rsidRPr="000E2921" w:rsidRDefault="00DA7816" w:rsidP="00D868E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rsidR="00DA7816" w:rsidRPr="000E2921" w:rsidRDefault="00DA7816" w:rsidP="00DA7816">
      <w:pPr>
        <w:spacing w:line="276" w:lineRule="auto"/>
        <w:rPr>
          <w:rFonts w:ascii="Times New Roman" w:eastAsiaTheme="majorEastAsia" w:hAnsi="Times New Roman" w:cs="Times New Roman"/>
          <w:color w:val="2E74B5" w:themeColor="accent1" w:themeShade="BF"/>
          <w:lang w:eastAsia="en-US"/>
        </w:rPr>
      </w:pPr>
    </w:p>
    <w:p w:rsidR="00DA7816" w:rsidRPr="000E2921" w:rsidRDefault="00DA7816" w:rsidP="00DA7816">
      <w:pPr>
        <w:rPr>
          <w:rFonts w:ascii="Times New Roman" w:eastAsiaTheme="majorEastAsia" w:hAnsi="Times New Roman" w:cs="Times New Roman"/>
          <w:color w:val="2E74B5" w:themeColor="accent1" w:themeShade="BF"/>
          <w:lang w:eastAsia="en-US"/>
        </w:rPr>
      </w:pPr>
      <w:r w:rsidRPr="000E2921">
        <w:rPr>
          <w:rFonts w:ascii="Times New Roman" w:eastAsiaTheme="majorEastAsia" w:hAnsi="Times New Roman" w:cs="Times New Roman"/>
          <w:color w:val="2E74B5" w:themeColor="accent1" w:themeShade="BF"/>
          <w:lang w:eastAsia="en-US"/>
        </w:rPr>
        <w:br w:type="page"/>
      </w:r>
    </w:p>
    <w:sdt>
      <w:sdtPr>
        <w:rPr>
          <w:rFonts w:asciiTheme="minorHAnsi" w:eastAsiaTheme="minorEastAsia" w:hAnsiTheme="minorHAnsi" w:cs="Times New Roman"/>
          <w:b w:val="0"/>
          <w:caps w:val="0"/>
          <w:color w:val="auto"/>
          <w:sz w:val="22"/>
          <w:szCs w:val="22"/>
          <w:lang w:eastAsia="ja-JP"/>
        </w:rPr>
        <w:id w:val="-504368668"/>
        <w:docPartObj>
          <w:docPartGallery w:val="Table of Contents"/>
          <w:docPartUnique/>
        </w:docPartObj>
      </w:sdtPr>
      <w:sdtEndPr>
        <w:rPr>
          <w:bCs/>
          <w:noProof/>
        </w:rPr>
      </w:sdtEndPr>
      <w:sdtContent>
        <w:p w:rsidR="00DA7816" w:rsidRPr="00590D51" w:rsidRDefault="00DA7816" w:rsidP="00DA7816">
          <w:pPr>
            <w:pStyle w:val="TOCHeading"/>
            <w:numPr>
              <w:ilvl w:val="0"/>
              <w:numId w:val="0"/>
            </w:numPr>
            <w:spacing w:line="276" w:lineRule="auto"/>
            <w:ind w:left="432" w:hanging="432"/>
            <w:rPr>
              <w:rFonts w:cs="Times New Roman"/>
              <w:sz w:val="22"/>
              <w:szCs w:val="22"/>
            </w:rPr>
          </w:pPr>
          <w:r w:rsidRPr="00590D51">
            <w:rPr>
              <w:rFonts w:cs="Times New Roman"/>
              <w:sz w:val="22"/>
              <w:szCs w:val="22"/>
            </w:rPr>
            <w:t>TABLE CONTENTS</w:t>
          </w:r>
        </w:p>
        <w:p w:rsidR="00590D51" w:rsidRPr="00590D51" w:rsidRDefault="00DA7816" w:rsidP="00590D51">
          <w:pPr>
            <w:pStyle w:val="TOC1"/>
            <w:rPr>
              <w:rFonts w:asciiTheme="minorHAnsi" w:hAnsiTheme="minorHAnsi" w:cstheme="minorBidi"/>
            </w:rPr>
          </w:pPr>
          <w:r w:rsidRPr="00590D51">
            <w:fldChar w:fldCharType="begin"/>
          </w:r>
          <w:r w:rsidRPr="00590D51">
            <w:instrText xml:space="preserve"> TOC \o "1-3" \h \z \u </w:instrText>
          </w:r>
          <w:r w:rsidRPr="00590D51">
            <w:fldChar w:fldCharType="separate"/>
          </w:r>
          <w:hyperlink w:anchor="_Toc443945961" w:history="1">
            <w:r w:rsidR="00590D51" w:rsidRPr="00590D51">
              <w:rPr>
                <w:rStyle w:val="Hyperlink"/>
              </w:rPr>
              <w:t>SIGNATURE PAGE</w:t>
            </w:r>
            <w:r w:rsidR="00590D51" w:rsidRPr="00590D51">
              <w:rPr>
                <w:webHidden/>
              </w:rPr>
              <w:tab/>
            </w:r>
            <w:r w:rsidR="00590D51" w:rsidRPr="00590D51">
              <w:rPr>
                <w:webHidden/>
              </w:rPr>
              <w:fldChar w:fldCharType="begin"/>
            </w:r>
            <w:r w:rsidR="00590D51" w:rsidRPr="00590D51">
              <w:rPr>
                <w:webHidden/>
              </w:rPr>
              <w:instrText xml:space="preserve"> PAGEREF _Toc443945961 \h </w:instrText>
            </w:r>
            <w:r w:rsidR="00590D51" w:rsidRPr="00590D51">
              <w:rPr>
                <w:webHidden/>
              </w:rPr>
            </w:r>
            <w:r w:rsidR="00590D51" w:rsidRPr="00590D51">
              <w:rPr>
                <w:webHidden/>
              </w:rPr>
              <w:fldChar w:fldCharType="separate"/>
            </w:r>
            <w:r w:rsidR="00590D51" w:rsidRPr="00590D51">
              <w:rPr>
                <w:webHidden/>
              </w:rPr>
              <w:t>1</w:t>
            </w:r>
            <w:r w:rsidR="00590D51" w:rsidRPr="00590D51">
              <w:rPr>
                <w:webHidden/>
              </w:rPr>
              <w:fldChar w:fldCharType="end"/>
            </w:r>
          </w:hyperlink>
        </w:p>
        <w:p w:rsidR="00590D51" w:rsidRPr="00590D51" w:rsidRDefault="002F4D4A" w:rsidP="00590D51">
          <w:pPr>
            <w:pStyle w:val="TOC1"/>
            <w:rPr>
              <w:rFonts w:asciiTheme="minorHAnsi" w:hAnsiTheme="minorHAnsi" w:cstheme="minorBidi"/>
            </w:rPr>
          </w:pPr>
          <w:hyperlink w:anchor="_Toc443945962" w:history="1">
            <w:r w:rsidR="00590D51" w:rsidRPr="00590D51">
              <w:rPr>
                <w:rStyle w:val="Hyperlink"/>
              </w:rPr>
              <w:t>1</w:t>
            </w:r>
            <w:r w:rsidR="00590D51" w:rsidRPr="00590D51">
              <w:rPr>
                <w:rFonts w:asciiTheme="minorHAnsi" w:hAnsiTheme="minorHAnsi" w:cstheme="minorBidi"/>
              </w:rPr>
              <w:tab/>
            </w:r>
            <w:r w:rsidR="00590D51" w:rsidRPr="00590D51">
              <w:rPr>
                <w:rStyle w:val="Hyperlink"/>
              </w:rPr>
              <w:t>PROJECT OVERVIEW</w:t>
            </w:r>
            <w:r w:rsidR="00590D51" w:rsidRPr="00590D51">
              <w:rPr>
                <w:webHidden/>
              </w:rPr>
              <w:tab/>
            </w:r>
            <w:r w:rsidR="00590D51" w:rsidRPr="00590D51">
              <w:rPr>
                <w:webHidden/>
              </w:rPr>
              <w:fldChar w:fldCharType="begin"/>
            </w:r>
            <w:r w:rsidR="00590D51" w:rsidRPr="00590D51">
              <w:rPr>
                <w:webHidden/>
              </w:rPr>
              <w:instrText xml:space="preserve"> PAGEREF _Toc443945962 \h </w:instrText>
            </w:r>
            <w:r w:rsidR="00590D51" w:rsidRPr="00590D51">
              <w:rPr>
                <w:webHidden/>
              </w:rPr>
            </w:r>
            <w:r w:rsidR="00590D51" w:rsidRPr="00590D51">
              <w:rPr>
                <w:webHidden/>
              </w:rPr>
              <w:fldChar w:fldCharType="separate"/>
            </w:r>
            <w:r w:rsidR="00590D51" w:rsidRPr="00590D51">
              <w:rPr>
                <w:webHidden/>
              </w:rPr>
              <w:t>3</w:t>
            </w:r>
            <w:r w:rsidR="00590D51" w:rsidRPr="00590D51">
              <w:rPr>
                <w:webHidden/>
              </w:rPr>
              <w:fldChar w:fldCharType="end"/>
            </w:r>
          </w:hyperlink>
        </w:p>
        <w:p w:rsidR="00590D51" w:rsidRPr="00590D51" w:rsidRDefault="002F4D4A">
          <w:pPr>
            <w:pStyle w:val="TOC2"/>
            <w:rPr>
              <w:rFonts w:asciiTheme="minorHAnsi" w:hAnsiTheme="minorHAnsi" w:cstheme="minorBidi"/>
              <w:iCs w:val="0"/>
              <w:sz w:val="22"/>
              <w:szCs w:val="22"/>
            </w:rPr>
          </w:pPr>
          <w:hyperlink w:anchor="_Toc443945963" w:history="1">
            <w:r w:rsidR="00590D51" w:rsidRPr="00590D51">
              <w:rPr>
                <w:rStyle w:val="Hyperlink"/>
                <w:sz w:val="22"/>
                <w:szCs w:val="22"/>
              </w:rPr>
              <w:t>1.1</w:t>
            </w:r>
            <w:r w:rsidR="00590D51" w:rsidRPr="00590D51">
              <w:rPr>
                <w:rFonts w:asciiTheme="minorHAnsi" w:hAnsiTheme="minorHAnsi" w:cstheme="minorBidi"/>
                <w:iCs w:val="0"/>
                <w:sz w:val="22"/>
                <w:szCs w:val="22"/>
              </w:rPr>
              <w:tab/>
            </w:r>
            <w:r w:rsidR="00590D51" w:rsidRPr="00590D51">
              <w:rPr>
                <w:rStyle w:val="Hyperlink"/>
                <w:sz w:val="22"/>
                <w:szCs w:val="22"/>
              </w:rPr>
              <w:t>Purpose</w:t>
            </w:r>
            <w:r w:rsidR="00590D51" w:rsidRPr="00590D51">
              <w:rPr>
                <w:webHidden/>
                <w:sz w:val="22"/>
                <w:szCs w:val="22"/>
              </w:rPr>
              <w:tab/>
            </w:r>
            <w:r w:rsidR="00590D51" w:rsidRPr="00590D51">
              <w:rPr>
                <w:webHidden/>
                <w:sz w:val="22"/>
                <w:szCs w:val="22"/>
              </w:rPr>
              <w:fldChar w:fldCharType="begin"/>
            </w:r>
            <w:r w:rsidR="00590D51" w:rsidRPr="00590D51">
              <w:rPr>
                <w:webHidden/>
                <w:sz w:val="22"/>
                <w:szCs w:val="22"/>
              </w:rPr>
              <w:instrText xml:space="preserve"> PAGEREF _Toc443945963 \h </w:instrText>
            </w:r>
            <w:r w:rsidR="00590D51" w:rsidRPr="00590D51">
              <w:rPr>
                <w:webHidden/>
                <w:sz w:val="22"/>
                <w:szCs w:val="22"/>
              </w:rPr>
            </w:r>
            <w:r w:rsidR="00590D51" w:rsidRPr="00590D51">
              <w:rPr>
                <w:webHidden/>
                <w:sz w:val="22"/>
                <w:szCs w:val="22"/>
              </w:rPr>
              <w:fldChar w:fldCharType="separate"/>
            </w:r>
            <w:r w:rsidR="00590D51" w:rsidRPr="00590D51">
              <w:rPr>
                <w:webHidden/>
                <w:sz w:val="22"/>
                <w:szCs w:val="22"/>
              </w:rPr>
              <w:t>3</w:t>
            </w:r>
            <w:r w:rsidR="00590D51" w:rsidRPr="00590D51">
              <w:rPr>
                <w:webHidden/>
                <w:sz w:val="22"/>
                <w:szCs w:val="22"/>
              </w:rPr>
              <w:fldChar w:fldCharType="end"/>
            </w:r>
          </w:hyperlink>
        </w:p>
        <w:p w:rsidR="00590D51" w:rsidRPr="00590D51" w:rsidRDefault="002F4D4A">
          <w:pPr>
            <w:pStyle w:val="TOC2"/>
            <w:rPr>
              <w:rFonts w:asciiTheme="minorHAnsi" w:hAnsiTheme="minorHAnsi" w:cstheme="minorBidi"/>
              <w:iCs w:val="0"/>
              <w:sz w:val="22"/>
              <w:szCs w:val="22"/>
            </w:rPr>
          </w:pPr>
          <w:hyperlink w:anchor="_Toc443945964" w:history="1">
            <w:r w:rsidR="00590D51" w:rsidRPr="00590D51">
              <w:rPr>
                <w:rStyle w:val="Hyperlink"/>
                <w:sz w:val="22"/>
                <w:szCs w:val="22"/>
              </w:rPr>
              <w:t>1.2</w:t>
            </w:r>
            <w:r w:rsidR="00590D51" w:rsidRPr="00590D51">
              <w:rPr>
                <w:rFonts w:asciiTheme="minorHAnsi" w:hAnsiTheme="minorHAnsi" w:cstheme="minorBidi"/>
                <w:iCs w:val="0"/>
                <w:sz w:val="22"/>
                <w:szCs w:val="22"/>
              </w:rPr>
              <w:tab/>
            </w:r>
            <w:r w:rsidR="00590D51" w:rsidRPr="00590D51">
              <w:rPr>
                <w:rStyle w:val="Hyperlink"/>
                <w:sz w:val="22"/>
                <w:szCs w:val="22"/>
              </w:rPr>
              <w:t>Scope</w:t>
            </w:r>
            <w:r w:rsidR="00590D51" w:rsidRPr="00590D51">
              <w:rPr>
                <w:webHidden/>
                <w:sz w:val="22"/>
                <w:szCs w:val="22"/>
              </w:rPr>
              <w:tab/>
            </w:r>
            <w:r w:rsidR="00590D51" w:rsidRPr="00590D51">
              <w:rPr>
                <w:webHidden/>
                <w:sz w:val="22"/>
                <w:szCs w:val="22"/>
              </w:rPr>
              <w:fldChar w:fldCharType="begin"/>
            </w:r>
            <w:r w:rsidR="00590D51" w:rsidRPr="00590D51">
              <w:rPr>
                <w:webHidden/>
                <w:sz w:val="22"/>
                <w:szCs w:val="22"/>
              </w:rPr>
              <w:instrText xml:space="preserve"> PAGEREF _Toc443945964 \h </w:instrText>
            </w:r>
            <w:r w:rsidR="00590D51" w:rsidRPr="00590D51">
              <w:rPr>
                <w:webHidden/>
                <w:sz w:val="22"/>
                <w:szCs w:val="22"/>
              </w:rPr>
            </w:r>
            <w:r w:rsidR="00590D51" w:rsidRPr="00590D51">
              <w:rPr>
                <w:webHidden/>
                <w:sz w:val="22"/>
                <w:szCs w:val="22"/>
              </w:rPr>
              <w:fldChar w:fldCharType="separate"/>
            </w:r>
            <w:r w:rsidR="00590D51" w:rsidRPr="00590D51">
              <w:rPr>
                <w:webHidden/>
                <w:sz w:val="22"/>
                <w:szCs w:val="22"/>
              </w:rPr>
              <w:t>3</w:t>
            </w:r>
            <w:r w:rsidR="00590D51" w:rsidRPr="00590D51">
              <w:rPr>
                <w:webHidden/>
                <w:sz w:val="22"/>
                <w:szCs w:val="22"/>
              </w:rPr>
              <w:fldChar w:fldCharType="end"/>
            </w:r>
          </w:hyperlink>
        </w:p>
        <w:p w:rsidR="00590D51" w:rsidRPr="00590D51" w:rsidRDefault="002F4D4A">
          <w:pPr>
            <w:pStyle w:val="TOC2"/>
            <w:rPr>
              <w:rFonts w:asciiTheme="minorHAnsi" w:hAnsiTheme="minorHAnsi" w:cstheme="minorBidi"/>
              <w:iCs w:val="0"/>
              <w:sz w:val="22"/>
              <w:szCs w:val="22"/>
            </w:rPr>
          </w:pPr>
          <w:hyperlink w:anchor="_Toc443945965" w:history="1">
            <w:r w:rsidR="00590D51" w:rsidRPr="00590D51">
              <w:rPr>
                <w:rStyle w:val="Hyperlink"/>
                <w:sz w:val="22"/>
                <w:szCs w:val="22"/>
              </w:rPr>
              <w:t>1.3</w:t>
            </w:r>
            <w:r w:rsidR="00590D51" w:rsidRPr="00590D51">
              <w:rPr>
                <w:rFonts w:asciiTheme="minorHAnsi" w:hAnsiTheme="minorHAnsi" w:cstheme="minorBidi"/>
                <w:iCs w:val="0"/>
                <w:sz w:val="22"/>
                <w:szCs w:val="22"/>
              </w:rPr>
              <w:tab/>
            </w:r>
            <w:r w:rsidR="00590D51" w:rsidRPr="00590D51">
              <w:rPr>
                <w:rStyle w:val="Hyperlink"/>
                <w:sz w:val="22"/>
                <w:szCs w:val="22"/>
              </w:rPr>
              <w:t>Definitions, Acronyms, Abbreviations</w:t>
            </w:r>
            <w:r w:rsidR="00590D51" w:rsidRPr="00590D51">
              <w:rPr>
                <w:webHidden/>
                <w:sz w:val="22"/>
                <w:szCs w:val="22"/>
              </w:rPr>
              <w:tab/>
            </w:r>
            <w:r w:rsidR="00590D51" w:rsidRPr="00590D51">
              <w:rPr>
                <w:webHidden/>
                <w:sz w:val="22"/>
                <w:szCs w:val="22"/>
              </w:rPr>
              <w:fldChar w:fldCharType="begin"/>
            </w:r>
            <w:r w:rsidR="00590D51" w:rsidRPr="00590D51">
              <w:rPr>
                <w:webHidden/>
                <w:sz w:val="22"/>
                <w:szCs w:val="22"/>
              </w:rPr>
              <w:instrText xml:space="preserve"> PAGEREF _Toc443945965 \h </w:instrText>
            </w:r>
            <w:r w:rsidR="00590D51" w:rsidRPr="00590D51">
              <w:rPr>
                <w:webHidden/>
                <w:sz w:val="22"/>
                <w:szCs w:val="22"/>
              </w:rPr>
            </w:r>
            <w:r w:rsidR="00590D51" w:rsidRPr="00590D51">
              <w:rPr>
                <w:webHidden/>
                <w:sz w:val="22"/>
                <w:szCs w:val="22"/>
              </w:rPr>
              <w:fldChar w:fldCharType="separate"/>
            </w:r>
            <w:r w:rsidR="00590D51" w:rsidRPr="00590D51">
              <w:rPr>
                <w:webHidden/>
                <w:sz w:val="22"/>
                <w:szCs w:val="22"/>
              </w:rPr>
              <w:t>3</w:t>
            </w:r>
            <w:r w:rsidR="00590D51" w:rsidRPr="00590D51">
              <w:rPr>
                <w:webHidden/>
                <w:sz w:val="22"/>
                <w:szCs w:val="22"/>
              </w:rPr>
              <w:fldChar w:fldCharType="end"/>
            </w:r>
          </w:hyperlink>
        </w:p>
        <w:p w:rsidR="00590D51" w:rsidRPr="00590D51" w:rsidRDefault="002F4D4A">
          <w:pPr>
            <w:pStyle w:val="TOC2"/>
            <w:rPr>
              <w:rFonts w:asciiTheme="minorHAnsi" w:hAnsiTheme="minorHAnsi" w:cstheme="minorBidi"/>
              <w:iCs w:val="0"/>
              <w:sz w:val="22"/>
              <w:szCs w:val="22"/>
            </w:rPr>
          </w:pPr>
          <w:hyperlink w:anchor="_Toc443945966" w:history="1">
            <w:r w:rsidR="00590D51" w:rsidRPr="00590D51">
              <w:rPr>
                <w:rStyle w:val="Hyperlink"/>
                <w:sz w:val="22"/>
                <w:szCs w:val="22"/>
              </w:rPr>
              <w:t>1.4</w:t>
            </w:r>
            <w:r w:rsidR="00590D51" w:rsidRPr="00590D51">
              <w:rPr>
                <w:rFonts w:asciiTheme="minorHAnsi" w:hAnsiTheme="minorHAnsi" w:cstheme="minorBidi"/>
                <w:iCs w:val="0"/>
                <w:sz w:val="22"/>
                <w:szCs w:val="22"/>
              </w:rPr>
              <w:tab/>
            </w:r>
            <w:r w:rsidR="00590D51" w:rsidRPr="00590D51">
              <w:rPr>
                <w:rStyle w:val="Hyperlink"/>
                <w:sz w:val="22"/>
                <w:szCs w:val="22"/>
              </w:rPr>
              <w:t>References</w:t>
            </w:r>
            <w:r w:rsidR="00590D51" w:rsidRPr="00590D51">
              <w:rPr>
                <w:webHidden/>
                <w:sz w:val="22"/>
                <w:szCs w:val="22"/>
              </w:rPr>
              <w:tab/>
            </w:r>
            <w:r w:rsidR="00590D51" w:rsidRPr="00590D51">
              <w:rPr>
                <w:webHidden/>
                <w:sz w:val="22"/>
                <w:szCs w:val="22"/>
              </w:rPr>
              <w:fldChar w:fldCharType="begin"/>
            </w:r>
            <w:r w:rsidR="00590D51" w:rsidRPr="00590D51">
              <w:rPr>
                <w:webHidden/>
                <w:sz w:val="22"/>
                <w:szCs w:val="22"/>
              </w:rPr>
              <w:instrText xml:space="preserve"> PAGEREF _Toc443945966 \h </w:instrText>
            </w:r>
            <w:r w:rsidR="00590D51" w:rsidRPr="00590D51">
              <w:rPr>
                <w:webHidden/>
                <w:sz w:val="22"/>
                <w:szCs w:val="22"/>
              </w:rPr>
            </w:r>
            <w:r w:rsidR="00590D51" w:rsidRPr="00590D51">
              <w:rPr>
                <w:webHidden/>
                <w:sz w:val="22"/>
                <w:szCs w:val="22"/>
              </w:rPr>
              <w:fldChar w:fldCharType="separate"/>
            </w:r>
            <w:r w:rsidR="00590D51" w:rsidRPr="00590D51">
              <w:rPr>
                <w:webHidden/>
                <w:sz w:val="22"/>
                <w:szCs w:val="22"/>
              </w:rPr>
              <w:t>3</w:t>
            </w:r>
            <w:r w:rsidR="00590D51" w:rsidRPr="00590D51">
              <w:rPr>
                <w:webHidden/>
                <w:sz w:val="22"/>
                <w:szCs w:val="22"/>
              </w:rPr>
              <w:fldChar w:fldCharType="end"/>
            </w:r>
          </w:hyperlink>
        </w:p>
        <w:p w:rsidR="00590D51" w:rsidRPr="00590D51" w:rsidRDefault="002F4D4A">
          <w:pPr>
            <w:pStyle w:val="TOC2"/>
            <w:rPr>
              <w:rFonts w:asciiTheme="minorHAnsi" w:hAnsiTheme="minorHAnsi" w:cstheme="minorBidi"/>
              <w:iCs w:val="0"/>
              <w:sz w:val="22"/>
              <w:szCs w:val="22"/>
            </w:rPr>
          </w:pPr>
          <w:hyperlink w:anchor="_Toc443945967" w:history="1">
            <w:r w:rsidR="00590D51" w:rsidRPr="00590D51">
              <w:rPr>
                <w:rStyle w:val="Hyperlink"/>
                <w:sz w:val="22"/>
                <w:szCs w:val="22"/>
              </w:rPr>
              <w:t>1.5</w:t>
            </w:r>
            <w:r w:rsidR="00590D51" w:rsidRPr="00590D51">
              <w:rPr>
                <w:rFonts w:asciiTheme="minorHAnsi" w:hAnsiTheme="minorHAnsi" w:cstheme="minorBidi"/>
                <w:iCs w:val="0"/>
                <w:sz w:val="22"/>
                <w:szCs w:val="22"/>
              </w:rPr>
              <w:tab/>
            </w:r>
            <w:r w:rsidR="00590D51" w:rsidRPr="00590D51">
              <w:rPr>
                <w:rStyle w:val="Hyperlink"/>
                <w:sz w:val="22"/>
                <w:szCs w:val="22"/>
              </w:rPr>
              <w:t>Overview</w:t>
            </w:r>
            <w:r w:rsidR="00590D51" w:rsidRPr="00590D51">
              <w:rPr>
                <w:webHidden/>
                <w:sz w:val="22"/>
                <w:szCs w:val="22"/>
              </w:rPr>
              <w:tab/>
            </w:r>
            <w:r w:rsidR="00590D51" w:rsidRPr="00590D51">
              <w:rPr>
                <w:webHidden/>
                <w:sz w:val="22"/>
                <w:szCs w:val="22"/>
              </w:rPr>
              <w:fldChar w:fldCharType="begin"/>
            </w:r>
            <w:r w:rsidR="00590D51" w:rsidRPr="00590D51">
              <w:rPr>
                <w:webHidden/>
                <w:sz w:val="22"/>
                <w:szCs w:val="22"/>
              </w:rPr>
              <w:instrText xml:space="preserve"> PAGEREF _Toc443945967 \h </w:instrText>
            </w:r>
            <w:r w:rsidR="00590D51" w:rsidRPr="00590D51">
              <w:rPr>
                <w:webHidden/>
                <w:sz w:val="22"/>
                <w:szCs w:val="22"/>
              </w:rPr>
            </w:r>
            <w:r w:rsidR="00590D51" w:rsidRPr="00590D51">
              <w:rPr>
                <w:webHidden/>
                <w:sz w:val="22"/>
                <w:szCs w:val="22"/>
              </w:rPr>
              <w:fldChar w:fldCharType="separate"/>
            </w:r>
            <w:r w:rsidR="00590D51" w:rsidRPr="00590D51">
              <w:rPr>
                <w:webHidden/>
                <w:sz w:val="22"/>
                <w:szCs w:val="22"/>
              </w:rPr>
              <w:t>3</w:t>
            </w:r>
            <w:r w:rsidR="00590D51" w:rsidRPr="00590D51">
              <w:rPr>
                <w:webHidden/>
                <w:sz w:val="22"/>
                <w:szCs w:val="22"/>
              </w:rPr>
              <w:fldChar w:fldCharType="end"/>
            </w:r>
          </w:hyperlink>
        </w:p>
        <w:p w:rsidR="00590D51" w:rsidRPr="00590D51" w:rsidRDefault="002F4D4A" w:rsidP="00590D51">
          <w:pPr>
            <w:pStyle w:val="TOC1"/>
            <w:rPr>
              <w:rFonts w:asciiTheme="minorHAnsi" w:hAnsiTheme="minorHAnsi" w:cstheme="minorBidi"/>
            </w:rPr>
          </w:pPr>
          <w:hyperlink w:anchor="_Toc443945968" w:history="1">
            <w:r w:rsidR="00590D51" w:rsidRPr="00590D51">
              <w:rPr>
                <w:rStyle w:val="Hyperlink"/>
              </w:rPr>
              <w:t>2</w:t>
            </w:r>
            <w:r w:rsidR="00590D51" w:rsidRPr="00590D51">
              <w:rPr>
                <w:rFonts w:asciiTheme="minorHAnsi" w:hAnsiTheme="minorHAnsi" w:cstheme="minorBidi"/>
              </w:rPr>
              <w:tab/>
            </w:r>
            <w:r w:rsidR="00590D51" w:rsidRPr="00590D51">
              <w:rPr>
                <w:rStyle w:val="Hyperlink"/>
              </w:rPr>
              <w:t>CHOICE OF ARCHITECTURE DESIGN</w:t>
            </w:r>
            <w:r w:rsidR="00590D51" w:rsidRPr="00590D51">
              <w:rPr>
                <w:webHidden/>
              </w:rPr>
              <w:tab/>
            </w:r>
            <w:r w:rsidR="00590D51" w:rsidRPr="00590D51">
              <w:rPr>
                <w:webHidden/>
              </w:rPr>
              <w:fldChar w:fldCharType="begin"/>
            </w:r>
            <w:r w:rsidR="00590D51" w:rsidRPr="00590D51">
              <w:rPr>
                <w:webHidden/>
              </w:rPr>
              <w:instrText xml:space="preserve"> PAGEREF _Toc443945968 \h </w:instrText>
            </w:r>
            <w:r w:rsidR="00590D51" w:rsidRPr="00590D51">
              <w:rPr>
                <w:webHidden/>
              </w:rPr>
            </w:r>
            <w:r w:rsidR="00590D51" w:rsidRPr="00590D51">
              <w:rPr>
                <w:webHidden/>
              </w:rPr>
              <w:fldChar w:fldCharType="separate"/>
            </w:r>
            <w:r w:rsidR="00590D51" w:rsidRPr="00590D51">
              <w:rPr>
                <w:webHidden/>
              </w:rPr>
              <w:t>4</w:t>
            </w:r>
            <w:r w:rsidR="00590D51" w:rsidRPr="00590D51">
              <w:rPr>
                <w:webHidden/>
              </w:rPr>
              <w:fldChar w:fldCharType="end"/>
            </w:r>
          </w:hyperlink>
        </w:p>
        <w:p w:rsidR="00590D51" w:rsidRPr="00590D51" w:rsidRDefault="002F4D4A">
          <w:pPr>
            <w:pStyle w:val="TOC2"/>
            <w:rPr>
              <w:rFonts w:asciiTheme="minorHAnsi" w:hAnsiTheme="minorHAnsi" w:cstheme="minorBidi"/>
              <w:iCs w:val="0"/>
              <w:sz w:val="22"/>
              <w:szCs w:val="22"/>
            </w:rPr>
          </w:pPr>
          <w:hyperlink w:anchor="_Toc443945969" w:history="1">
            <w:r w:rsidR="00590D51" w:rsidRPr="00590D51">
              <w:rPr>
                <w:rStyle w:val="Hyperlink"/>
                <w:sz w:val="22"/>
                <w:szCs w:val="22"/>
              </w:rPr>
              <w:t>2.1</w:t>
            </w:r>
            <w:r w:rsidR="00590D51" w:rsidRPr="00590D51">
              <w:rPr>
                <w:rFonts w:asciiTheme="minorHAnsi" w:hAnsiTheme="minorHAnsi" w:cstheme="minorBidi"/>
                <w:iCs w:val="0"/>
                <w:sz w:val="22"/>
                <w:szCs w:val="22"/>
              </w:rPr>
              <w:tab/>
            </w:r>
            <w:r w:rsidR="00590D51" w:rsidRPr="00590D51">
              <w:rPr>
                <w:rStyle w:val="Hyperlink"/>
                <w:sz w:val="22"/>
                <w:szCs w:val="22"/>
              </w:rPr>
              <w:t>MVC Model</w:t>
            </w:r>
            <w:r w:rsidR="00590D51" w:rsidRPr="00590D51">
              <w:rPr>
                <w:webHidden/>
                <w:sz w:val="22"/>
                <w:szCs w:val="22"/>
              </w:rPr>
              <w:tab/>
            </w:r>
            <w:r w:rsidR="00590D51" w:rsidRPr="00590D51">
              <w:rPr>
                <w:webHidden/>
                <w:sz w:val="22"/>
                <w:szCs w:val="22"/>
              </w:rPr>
              <w:fldChar w:fldCharType="begin"/>
            </w:r>
            <w:r w:rsidR="00590D51" w:rsidRPr="00590D51">
              <w:rPr>
                <w:webHidden/>
                <w:sz w:val="22"/>
                <w:szCs w:val="22"/>
              </w:rPr>
              <w:instrText xml:space="preserve"> PAGEREF _Toc443945969 \h </w:instrText>
            </w:r>
            <w:r w:rsidR="00590D51" w:rsidRPr="00590D51">
              <w:rPr>
                <w:webHidden/>
                <w:sz w:val="22"/>
                <w:szCs w:val="22"/>
              </w:rPr>
            </w:r>
            <w:r w:rsidR="00590D51" w:rsidRPr="00590D51">
              <w:rPr>
                <w:webHidden/>
                <w:sz w:val="22"/>
                <w:szCs w:val="22"/>
              </w:rPr>
              <w:fldChar w:fldCharType="separate"/>
            </w:r>
            <w:r w:rsidR="00590D51" w:rsidRPr="00590D51">
              <w:rPr>
                <w:webHidden/>
                <w:sz w:val="22"/>
                <w:szCs w:val="22"/>
              </w:rPr>
              <w:t>4</w:t>
            </w:r>
            <w:r w:rsidR="00590D51" w:rsidRPr="00590D51">
              <w:rPr>
                <w:webHidden/>
                <w:sz w:val="22"/>
                <w:szCs w:val="22"/>
              </w:rPr>
              <w:fldChar w:fldCharType="end"/>
            </w:r>
          </w:hyperlink>
        </w:p>
        <w:p w:rsidR="00590D51" w:rsidRPr="00590D51" w:rsidRDefault="002F4D4A">
          <w:pPr>
            <w:pStyle w:val="TOC3"/>
            <w:rPr>
              <w:rFonts w:asciiTheme="minorHAnsi" w:hAnsiTheme="minorHAnsi" w:cstheme="minorBidi"/>
              <w:i w:val="0"/>
              <w:iCs w:val="0"/>
              <w:noProof/>
            </w:rPr>
          </w:pPr>
          <w:hyperlink w:anchor="_Toc443945970" w:history="1">
            <w:r w:rsidR="00590D51" w:rsidRPr="00590D51">
              <w:rPr>
                <w:rStyle w:val="Hyperlink"/>
                <w:noProof/>
              </w:rPr>
              <w:t>2.1.1</w:t>
            </w:r>
            <w:r w:rsidR="00590D51" w:rsidRPr="00590D51">
              <w:rPr>
                <w:rFonts w:asciiTheme="minorHAnsi" w:hAnsiTheme="minorHAnsi" w:cstheme="minorBidi"/>
                <w:i w:val="0"/>
                <w:iCs w:val="0"/>
                <w:noProof/>
              </w:rPr>
              <w:tab/>
            </w:r>
            <w:r w:rsidR="00590D51" w:rsidRPr="00590D51">
              <w:rPr>
                <w:rStyle w:val="Hyperlink"/>
                <w:noProof/>
              </w:rPr>
              <w:t>MVC Model Overview</w:t>
            </w:r>
            <w:r w:rsidR="00590D51" w:rsidRPr="00590D51">
              <w:rPr>
                <w:noProof/>
                <w:webHidden/>
              </w:rPr>
              <w:tab/>
            </w:r>
            <w:r w:rsidR="00590D51" w:rsidRPr="00590D51">
              <w:rPr>
                <w:noProof/>
                <w:webHidden/>
              </w:rPr>
              <w:fldChar w:fldCharType="begin"/>
            </w:r>
            <w:r w:rsidR="00590D51" w:rsidRPr="00590D51">
              <w:rPr>
                <w:noProof/>
                <w:webHidden/>
              </w:rPr>
              <w:instrText xml:space="preserve"> PAGEREF _Toc443945970 \h </w:instrText>
            </w:r>
            <w:r w:rsidR="00590D51" w:rsidRPr="00590D51">
              <w:rPr>
                <w:noProof/>
                <w:webHidden/>
              </w:rPr>
            </w:r>
            <w:r w:rsidR="00590D51" w:rsidRPr="00590D51">
              <w:rPr>
                <w:noProof/>
                <w:webHidden/>
              </w:rPr>
              <w:fldChar w:fldCharType="separate"/>
            </w:r>
            <w:r w:rsidR="00590D51" w:rsidRPr="00590D51">
              <w:rPr>
                <w:noProof/>
                <w:webHidden/>
              </w:rPr>
              <w:t>4</w:t>
            </w:r>
            <w:r w:rsidR="00590D51" w:rsidRPr="00590D51">
              <w:rPr>
                <w:noProof/>
                <w:webHidden/>
              </w:rPr>
              <w:fldChar w:fldCharType="end"/>
            </w:r>
          </w:hyperlink>
        </w:p>
        <w:p w:rsidR="00590D51" w:rsidRPr="00590D51" w:rsidRDefault="002F4D4A">
          <w:pPr>
            <w:pStyle w:val="TOC3"/>
            <w:rPr>
              <w:rFonts w:asciiTheme="minorHAnsi" w:hAnsiTheme="minorHAnsi" w:cstheme="minorBidi"/>
              <w:i w:val="0"/>
              <w:iCs w:val="0"/>
              <w:noProof/>
            </w:rPr>
          </w:pPr>
          <w:hyperlink w:anchor="_Toc443945971" w:history="1">
            <w:r w:rsidR="00590D51" w:rsidRPr="00590D51">
              <w:rPr>
                <w:rStyle w:val="Hyperlink"/>
                <w:noProof/>
              </w:rPr>
              <w:t>2.1.2</w:t>
            </w:r>
            <w:r w:rsidR="00590D51" w:rsidRPr="00590D51">
              <w:rPr>
                <w:rFonts w:asciiTheme="minorHAnsi" w:hAnsiTheme="minorHAnsi" w:cstheme="minorBidi"/>
                <w:i w:val="0"/>
                <w:iCs w:val="0"/>
                <w:noProof/>
              </w:rPr>
              <w:tab/>
            </w:r>
            <w:r w:rsidR="00590D51" w:rsidRPr="00590D51">
              <w:rPr>
                <w:rStyle w:val="Hyperlink"/>
                <w:noProof/>
                <w:shd w:val="clear" w:color="auto" w:fill="FFFFFF"/>
              </w:rPr>
              <w:t>Advantages and disadvantages of MVC Model</w:t>
            </w:r>
            <w:r w:rsidR="00590D51" w:rsidRPr="00590D51">
              <w:rPr>
                <w:noProof/>
                <w:webHidden/>
              </w:rPr>
              <w:tab/>
            </w:r>
            <w:r w:rsidR="00590D51" w:rsidRPr="00590D51">
              <w:rPr>
                <w:noProof/>
                <w:webHidden/>
              </w:rPr>
              <w:fldChar w:fldCharType="begin"/>
            </w:r>
            <w:r w:rsidR="00590D51" w:rsidRPr="00590D51">
              <w:rPr>
                <w:noProof/>
                <w:webHidden/>
              </w:rPr>
              <w:instrText xml:space="preserve"> PAGEREF _Toc443945971 \h </w:instrText>
            </w:r>
            <w:r w:rsidR="00590D51" w:rsidRPr="00590D51">
              <w:rPr>
                <w:noProof/>
                <w:webHidden/>
              </w:rPr>
            </w:r>
            <w:r w:rsidR="00590D51" w:rsidRPr="00590D51">
              <w:rPr>
                <w:noProof/>
                <w:webHidden/>
              </w:rPr>
              <w:fldChar w:fldCharType="separate"/>
            </w:r>
            <w:r w:rsidR="00590D51" w:rsidRPr="00590D51">
              <w:rPr>
                <w:noProof/>
                <w:webHidden/>
              </w:rPr>
              <w:t>5</w:t>
            </w:r>
            <w:r w:rsidR="00590D51" w:rsidRPr="00590D51">
              <w:rPr>
                <w:noProof/>
                <w:webHidden/>
              </w:rPr>
              <w:fldChar w:fldCharType="end"/>
            </w:r>
          </w:hyperlink>
        </w:p>
        <w:p w:rsidR="00590D51" w:rsidRPr="00590D51" w:rsidRDefault="002F4D4A">
          <w:pPr>
            <w:pStyle w:val="TOC3"/>
            <w:rPr>
              <w:rFonts w:asciiTheme="minorHAnsi" w:hAnsiTheme="minorHAnsi" w:cstheme="minorBidi"/>
              <w:i w:val="0"/>
              <w:iCs w:val="0"/>
              <w:noProof/>
            </w:rPr>
          </w:pPr>
          <w:hyperlink w:anchor="_Toc443945972" w:history="1">
            <w:r w:rsidR="00590D51" w:rsidRPr="00590D51">
              <w:rPr>
                <w:rStyle w:val="Hyperlink"/>
                <w:noProof/>
              </w:rPr>
              <w:t>2.1.3</w:t>
            </w:r>
            <w:r w:rsidR="00590D51" w:rsidRPr="00590D51">
              <w:rPr>
                <w:rFonts w:asciiTheme="minorHAnsi" w:hAnsiTheme="minorHAnsi" w:cstheme="minorBidi"/>
                <w:i w:val="0"/>
                <w:iCs w:val="0"/>
                <w:noProof/>
              </w:rPr>
              <w:tab/>
            </w:r>
            <w:r w:rsidR="00590D51" w:rsidRPr="00590D51">
              <w:rPr>
                <w:rStyle w:val="Hyperlink"/>
                <w:noProof/>
              </w:rPr>
              <w:t>The reasons for choosing MVC Model</w:t>
            </w:r>
            <w:r w:rsidR="00590D51" w:rsidRPr="00590D51">
              <w:rPr>
                <w:noProof/>
                <w:webHidden/>
              </w:rPr>
              <w:tab/>
            </w:r>
            <w:r w:rsidR="00590D51" w:rsidRPr="00590D51">
              <w:rPr>
                <w:noProof/>
                <w:webHidden/>
              </w:rPr>
              <w:fldChar w:fldCharType="begin"/>
            </w:r>
            <w:r w:rsidR="00590D51" w:rsidRPr="00590D51">
              <w:rPr>
                <w:noProof/>
                <w:webHidden/>
              </w:rPr>
              <w:instrText xml:space="preserve"> PAGEREF _Toc443945972 \h </w:instrText>
            </w:r>
            <w:r w:rsidR="00590D51" w:rsidRPr="00590D51">
              <w:rPr>
                <w:noProof/>
                <w:webHidden/>
              </w:rPr>
            </w:r>
            <w:r w:rsidR="00590D51" w:rsidRPr="00590D51">
              <w:rPr>
                <w:noProof/>
                <w:webHidden/>
              </w:rPr>
              <w:fldChar w:fldCharType="separate"/>
            </w:r>
            <w:r w:rsidR="00590D51" w:rsidRPr="00590D51">
              <w:rPr>
                <w:noProof/>
                <w:webHidden/>
              </w:rPr>
              <w:t>5</w:t>
            </w:r>
            <w:r w:rsidR="00590D51" w:rsidRPr="00590D51">
              <w:rPr>
                <w:noProof/>
                <w:webHidden/>
              </w:rPr>
              <w:fldChar w:fldCharType="end"/>
            </w:r>
          </w:hyperlink>
        </w:p>
        <w:p w:rsidR="00590D51" w:rsidRPr="00590D51" w:rsidRDefault="002F4D4A">
          <w:pPr>
            <w:pStyle w:val="TOC2"/>
            <w:rPr>
              <w:rFonts w:asciiTheme="minorHAnsi" w:hAnsiTheme="minorHAnsi" w:cstheme="minorBidi"/>
              <w:iCs w:val="0"/>
              <w:sz w:val="22"/>
              <w:szCs w:val="22"/>
            </w:rPr>
          </w:pPr>
          <w:hyperlink w:anchor="_Toc443945973" w:history="1">
            <w:r w:rsidR="00590D51" w:rsidRPr="00590D51">
              <w:rPr>
                <w:rStyle w:val="Hyperlink"/>
                <w:sz w:val="22"/>
                <w:szCs w:val="22"/>
              </w:rPr>
              <w:t>2.2</w:t>
            </w:r>
            <w:r w:rsidR="00590D51" w:rsidRPr="00590D51">
              <w:rPr>
                <w:rFonts w:asciiTheme="minorHAnsi" w:hAnsiTheme="minorHAnsi" w:cstheme="minorBidi"/>
                <w:iCs w:val="0"/>
                <w:sz w:val="22"/>
                <w:szCs w:val="22"/>
              </w:rPr>
              <w:tab/>
            </w:r>
            <w:r w:rsidR="00590D51" w:rsidRPr="00590D51">
              <w:rPr>
                <w:rStyle w:val="Hyperlink"/>
                <w:sz w:val="22"/>
                <w:szCs w:val="22"/>
                <w:shd w:val="clear" w:color="auto" w:fill="FFFFFF"/>
              </w:rPr>
              <w:t>Struts Framework</w:t>
            </w:r>
            <w:r w:rsidR="00590D51" w:rsidRPr="00590D51">
              <w:rPr>
                <w:webHidden/>
                <w:sz w:val="22"/>
                <w:szCs w:val="22"/>
              </w:rPr>
              <w:tab/>
            </w:r>
            <w:r w:rsidR="00590D51" w:rsidRPr="00590D51">
              <w:rPr>
                <w:webHidden/>
                <w:sz w:val="22"/>
                <w:szCs w:val="22"/>
              </w:rPr>
              <w:fldChar w:fldCharType="begin"/>
            </w:r>
            <w:r w:rsidR="00590D51" w:rsidRPr="00590D51">
              <w:rPr>
                <w:webHidden/>
                <w:sz w:val="22"/>
                <w:szCs w:val="22"/>
              </w:rPr>
              <w:instrText xml:space="preserve"> PAGEREF _Toc443945973 \h </w:instrText>
            </w:r>
            <w:r w:rsidR="00590D51" w:rsidRPr="00590D51">
              <w:rPr>
                <w:webHidden/>
                <w:sz w:val="22"/>
                <w:szCs w:val="22"/>
              </w:rPr>
            </w:r>
            <w:r w:rsidR="00590D51" w:rsidRPr="00590D51">
              <w:rPr>
                <w:webHidden/>
                <w:sz w:val="22"/>
                <w:szCs w:val="22"/>
              </w:rPr>
              <w:fldChar w:fldCharType="separate"/>
            </w:r>
            <w:r w:rsidR="00590D51" w:rsidRPr="00590D51">
              <w:rPr>
                <w:webHidden/>
                <w:sz w:val="22"/>
                <w:szCs w:val="22"/>
              </w:rPr>
              <w:t>6</w:t>
            </w:r>
            <w:r w:rsidR="00590D51" w:rsidRPr="00590D51">
              <w:rPr>
                <w:webHidden/>
                <w:sz w:val="22"/>
                <w:szCs w:val="22"/>
              </w:rPr>
              <w:fldChar w:fldCharType="end"/>
            </w:r>
          </w:hyperlink>
        </w:p>
        <w:p w:rsidR="00590D51" w:rsidRPr="00590D51" w:rsidRDefault="002F4D4A">
          <w:pPr>
            <w:pStyle w:val="TOC3"/>
            <w:rPr>
              <w:rFonts w:asciiTheme="minorHAnsi" w:hAnsiTheme="minorHAnsi" w:cstheme="minorBidi"/>
              <w:i w:val="0"/>
              <w:iCs w:val="0"/>
              <w:noProof/>
            </w:rPr>
          </w:pPr>
          <w:hyperlink w:anchor="_Toc443945974" w:history="1">
            <w:r w:rsidR="00590D51" w:rsidRPr="00590D51">
              <w:rPr>
                <w:rStyle w:val="Hyperlink"/>
                <w:noProof/>
              </w:rPr>
              <w:t>2.2.1</w:t>
            </w:r>
            <w:r w:rsidR="00590D51" w:rsidRPr="00590D51">
              <w:rPr>
                <w:rFonts w:asciiTheme="minorHAnsi" w:hAnsiTheme="minorHAnsi" w:cstheme="minorBidi"/>
                <w:i w:val="0"/>
                <w:iCs w:val="0"/>
                <w:noProof/>
              </w:rPr>
              <w:tab/>
            </w:r>
            <w:r w:rsidR="00590D51" w:rsidRPr="00590D51">
              <w:rPr>
                <w:rStyle w:val="Hyperlink"/>
                <w:noProof/>
              </w:rPr>
              <w:t>Struts Framework Overview</w:t>
            </w:r>
            <w:r w:rsidR="00590D51" w:rsidRPr="00590D51">
              <w:rPr>
                <w:noProof/>
                <w:webHidden/>
              </w:rPr>
              <w:tab/>
            </w:r>
            <w:r w:rsidR="00590D51" w:rsidRPr="00590D51">
              <w:rPr>
                <w:noProof/>
                <w:webHidden/>
              </w:rPr>
              <w:fldChar w:fldCharType="begin"/>
            </w:r>
            <w:r w:rsidR="00590D51" w:rsidRPr="00590D51">
              <w:rPr>
                <w:noProof/>
                <w:webHidden/>
              </w:rPr>
              <w:instrText xml:space="preserve"> PAGEREF _Toc443945974 \h </w:instrText>
            </w:r>
            <w:r w:rsidR="00590D51" w:rsidRPr="00590D51">
              <w:rPr>
                <w:noProof/>
                <w:webHidden/>
              </w:rPr>
            </w:r>
            <w:r w:rsidR="00590D51" w:rsidRPr="00590D51">
              <w:rPr>
                <w:noProof/>
                <w:webHidden/>
              </w:rPr>
              <w:fldChar w:fldCharType="separate"/>
            </w:r>
            <w:r w:rsidR="00590D51" w:rsidRPr="00590D51">
              <w:rPr>
                <w:noProof/>
                <w:webHidden/>
              </w:rPr>
              <w:t>6</w:t>
            </w:r>
            <w:r w:rsidR="00590D51" w:rsidRPr="00590D51">
              <w:rPr>
                <w:noProof/>
                <w:webHidden/>
              </w:rPr>
              <w:fldChar w:fldCharType="end"/>
            </w:r>
          </w:hyperlink>
        </w:p>
        <w:p w:rsidR="00590D51" w:rsidRPr="00590D51" w:rsidRDefault="002F4D4A">
          <w:pPr>
            <w:pStyle w:val="TOC3"/>
            <w:rPr>
              <w:rFonts w:asciiTheme="minorHAnsi" w:hAnsiTheme="minorHAnsi" w:cstheme="minorBidi"/>
              <w:i w:val="0"/>
              <w:iCs w:val="0"/>
              <w:noProof/>
            </w:rPr>
          </w:pPr>
          <w:hyperlink w:anchor="_Toc443945975" w:history="1">
            <w:r w:rsidR="00590D51" w:rsidRPr="00590D51">
              <w:rPr>
                <w:rStyle w:val="Hyperlink"/>
                <w:noProof/>
              </w:rPr>
              <w:t>2.2.2</w:t>
            </w:r>
            <w:r w:rsidR="00590D51" w:rsidRPr="00590D51">
              <w:rPr>
                <w:rFonts w:asciiTheme="minorHAnsi" w:hAnsiTheme="minorHAnsi" w:cstheme="minorBidi"/>
                <w:i w:val="0"/>
                <w:iCs w:val="0"/>
                <w:noProof/>
              </w:rPr>
              <w:tab/>
            </w:r>
            <w:r w:rsidR="00590D51" w:rsidRPr="00590D51">
              <w:rPr>
                <w:rStyle w:val="Hyperlink"/>
                <w:noProof/>
                <w:shd w:val="clear" w:color="auto" w:fill="FFFFFF"/>
              </w:rPr>
              <w:t>Advantages and disadvantages of Struts Framework</w:t>
            </w:r>
            <w:r w:rsidR="00590D51" w:rsidRPr="00590D51">
              <w:rPr>
                <w:noProof/>
                <w:webHidden/>
              </w:rPr>
              <w:tab/>
            </w:r>
            <w:r w:rsidR="00590D51" w:rsidRPr="00590D51">
              <w:rPr>
                <w:noProof/>
                <w:webHidden/>
              </w:rPr>
              <w:fldChar w:fldCharType="begin"/>
            </w:r>
            <w:r w:rsidR="00590D51" w:rsidRPr="00590D51">
              <w:rPr>
                <w:noProof/>
                <w:webHidden/>
              </w:rPr>
              <w:instrText xml:space="preserve"> PAGEREF _Toc443945975 \h </w:instrText>
            </w:r>
            <w:r w:rsidR="00590D51" w:rsidRPr="00590D51">
              <w:rPr>
                <w:noProof/>
                <w:webHidden/>
              </w:rPr>
            </w:r>
            <w:r w:rsidR="00590D51" w:rsidRPr="00590D51">
              <w:rPr>
                <w:noProof/>
                <w:webHidden/>
              </w:rPr>
              <w:fldChar w:fldCharType="separate"/>
            </w:r>
            <w:r w:rsidR="00590D51" w:rsidRPr="00590D51">
              <w:rPr>
                <w:noProof/>
                <w:webHidden/>
              </w:rPr>
              <w:t>7</w:t>
            </w:r>
            <w:r w:rsidR="00590D51" w:rsidRPr="00590D51">
              <w:rPr>
                <w:noProof/>
                <w:webHidden/>
              </w:rPr>
              <w:fldChar w:fldCharType="end"/>
            </w:r>
          </w:hyperlink>
        </w:p>
        <w:p w:rsidR="00590D51" w:rsidRPr="00590D51" w:rsidRDefault="002F4D4A">
          <w:pPr>
            <w:pStyle w:val="TOC3"/>
            <w:rPr>
              <w:rFonts w:asciiTheme="minorHAnsi" w:hAnsiTheme="minorHAnsi" w:cstheme="minorBidi"/>
              <w:i w:val="0"/>
              <w:iCs w:val="0"/>
              <w:noProof/>
            </w:rPr>
          </w:pPr>
          <w:hyperlink w:anchor="_Toc443945976" w:history="1">
            <w:r w:rsidR="00590D51" w:rsidRPr="00590D51">
              <w:rPr>
                <w:rStyle w:val="Hyperlink"/>
                <w:noProof/>
              </w:rPr>
              <w:t>2.2.3</w:t>
            </w:r>
            <w:r w:rsidR="00590D51" w:rsidRPr="00590D51">
              <w:rPr>
                <w:rFonts w:asciiTheme="minorHAnsi" w:hAnsiTheme="minorHAnsi" w:cstheme="minorBidi"/>
                <w:i w:val="0"/>
                <w:iCs w:val="0"/>
                <w:noProof/>
              </w:rPr>
              <w:tab/>
            </w:r>
            <w:r w:rsidR="00590D51" w:rsidRPr="00590D51">
              <w:rPr>
                <w:rStyle w:val="Hyperlink"/>
                <w:noProof/>
                <w:shd w:val="clear" w:color="auto" w:fill="FFFFFF"/>
              </w:rPr>
              <w:t>The reasons for choosing .Net Framework</w:t>
            </w:r>
            <w:r w:rsidR="00590D51" w:rsidRPr="00590D51">
              <w:rPr>
                <w:noProof/>
                <w:webHidden/>
              </w:rPr>
              <w:tab/>
            </w:r>
            <w:r w:rsidR="00590D51" w:rsidRPr="00590D51">
              <w:rPr>
                <w:noProof/>
                <w:webHidden/>
              </w:rPr>
              <w:fldChar w:fldCharType="begin"/>
            </w:r>
            <w:r w:rsidR="00590D51" w:rsidRPr="00590D51">
              <w:rPr>
                <w:noProof/>
                <w:webHidden/>
              </w:rPr>
              <w:instrText xml:space="preserve"> PAGEREF _Toc443945976 \h </w:instrText>
            </w:r>
            <w:r w:rsidR="00590D51" w:rsidRPr="00590D51">
              <w:rPr>
                <w:noProof/>
                <w:webHidden/>
              </w:rPr>
            </w:r>
            <w:r w:rsidR="00590D51" w:rsidRPr="00590D51">
              <w:rPr>
                <w:noProof/>
                <w:webHidden/>
              </w:rPr>
              <w:fldChar w:fldCharType="separate"/>
            </w:r>
            <w:r w:rsidR="00590D51" w:rsidRPr="00590D51">
              <w:rPr>
                <w:noProof/>
                <w:webHidden/>
              </w:rPr>
              <w:t>7</w:t>
            </w:r>
            <w:r w:rsidR="00590D51" w:rsidRPr="00590D51">
              <w:rPr>
                <w:noProof/>
                <w:webHidden/>
              </w:rPr>
              <w:fldChar w:fldCharType="end"/>
            </w:r>
          </w:hyperlink>
        </w:p>
        <w:p w:rsidR="00590D51" w:rsidRPr="00590D51" w:rsidRDefault="002F4D4A">
          <w:pPr>
            <w:pStyle w:val="TOC2"/>
            <w:rPr>
              <w:rFonts w:asciiTheme="minorHAnsi" w:hAnsiTheme="minorHAnsi" w:cstheme="minorBidi"/>
              <w:iCs w:val="0"/>
              <w:sz w:val="22"/>
              <w:szCs w:val="22"/>
            </w:rPr>
          </w:pPr>
          <w:hyperlink w:anchor="_Toc443945977" w:history="1">
            <w:r w:rsidR="00590D51" w:rsidRPr="00590D51">
              <w:rPr>
                <w:rStyle w:val="Hyperlink"/>
                <w:sz w:val="22"/>
                <w:szCs w:val="22"/>
              </w:rPr>
              <w:t>2.3</w:t>
            </w:r>
            <w:r w:rsidR="00590D51" w:rsidRPr="00590D51">
              <w:rPr>
                <w:rFonts w:asciiTheme="minorHAnsi" w:hAnsiTheme="minorHAnsi" w:cstheme="minorBidi"/>
                <w:iCs w:val="0"/>
                <w:sz w:val="22"/>
                <w:szCs w:val="22"/>
              </w:rPr>
              <w:tab/>
            </w:r>
            <w:r w:rsidR="00590D51" w:rsidRPr="00590D51">
              <w:rPr>
                <w:rStyle w:val="Hyperlink"/>
                <w:sz w:val="22"/>
                <w:szCs w:val="22"/>
                <w:shd w:val="clear" w:color="auto" w:fill="FFFFFF"/>
              </w:rPr>
              <w:t>EJB – Enterprise Java Bean</w:t>
            </w:r>
            <w:r w:rsidR="00590D51" w:rsidRPr="00590D51">
              <w:rPr>
                <w:webHidden/>
                <w:sz w:val="22"/>
                <w:szCs w:val="22"/>
              </w:rPr>
              <w:tab/>
            </w:r>
            <w:r w:rsidR="00590D51" w:rsidRPr="00590D51">
              <w:rPr>
                <w:webHidden/>
                <w:sz w:val="22"/>
                <w:szCs w:val="22"/>
              </w:rPr>
              <w:fldChar w:fldCharType="begin"/>
            </w:r>
            <w:r w:rsidR="00590D51" w:rsidRPr="00590D51">
              <w:rPr>
                <w:webHidden/>
                <w:sz w:val="22"/>
                <w:szCs w:val="22"/>
              </w:rPr>
              <w:instrText xml:space="preserve"> PAGEREF _Toc443945977 \h </w:instrText>
            </w:r>
            <w:r w:rsidR="00590D51" w:rsidRPr="00590D51">
              <w:rPr>
                <w:webHidden/>
                <w:sz w:val="22"/>
                <w:szCs w:val="22"/>
              </w:rPr>
            </w:r>
            <w:r w:rsidR="00590D51" w:rsidRPr="00590D51">
              <w:rPr>
                <w:webHidden/>
                <w:sz w:val="22"/>
                <w:szCs w:val="22"/>
              </w:rPr>
              <w:fldChar w:fldCharType="separate"/>
            </w:r>
            <w:r w:rsidR="00590D51" w:rsidRPr="00590D51">
              <w:rPr>
                <w:webHidden/>
                <w:sz w:val="22"/>
                <w:szCs w:val="22"/>
              </w:rPr>
              <w:t>7</w:t>
            </w:r>
            <w:r w:rsidR="00590D51" w:rsidRPr="00590D51">
              <w:rPr>
                <w:webHidden/>
                <w:sz w:val="22"/>
                <w:szCs w:val="22"/>
              </w:rPr>
              <w:fldChar w:fldCharType="end"/>
            </w:r>
          </w:hyperlink>
        </w:p>
        <w:p w:rsidR="00590D51" w:rsidRPr="00590D51" w:rsidRDefault="002F4D4A">
          <w:pPr>
            <w:pStyle w:val="TOC3"/>
            <w:rPr>
              <w:rFonts w:asciiTheme="minorHAnsi" w:hAnsiTheme="minorHAnsi" w:cstheme="minorBidi"/>
              <w:i w:val="0"/>
              <w:iCs w:val="0"/>
              <w:noProof/>
            </w:rPr>
          </w:pPr>
          <w:hyperlink w:anchor="_Toc443945978" w:history="1">
            <w:r w:rsidR="00590D51" w:rsidRPr="00590D51">
              <w:rPr>
                <w:rStyle w:val="Hyperlink"/>
                <w:noProof/>
              </w:rPr>
              <w:t>2.3.1</w:t>
            </w:r>
            <w:r w:rsidR="00590D51" w:rsidRPr="00590D51">
              <w:rPr>
                <w:rFonts w:asciiTheme="minorHAnsi" w:hAnsiTheme="minorHAnsi" w:cstheme="minorBidi"/>
                <w:i w:val="0"/>
                <w:iCs w:val="0"/>
                <w:noProof/>
              </w:rPr>
              <w:tab/>
            </w:r>
            <w:r w:rsidR="00590D51" w:rsidRPr="00590D51">
              <w:rPr>
                <w:rStyle w:val="Hyperlink"/>
                <w:noProof/>
              </w:rPr>
              <w:t>EJB Overview</w:t>
            </w:r>
            <w:r w:rsidR="00590D51" w:rsidRPr="00590D51">
              <w:rPr>
                <w:noProof/>
                <w:webHidden/>
              </w:rPr>
              <w:tab/>
            </w:r>
            <w:r w:rsidR="00590D51" w:rsidRPr="00590D51">
              <w:rPr>
                <w:noProof/>
                <w:webHidden/>
              </w:rPr>
              <w:fldChar w:fldCharType="begin"/>
            </w:r>
            <w:r w:rsidR="00590D51" w:rsidRPr="00590D51">
              <w:rPr>
                <w:noProof/>
                <w:webHidden/>
              </w:rPr>
              <w:instrText xml:space="preserve"> PAGEREF _Toc443945978 \h </w:instrText>
            </w:r>
            <w:r w:rsidR="00590D51" w:rsidRPr="00590D51">
              <w:rPr>
                <w:noProof/>
                <w:webHidden/>
              </w:rPr>
            </w:r>
            <w:r w:rsidR="00590D51" w:rsidRPr="00590D51">
              <w:rPr>
                <w:noProof/>
                <w:webHidden/>
              </w:rPr>
              <w:fldChar w:fldCharType="separate"/>
            </w:r>
            <w:r w:rsidR="00590D51" w:rsidRPr="00590D51">
              <w:rPr>
                <w:noProof/>
                <w:webHidden/>
              </w:rPr>
              <w:t>7</w:t>
            </w:r>
            <w:r w:rsidR="00590D51" w:rsidRPr="00590D51">
              <w:rPr>
                <w:noProof/>
                <w:webHidden/>
              </w:rPr>
              <w:fldChar w:fldCharType="end"/>
            </w:r>
          </w:hyperlink>
        </w:p>
        <w:p w:rsidR="00590D51" w:rsidRPr="00590D51" w:rsidRDefault="002F4D4A">
          <w:pPr>
            <w:pStyle w:val="TOC3"/>
            <w:rPr>
              <w:rFonts w:asciiTheme="minorHAnsi" w:hAnsiTheme="minorHAnsi" w:cstheme="minorBidi"/>
              <w:i w:val="0"/>
              <w:iCs w:val="0"/>
              <w:noProof/>
            </w:rPr>
          </w:pPr>
          <w:hyperlink w:anchor="_Toc443945979" w:history="1">
            <w:r w:rsidR="00590D51" w:rsidRPr="00590D51">
              <w:rPr>
                <w:rStyle w:val="Hyperlink"/>
                <w:noProof/>
              </w:rPr>
              <w:t>2.3.2</w:t>
            </w:r>
            <w:r w:rsidR="00590D51" w:rsidRPr="00590D51">
              <w:rPr>
                <w:rFonts w:asciiTheme="minorHAnsi" w:hAnsiTheme="minorHAnsi" w:cstheme="minorBidi"/>
                <w:i w:val="0"/>
                <w:iCs w:val="0"/>
                <w:noProof/>
              </w:rPr>
              <w:tab/>
            </w:r>
            <w:r w:rsidR="00590D51" w:rsidRPr="00590D51">
              <w:rPr>
                <w:rStyle w:val="Hyperlink"/>
                <w:noProof/>
                <w:shd w:val="clear" w:color="auto" w:fill="FFFFFF"/>
              </w:rPr>
              <w:t>Advantages and disadvantages of EJB</w:t>
            </w:r>
            <w:r w:rsidR="00590D51" w:rsidRPr="00590D51">
              <w:rPr>
                <w:noProof/>
                <w:webHidden/>
              </w:rPr>
              <w:tab/>
            </w:r>
            <w:r w:rsidR="00590D51" w:rsidRPr="00590D51">
              <w:rPr>
                <w:noProof/>
                <w:webHidden/>
              </w:rPr>
              <w:fldChar w:fldCharType="begin"/>
            </w:r>
            <w:r w:rsidR="00590D51" w:rsidRPr="00590D51">
              <w:rPr>
                <w:noProof/>
                <w:webHidden/>
              </w:rPr>
              <w:instrText xml:space="preserve"> PAGEREF _Toc443945979 \h </w:instrText>
            </w:r>
            <w:r w:rsidR="00590D51" w:rsidRPr="00590D51">
              <w:rPr>
                <w:noProof/>
                <w:webHidden/>
              </w:rPr>
            </w:r>
            <w:r w:rsidR="00590D51" w:rsidRPr="00590D51">
              <w:rPr>
                <w:noProof/>
                <w:webHidden/>
              </w:rPr>
              <w:fldChar w:fldCharType="separate"/>
            </w:r>
            <w:r w:rsidR="00590D51" w:rsidRPr="00590D51">
              <w:rPr>
                <w:noProof/>
                <w:webHidden/>
              </w:rPr>
              <w:t>8</w:t>
            </w:r>
            <w:r w:rsidR="00590D51" w:rsidRPr="00590D51">
              <w:rPr>
                <w:noProof/>
                <w:webHidden/>
              </w:rPr>
              <w:fldChar w:fldCharType="end"/>
            </w:r>
          </w:hyperlink>
        </w:p>
        <w:p w:rsidR="00590D51" w:rsidRPr="00590D51" w:rsidRDefault="002F4D4A">
          <w:pPr>
            <w:pStyle w:val="TOC3"/>
            <w:rPr>
              <w:rFonts w:asciiTheme="minorHAnsi" w:hAnsiTheme="minorHAnsi" w:cstheme="minorBidi"/>
              <w:i w:val="0"/>
              <w:iCs w:val="0"/>
              <w:noProof/>
            </w:rPr>
          </w:pPr>
          <w:hyperlink w:anchor="_Toc443945980" w:history="1">
            <w:r w:rsidR="00590D51" w:rsidRPr="00590D51">
              <w:rPr>
                <w:rStyle w:val="Hyperlink"/>
                <w:noProof/>
              </w:rPr>
              <w:t>2.3.3</w:t>
            </w:r>
            <w:r w:rsidR="00590D51" w:rsidRPr="00590D51">
              <w:rPr>
                <w:rFonts w:asciiTheme="minorHAnsi" w:hAnsiTheme="minorHAnsi" w:cstheme="minorBidi"/>
                <w:i w:val="0"/>
                <w:iCs w:val="0"/>
                <w:noProof/>
              </w:rPr>
              <w:tab/>
            </w:r>
            <w:r w:rsidR="00590D51" w:rsidRPr="00590D51">
              <w:rPr>
                <w:rStyle w:val="Hyperlink"/>
                <w:noProof/>
              </w:rPr>
              <w:t>The reason for choosing EJB</w:t>
            </w:r>
            <w:r w:rsidR="00590D51" w:rsidRPr="00590D51">
              <w:rPr>
                <w:noProof/>
                <w:webHidden/>
              </w:rPr>
              <w:tab/>
            </w:r>
            <w:r w:rsidR="00590D51" w:rsidRPr="00590D51">
              <w:rPr>
                <w:noProof/>
                <w:webHidden/>
              </w:rPr>
              <w:fldChar w:fldCharType="begin"/>
            </w:r>
            <w:r w:rsidR="00590D51" w:rsidRPr="00590D51">
              <w:rPr>
                <w:noProof/>
                <w:webHidden/>
              </w:rPr>
              <w:instrText xml:space="preserve"> PAGEREF _Toc443945980 \h </w:instrText>
            </w:r>
            <w:r w:rsidR="00590D51" w:rsidRPr="00590D51">
              <w:rPr>
                <w:noProof/>
                <w:webHidden/>
              </w:rPr>
            </w:r>
            <w:r w:rsidR="00590D51" w:rsidRPr="00590D51">
              <w:rPr>
                <w:noProof/>
                <w:webHidden/>
              </w:rPr>
              <w:fldChar w:fldCharType="separate"/>
            </w:r>
            <w:r w:rsidR="00590D51" w:rsidRPr="00590D51">
              <w:rPr>
                <w:noProof/>
                <w:webHidden/>
              </w:rPr>
              <w:t>8</w:t>
            </w:r>
            <w:r w:rsidR="00590D51" w:rsidRPr="00590D51">
              <w:rPr>
                <w:noProof/>
                <w:webHidden/>
              </w:rPr>
              <w:fldChar w:fldCharType="end"/>
            </w:r>
          </w:hyperlink>
        </w:p>
        <w:p w:rsidR="00590D51" w:rsidRPr="00590D51" w:rsidRDefault="002F4D4A" w:rsidP="00590D51">
          <w:pPr>
            <w:pStyle w:val="TOC1"/>
            <w:rPr>
              <w:rFonts w:asciiTheme="minorHAnsi" w:hAnsiTheme="minorHAnsi" w:cstheme="minorBidi"/>
            </w:rPr>
          </w:pPr>
          <w:hyperlink w:anchor="_Toc443945981" w:history="1">
            <w:r w:rsidR="00590D51" w:rsidRPr="00590D51">
              <w:rPr>
                <w:rStyle w:val="Hyperlink"/>
              </w:rPr>
              <w:t>3</w:t>
            </w:r>
            <w:r w:rsidR="00590D51" w:rsidRPr="00590D51">
              <w:rPr>
                <w:rFonts w:asciiTheme="minorHAnsi" w:hAnsiTheme="minorHAnsi" w:cstheme="minorBidi"/>
              </w:rPr>
              <w:tab/>
            </w:r>
            <w:r w:rsidR="00590D51" w:rsidRPr="00590D51">
              <w:rPr>
                <w:rStyle w:val="Hyperlink"/>
              </w:rPr>
              <w:t>ARCHITECTURAL REPRESENTATION</w:t>
            </w:r>
            <w:r w:rsidR="00590D51" w:rsidRPr="00590D51">
              <w:rPr>
                <w:webHidden/>
              </w:rPr>
              <w:tab/>
            </w:r>
            <w:r w:rsidR="00590D51" w:rsidRPr="00590D51">
              <w:rPr>
                <w:webHidden/>
              </w:rPr>
              <w:fldChar w:fldCharType="begin"/>
            </w:r>
            <w:r w:rsidR="00590D51" w:rsidRPr="00590D51">
              <w:rPr>
                <w:webHidden/>
              </w:rPr>
              <w:instrText xml:space="preserve"> PAGEREF _Toc443945981 \h </w:instrText>
            </w:r>
            <w:r w:rsidR="00590D51" w:rsidRPr="00590D51">
              <w:rPr>
                <w:webHidden/>
              </w:rPr>
            </w:r>
            <w:r w:rsidR="00590D51" w:rsidRPr="00590D51">
              <w:rPr>
                <w:webHidden/>
              </w:rPr>
              <w:fldChar w:fldCharType="separate"/>
            </w:r>
            <w:r w:rsidR="00590D51" w:rsidRPr="00590D51">
              <w:rPr>
                <w:webHidden/>
              </w:rPr>
              <w:t>9</w:t>
            </w:r>
            <w:r w:rsidR="00590D51" w:rsidRPr="00590D51">
              <w:rPr>
                <w:webHidden/>
              </w:rPr>
              <w:fldChar w:fldCharType="end"/>
            </w:r>
          </w:hyperlink>
        </w:p>
        <w:p w:rsidR="00590D51" w:rsidRPr="00590D51" w:rsidRDefault="002F4D4A" w:rsidP="00590D51">
          <w:pPr>
            <w:pStyle w:val="TOC1"/>
            <w:rPr>
              <w:rFonts w:asciiTheme="minorHAnsi" w:hAnsiTheme="minorHAnsi" w:cstheme="minorBidi"/>
            </w:rPr>
          </w:pPr>
          <w:hyperlink w:anchor="_Toc443945982" w:history="1">
            <w:r w:rsidR="00590D51" w:rsidRPr="00590D51">
              <w:rPr>
                <w:rStyle w:val="Hyperlink"/>
              </w:rPr>
              <w:t>4</w:t>
            </w:r>
            <w:r w:rsidR="00590D51" w:rsidRPr="00590D51">
              <w:rPr>
                <w:rFonts w:asciiTheme="minorHAnsi" w:hAnsiTheme="minorHAnsi" w:cstheme="minorBidi"/>
              </w:rPr>
              <w:tab/>
            </w:r>
            <w:r w:rsidR="00590D51" w:rsidRPr="00590D51">
              <w:rPr>
                <w:rStyle w:val="Hyperlink"/>
              </w:rPr>
              <w:t>ARCHITECTURAL GOALS AND CONSTRAINTS</w:t>
            </w:r>
            <w:r w:rsidR="00590D51" w:rsidRPr="00590D51">
              <w:rPr>
                <w:webHidden/>
              </w:rPr>
              <w:tab/>
            </w:r>
            <w:r w:rsidR="00590D51" w:rsidRPr="00590D51">
              <w:rPr>
                <w:webHidden/>
              </w:rPr>
              <w:fldChar w:fldCharType="begin"/>
            </w:r>
            <w:r w:rsidR="00590D51" w:rsidRPr="00590D51">
              <w:rPr>
                <w:webHidden/>
              </w:rPr>
              <w:instrText xml:space="preserve"> PAGEREF _Toc443945982 \h </w:instrText>
            </w:r>
            <w:r w:rsidR="00590D51" w:rsidRPr="00590D51">
              <w:rPr>
                <w:webHidden/>
              </w:rPr>
            </w:r>
            <w:r w:rsidR="00590D51" w:rsidRPr="00590D51">
              <w:rPr>
                <w:webHidden/>
              </w:rPr>
              <w:fldChar w:fldCharType="separate"/>
            </w:r>
            <w:r w:rsidR="00590D51" w:rsidRPr="00590D51">
              <w:rPr>
                <w:webHidden/>
              </w:rPr>
              <w:t>10</w:t>
            </w:r>
            <w:r w:rsidR="00590D51" w:rsidRPr="00590D51">
              <w:rPr>
                <w:webHidden/>
              </w:rPr>
              <w:fldChar w:fldCharType="end"/>
            </w:r>
          </w:hyperlink>
        </w:p>
        <w:p w:rsidR="00590D51" w:rsidRPr="00590D51" w:rsidRDefault="002F4D4A" w:rsidP="00590D51">
          <w:pPr>
            <w:pStyle w:val="TOC1"/>
            <w:rPr>
              <w:rFonts w:asciiTheme="minorHAnsi" w:hAnsiTheme="minorHAnsi" w:cstheme="minorBidi"/>
            </w:rPr>
          </w:pPr>
          <w:hyperlink w:anchor="_Toc443945983" w:history="1">
            <w:r w:rsidR="00590D51" w:rsidRPr="00590D51">
              <w:rPr>
                <w:rStyle w:val="Hyperlink"/>
              </w:rPr>
              <w:t>5</w:t>
            </w:r>
            <w:r w:rsidR="00590D51" w:rsidRPr="00590D51">
              <w:rPr>
                <w:rFonts w:asciiTheme="minorHAnsi" w:hAnsiTheme="minorHAnsi" w:cstheme="minorBidi"/>
              </w:rPr>
              <w:tab/>
            </w:r>
            <w:r w:rsidR="00590D51" w:rsidRPr="00590D51">
              <w:rPr>
                <w:rStyle w:val="Hyperlink"/>
              </w:rPr>
              <w:t>Use-case View</w:t>
            </w:r>
            <w:r w:rsidR="00590D51" w:rsidRPr="00590D51">
              <w:rPr>
                <w:webHidden/>
              </w:rPr>
              <w:tab/>
            </w:r>
            <w:r w:rsidR="00590D51" w:rsidRPr="00590D51">
              <w:rPr>
                <w:webHidden/>
              </w:rPr>
              <w:fldChar w:fldCharType="begin"/>
            </w:r>
            <w:r w:rsidR="00590D51" w:rsidRPr="00590D51">
              <w:rPr>
                <w:webHidden/>
              </w:rPr>
              <w:instrText xml:space="preserve"> PAGEREF _Toc443945983 \h </w:instrText>
            </w:r>
            <w:r w:rsidR="00590D51" w:rsidRPr="00590D51">
              <w:rPr>
                <w:webHidden/>
              </w:rPr>
            </w:r>
            <w:r w:rsidR="00590D51" w:rsidRPr="00590D51">
              <w:rPr>
                <w:webHidden/>
              </w:rPr>
              <w:fldChar w:fldCharType="separate"/>
            </w:r>
            <w:r w:rsidR="00590D51" w:rsidRPr="00590D51">
              <w:rPr>
                <w:webHidden/>
              </w:rPr>
              <w:t>11</w:t>
            </w:r>
            <w:r w:rsidR="00590D51" w:rsidRPr="00590D51">
              <w:rPr>
                <w:webHidden/>
              </w:rPr>
              <w:fldChar w:fldCharType="end"/>
            </w:r>
          </w:hyperlink>
        </w:p>
        <w:p w:rsidR="00590D51" w:rsidRPr="00590D51" w:rsidRDefault="002F4D4A">
          <w:pPr>
            <w:pStyle w:val="TOC2"/>
            <w:rPr>
              <w:rFonts w:asciiTheme="minorHAnsi" w:hAnsiTheme="minorHAnsi" w:cstheme="minorBidi"/>
              <w:iCs w:val="0"/>
              <w:sz w:val="22"/>
              <w:szCs w:val="22"/>
            </w:rPr>
          </w:pPr>
          <w:hyperlink w:anchor="_Toc443945984" w:history="1">
            <w:r w:rsidR="00590D51" w:rsidRPr="00590D51">
              <w:rPr>
                <w:rStyle w:val="Hyperlink"/>
                <w:sz w:val="22"/>
                <w:szCs w:val="22"/>
              </w:rPr>
              <w:t>5.1</w:t>
            </w:r>
            <w:r w:rsidR="00590D51" w:rsidRPr="00590D51">
              <w:rPr>
                <w:rFonts w:asciiTheme="minorHAnsi" w:hAnsiTheme="minorHAnsi" w:cstheme="minorBidi"/>
                <w:iCs w:val="0"/>
                <w:sz w:val="22"/>
                <w:szCs w:val="22"/>
              </w:rPr>
              <w:tab/>
            </w:r>
            <w:r w:rsidR="00590D51" w:rsidRPr="00590D51">
              <w:rPr>
                <w:rStyle w:val="Hyperlink"/>
                <w:sz w:val="22"/>
                <w:szCs w:val="22"/>
              </w:rPr>
              <w:t>Guest Group Function</w:t>
            </w:r>
            <w:r w:rsidR="00590D51" w:rsidRPr="00590D51">
              <w:rPr>
                <w:webHidden/>
                <w:sz w:val="22"/>
                <w:szCs w:val="22"/>
              </w:rPr>
              <w:tab/>
            </w:r>
            <w:r w:rsidR="00590D51" w:rsidRPr="00590D51">
              <w:rPr>
                <w:webHidden/>
                <w:sz w:val="22"/>
                <w:szCs w:val="22"/>
              </w:rPr>
              <w:fldChar w:fldCharType="begin"/>
            </w:r>
            <w:r w:rsidR="00590D51" w:rsidRPr="00590D51">
              <w:rPr>
                <w:webHidden/>
                <w:sz w:val="22"/>
                <w:szCs w:val="22"/>
              </w:rPr>
              <w:instrText xml:space="preserve"> PAGEREF _Toc443945984 \h </w:instrText>
            </w:r>
            <w:r w:rsidR="00590D51" w:rsidRPr="00590D51">
              <w:rPr>
                <w:webHidden/>
                <w:sz w:val="22"/>
                <w:szCs w:val="22"/>
              </w:rPr>
            </w:r>
            <w:r w:rsidR="00590D51" w:rsidRPr="00590D51">
              <w:rPr>
                <w:webHidden/>
                <w:sz w:val="22"/>
                <w:szCs w:val="22"/>
              </w:rPr>
              <w:fldChar w:fldCharType="separate"/>
            </w:r>
            <w:r w:rsidR="00590D51" w:rsidRPr="00590D51">
              <w:rPr>
                <w:webHidden/>
                <w:sz w:val="22"/>
                <w:szCs w:val="22"/>
              </w:rPr>
              <w:t>11</w:t>
            </w:r>
            <w:r w:rsidR="00590D51" w:rsidRPr="00590D51">
              <w:rPr>
                <w:webHidden/>
                <w:sz w:val="22"/>
                <w:szCs w:val="22"/>
              </w:rPr>
              <w:fldChar w:fldCharType="end"/>
            </w:r>
          </w:hyperlink>
        </w:p>
        <w:p w:rsidR="00590D51" w:rsidRPr="00590D51" w:rsidRDefault="002F4D4A">
          <w:pPr>
            <w:pStyle w:val="TOC3"/>
            <w:rPr>
              <w:rFonts w:asciiTheme="minorHAnsi" w:hAnsiTheme="minorHAnsi" w:cstheme="minorBidi"/>
              <w:i w:val="0"/>
              <w:iCs w:val="0"/>
              <w:noProof/>
            </w:rPr>
          </w:pPr>
          <w:hyperlink w:anchor="_Toc443945985" w:history="1">
            <w:r w:rsidR="00590D51" w:rsidRPr="00590D51">
              <w:rPr>
                <w:rStyle w:val="Hyperlink"/>
                <w:noProof/>
              </w:rPr>
              <w:t>5.1.1</w:t>
            </w:r>
            <w:r w:rsidR="00590D51" w:rsidRPr="00590D51">
              <w:rPr>
                <w:rFonts w:asciiTheme="minorHAnsi" w:hAnsiTheme="minorHAnsi" w:cstheme="minorBidi"/>
                <w:i w:val="0"/>
                <w:iCs w:val="0"/>
                <w:noProof/>
              </w:rPr>
              <w:tab/>
            </w:r>
            <w:r w:rsidR="00590D51" w:rsidRPr="00590D51">
              <w:rPr>
                <w:rStyle w:val="Hyperlink"/>
                <w:noProof/>
              </w:rPr>
              <w:t>Login Module</w:t>
            </w:r>
            <w:r w:rsidR="00590D51" w:rsidRPr="00590D51">
              <w:rPr>
                <w:noProof/>
                <w:webHidden/>
              </w:rPr>
              <w:tab/>
            </w:r>
            <w:r w:rsidR="00590D51" w:rsidRPr="00590D51">
              <w:rPr>
                <w:noProof/>
                <w:webHidden/>
              </w:rPr>
              <w:fldChar w:fldCharType="begin"/>
            </w:r>
            <w:r w:rsidR="00590D51" w:rsidRPr="00590D51">
              <w:rPr>
                <w:noProof/>
                <w:webHidden/>
              </w:rPr>
              <w:instrText xml:space="preserve"> PAGEREF _Toc443945985 \h </w:instrText>
            </w:r>
            <w:r w:rsidR="00590D51" w:rsidRPr="00590D51">
              <w:rPr>
                <w:noProof/>
                <w:webHidden/>
              </w:rPr>
            </w:r>
            <w:r w:rsidR="00590D51" w:rsidRPr="00590D51">
              <w:rPr>
                <w:noProof/>
                <w:webHidden/>
              </w:rPr>
              <w:fldChar w:fldCharType="separate"/>
            </w:r>
            <w:r w:rsidR="00590D51" w:rsidRPr="00590D51">
              <w:rPr>
                <w:noProof/>
                <w:webHidden/>
              </w:rPr>
              <w:t>11</w:t>
            </w:r>
            <w:r w:rsidR="00590D51" w:rsidRPr="00590D51">
              <w:rPr>
                <w:noProof/>
                <w:webHidden/>
              </w:rPr>
              <w:fldChar w:fldCharType="end"/>
            </w:r>
          </w:hyperlink>
        </w:p>
        <w:p w:rsidR="00590D51" w:rsidRPr="00590D51" w:rsidRDefault="002F4D4A">
          <w:pPr>
            <w:pStyle w:val="TOC2"/>
            <w:rPr>
              <w:rFonts w:asciiTheme="minorHAnsi" w:hAnsiTheme="minorHAnsi" w:cstheme="minorBidi"/>
              <w:iCs w:val="0"/>
              <w:sz w:val="22"/>
              <w:szCs w:val="22"/>
            </w:rPr>
          </w:pPr>
          <w:hyperlink w:anchor="_Toc443945986" w:history="1">
            <w:r w:rsidR="00590D51" w:rsidRPr="00590D51">
              <w:rPr>
                <w:rStyle w:val="Hyperlink"/>
                <w:sz w:val="22"/>
                <w:szCs w:val="22"/>
              </w:rPr>
              <w:t>5.2</w:t>
            </w:r>
            <w:r w:rsidR="00590D51" w:rsidRPr="00590D51">
              <w:rPr>
                <w:rFonts w:asciiTheme="minorHAnsi" w:hAnsiTheme="minorHAnsi" w:cstheme="minorBidi"/>
                <w:iCs w:val="0"/>
                <w:sz w:val="22"/>
                <w:szCs w:val="22"/>
              </w:rPr>
              <w:tab/>
            </w:r>
            <w:r w:rsidR="00590D51" w:rsidRPr="00590D51">
              <w:rPr>
                <w:rStyle w:val="Hyperlink"/>
                <w:sz w:val="22"/>
                <w:szCs w:val="22"/>
              </w:rPr>
              <w:t>Authenticated User Group Function</w:t>
            </w:r>
            <w:r w:rsidR="00590D51" w:rsidRPr="00590D51">
              <w:rPr>
                <w:webHidden/>
                <w:sz w:val="22"/>
                <w:szCs w:val="22"/>
              </w:rPr>
              <w:tab/>
            </w:r>
            <w:r w:rsidR="00590D51" w:rsidRPr="00590D51">
              <w:rPr>
                <w:webHidden/>
                <w:sz w:val="22"/>
                <w:szCs w:val="22"/>
              </w:rPr>
              <w:fldChar w:fldCharType="begin"/>
            </w:r>
            <w:r w:rsidR="00590D51" w:rsidRPr="00590D51">
              <w:rPr>
                <w:webHidden/>
                <w:sz w:val="22"/>
                <w:szCs w:val="22"/>
              </w:rPr>
              <w:instrText xml:space="preserve"> PAGEREF _Toc443945986 \h </w:instrText>
            </w:r>
            <w:r w:rsidR="00590D51" w:rsidRPr="00590D51">
              <w:rPr>
                <w:webHidden/>
                <w:sz w:val="22"/>
                <w:szCs w:val="22"/>
              </w:rPr>
            </w:r>
            <w:r w:rsidR="00590D51" w:rsidRPr="00590D51">
              <w:rPr>
                <w:webHidden/>
                <w:sz w:val="22"/>
                <w:szCs w:val="22"/>
              </w:rPr>
              <w:fldChar w:fldCharType="separate"/>
            </w:r>
            <w:r w:rsidR="00590D51" w:rsidRPr="00590D51">
              <w:rPr>
                <w:webHidden/>
                <w:sz w:val="22"/>
                <w:szCs w:val="22"/>
              </w:rPr>
              <w:t>12</w:t>
            </w:r>
            <w:r w:rsidR="00590D51" w:rsidRPr="00590D51">
              <w:rPr>
                <w:webHidden/>
                <w:sz w:val="22"/>
                <w:szCs w:val="22"/>
              </w:rPr>
              <w:fldChar w:fldCharType="end"/>
            </w:r>
          </w:hyperlink>
        </w:p>
        <w:p w:rsidR="00590D51" w:rsidRPr="00590D51" w:rsidRDefault="002F4D4A">
          <w:pPr>
            <w:pStyle w:val="TOC3"/>
            <w:rPr>
              <w:rFonts w:asciiTheme="minorHAnsi" w:hAnsiTheme="minorHAnsi" w:cstheme="minorBidi"/>
              <w:i w:val="0"/>
              <w:iCs w:val="0"/>
              <w:noProof/>
            </w:rPr>
          </w:pPr>
          <w:hyperlink w:anchor="_Toc443945987" w:history="1">
            <w:r w:rsidR="00590D51" w:rsidRPr="00590D51">
              <w:rPr>
                <w:rStyle w:val="Hyperlink"/>
                <w:noProof/>
              </w:rPr>
              <w:t>5.2.1</w:t>
            </w:r>
            <w:r w:rsidR="00590D51" w:rsidRPr="00590D51">
              <w:rPr>
                <w:rFonts w:asciiTheme="minorHAnsi" w:hAnsiTheme="minorHAnsi" w:cstheme="minorBidi"/>
                <w:i w:val="0"/>
                <w:iCs w:val="0"/>
                <w:noProof/>
              </w:rPr>
              <w:tab/>
            </w:r>
            <w:r w:rsidR="00590D51" w:rsidRPr="00590D51">
              <w:rPr>
                <w:rStyle w:val="Hyperlink"/>
                <w:noProof/>
              </w:rPr>
              <w:t>HR/ Resource Manager/Admin Group Function</w:t>
            </w:r>
            <w:r w:rsidR="00590D51" w:rsidRPr="00590D51">
              <w:rPr>
                <w:noProof/>
                <w:webHidden/>
              </w:rPr>
              <w:tab/>
            </w:r>
            <w:r w:rsidR="00590D51" w:rsidRPr="00590D51">
              <w:rPr>
                <w:noProof/>
                <w:webHidden/>
              </w:rPr>
              <w:fldChar w:fldCharType="begin"/>
            </w:r>
            <w:r w:rsidR="00590D51" w:rsidRPr="00590D51">
              <w:rPr>
                <w:noProof/>
                <w:webHidden/>
              </w:rPr>
              <w:instrText xml:space="preserve"> PAGEREF _Toc443945987 \h </w:instrText>
            </w:r>
            <w:r w:rsidR="00590D51" w:rsidRPr="00590D51">
              <w:rPr>
                <w:noProof/>
                <w:webHidden/>
              </w:rPr>
            </w:r>
            <w:r w:rsidR="00590D51" w:rsidRPr="00590D51">
              <w:rPr>
                <w:noProof/>
                <w:webHidden/>
              </w:rPr>
              <w:fldChar w:fldCharType="separate"/>
            </w:r>
            <w:r w:rsidR="00590D51" w:rsidRPr="00590D51">
              <w:rPr>
                <w:noProof/>
                <w:webHidden/>
              </w:rPr>
              <w:t>12</w:t>
            </w:r>
            <w:r w:rsidR="00590D51" w:rsidRPr="00590D51">
              <w:rPr>
                <w:noProof/>
                <w:webHidden/>
              </w:rPr>
              <w:fldChar w:fldCharType="end"/>
            </w:r>
          </w:hyperlink>
        </w:p>
        <w:p w:rsidR="00590D51" w:rsidRPr="00590D51" w:rsidRDefault="002F4D4A">
          <w:pPr>
            <w:pStyle w:val="TOC3"/>
            <w:rPr>
              <w:rFonts w:asciiTheme="minorHAnsi" w:hAnsiTheme="minorHAnsi" w:cstheme="minorBidi"/>
              <w:i w:val="0"/>
              <w:iCs w:val="0"/>
              <w:noProof/>
            </w:rPr>
          </w:pPr>
          <w:hyperlink w:anchor="_Toc443945988" w:history="1">
            <w:r w:rsidR="00590D51" w:rsidRPr="00590D51">
              <w:rPr>
                <w:rStyle w:val="Hyperlink"/>
                <w:noProof/>
              </w:rPr>
              <w:t>5.2.2</w:t>
            </w:r>
            <w:r w:rsidR="00590D51" w:rsidRPr="00590D51">
              <w:rPr>
                <w:rFonts w:asciiTheme="minorHAnsi" w:hAnsiTheme="minorHAnsi" w:cstheme="minorBidi"/>
                <w:i w:val="0"/>
                <w:iCs w:val="0"/>
                <w:noProof/>
              </w:rPr>
              <w:tab/>
            </w:r>
            <w:r w:rsidR="00590D51" w:rsidRPr="00590D51">
              <w:rPr>
                <w:rStyle w:val="Hyperlink"/>
                <w:noProof/>
              </w:rPr>
              <w:t>Resource Manager Group Function</w:t>
            </w:r>
            <w:r w:rsidR="00590D51" w:rsidRPr="00590D51">
              <w:rPr>
                <w:noProof/>
                <w:webHidden/>
              </w:rPr>
              <w:tab/>
            </w:r>
            <w:r w:rsidR="00590D51" w:rsidRPr="00590D51">
              <w:rPr>
                <w:noProof/>
                <w:webHidden/>
              </w:rPr>
              <w:fldChar w:fldCharType="begin"/>
            </w:r>
            <w:r w:rsidR="00590D51" w:rsidRPr="00590D51">
              <w:rPr>
                <w:noProof/>
                <w:webHidden/>
              </w:rPr>
              <w:instrText xml:space="preserve"> PAGEREF _Toc443945988 \h </w:instrText>
            </w:r>
            <w:r w:rsidR="00590D51" w:rsidRPr="00590D51">
              <w:rPr>
                <w:noProof/>
                <w:webHidden/>
              </w:rPr>
            </w:r>
            <w:r w:rsidR="00590D51" w:rsidRPr="00590D51">
              <w:rPr>
                <w:noProof/>
                <w:webHidden/>
              </w:rPr>
              <w:fldChar w:fldCharType="separate"/>
            </w:r>
            <w:r w:rsidR="00590D51" w:rsidRPr="00590D51">
              <w:rPr>
                <w:noProof/>
                <w:webHidden/>
              </w:rPr>
              <w:t>14</w:t>
            </w:r>
            <w:r w:rsidR="00590D51" w:rsidRPr="00590D51">
              <w:rPr>
                <w:noProof/>
                <w:webHidden/>
              </w:rPr>
              <w:fldChar w:fldCharType="end"/>
            </w:r>
          </w:hyperlink>
        </w:p>
        <w:p w:rsidR="00590D51" w:rsidRPr="00590D51" w:rsidRDefault="002F4D4A">
          <w:pPr>
            <w:pStyle w:val="TOC3"/>
            <w:rPr>
              <w:rFonts w:asciiTheme="minorHAnsi" w:hAnsiTheme="minorHAnsi" w:cstheme="minorBidi"/>
              <w:i w:val="0"/>
              <w:iCs w:val="0"/>
              <w:noProof/>
            </w:rPr>
          </w:pPr>
          <w:hyperlink w:anchor="_Toc443945989" w:history="1">
            <w:r w:rsidR="00590D51" w:rsidRPr="00590D51">
              <w:rPr>
                <w:rStyle w:val="Hyperlink"/>
                <w:noProof/>
              </w:rPr>
              <w:t>5.2.3</w:t>
            </w:r>
            <w:r w:rsidR="00590D51" w:rsidRPr="00590D51">
              <w:rPr>
                <w:rFonts w:asciiTheme="minorHAnsi" w:hAnsiTheme="minorHAnsi" w:cstheme="minorBidi"/>
                <w:i w:val="0"/>
                <w:iCs w:val="0"/>
                <w:noProof/>
              </w:rPr>
              <w:tab/>
            </w:r>
            <w:r w:rsidR="00590D51" w:rsidRPr="00590D51">
              <w:rPr>
                <w:rStyle w:val="Hyperlink"/>
                <w:noProof/>
              </w:rPr>
              <w:t>Admin Group Function</w:t>
            </w:r>
            <w:r w:rsidR="00590D51" w:rsidRPr="00590D51">
              <w:rPr>
                <w:noProof/>
                <w:webHidden/>
              </w:rPr>
              <w:tab/>
            </w:r>
            <w:r w:rsidR="00590D51" w:rsidRPr="00590D51">
              <w:rPr>
                <w:noProof/>
                <w:webHidden/>
              </w:rPr>
              <w:fldChar w:fldCharType="begin"/>
            </w:r>
            <w:r w:rsidR="00590D51" w:rsidRPr="00590D51">
              <w:rPr>
                <w:noProof/>
                <w:webHidden/>
              </w:rPr>
              <w:instrText xml:space="preserve"> PAGEREF _Toc443945989 \h </w:instrText>
            </w:r>
            <w:r w:rsidR="00590D51" w:rsidRPr="00590D51">
              <w:rPr>
                <w:noProof/>
                <w:webHidden/>
              </w:rPr>
            </w:r>
            <w:r w:rsidR="00590D51" w:rsidRPr="00590D51">
              <w:rPr>
                <w:noProof/>
                <w:webHidden/>
              </w:rPr>
              <w:fldChar w:fldCharType="separate"/>
            </w:r>
            <w:r w:rsidR="00590D51" w:rsidRPr="00590D51">
              <w:rPr>
                <w:noProof/>
                <w:webHidden/>
              </w:rPr>
              <w:t>17</w:t>
            </w:r>
            <w:r w:rsidR="00590D51" w:rsidRPr="00590D51">
              <w:rPr>
                <w:noProof/>
                <w:webHidden/>
              </w:rPr>
              <w:fldChar w:fldCharType="end"/>
            </w:r>
          </w:hyperlink>
        </w:p>
        <w:p w:rsidR="00590D51" w:rsidRPr="00590D51" w:rsidRDefault="002F4D4A" w:rsidP="00590D51">
          <w:pPr>
            <w:pStyle w:val="TOC1"/>
            <w:rPr>
              <w:rFonts w:asciiTheme="minorHAnsi" w:hAnsiTheme="minorHAnsi" w:cstheme="minorBidi"/>
            </w:rPr>
          </w:pPr>
          <w:hyperlink w:anchor="_Toc443945990" w:history="1">
            <w:r w:rsidR="00590D51" w:rsidRPr="00590D51">
              <w:rPr>
                <w:rStyle w:val="Hyperlink"/>
              </w:rPr>
              <w:t>6</w:t>
            </w:r>
            <w:r w:rsidR="00590D51" w:rsidRPr="00590D51">
              <w:rPr>
                <w:rFonts w:asciiTheme="minorHAnsi" w:hAnsiTheme="minorHAnsi" w:cstheme="minorBidi"/>
              </w:rPr>
              <w:tab/>
            </w:r>
            <w:r w:rsidR="00590D51" w:rsidRPr="00590D51">
              <w:rPr>
                <w:rStyle w:val="Hyperlink"/>
              </w:rPr>
              <w:t>Logical View</w:t>
            </w:r>
            <w:r w:rsidR="00590D51" w:rsidRPr="00590D51">
              <w:rPr>
                <w:webHidden/>
              </w:rPr>
              <w:tab/>
            </w:r>
            <w:r w:rsidR="00590D51" w:rsidRPr="00590D51">
              <w:rPr>
                <w:webHidden/>
              </w:rPr>
              <w:fldChar w:fldCharType="begin"/>
            </w:r>
            <w:r w:rsidR="00590D51" w:rsidRPr="00590D51">
              <w:rPr>
                <w:webHidden/>
              </w:rPr>
              <w:instrText xml:space="preserve"> PAGEREF _Toc443945990 \h </w:instrText>
            </w:r>
            <w:r w:rsidR="00590D51" w:rsidRPr="00590D51">
              <w:rPr>
                <w:webHidden/>
              </w:rPr>
            </w:r>
            <w:r w:rsidR="00590D51" w:rsidRPr="00590D51">
              <w:rPr>
                <w:webHidden/>
              </w:rPr>
              <w:fldChar w:fldCharType="separate"/>
            </w:r>
            <w:r w:rsidR="00590D51" w:rsidRPr="00590D51">
              <w:rPr>
                <w:webHidden/>
              </w:rPr>
              <w:t>18</w:t>
            </w:r>
            <w:r w:rsidR="00590D51" w:rsidRPr="00590D51">
              <w:rPr>
                <w:webHidden/>
              </w:rPr>
              <w:fldChar w:fldCharType="end"/>
            </w:r>
          </w:hyperlink>
        </w:p>
        <w:p w:rsidR="00590D51" w:rsidRPr="00590D51" w:rsidRDefault="002F4D4A">
          <w:pPr>
            <w:pStyle w:val="TOC2"/>
            <w:rPr>
              <w:rFonts w:asciiTheme="minorHAnsi" w:hAnsiTheme="minorHAnsi" w:cstheme="minorBidi"/>
              <w:iCs w:val="0"/>
              <w:sz w:val="22"/>
              <w:szCs w:val="22"/>
            </w:rPr>
          </w:pPr>
          <w:hyperlink w:anchor="_Toc443945991" w:history="1">
            <w:r w:rsidR="00590D51" w:rsidRPr="00590D51">
              <w:rPr>
                <w:rStyle w:val="Hyperlink"/>
                <w:sz w:val="22"/>
                <w:szCs w:val="22"/>
              </w:rPr>
              <w:t>6.1</w:t>
            </w:r>
            <w:r w:rsidR="00590D51" w:rsidRPr="00590D51">
              <w:rPr>
                <w:rFonts w:asciiTheme="minorHAnsi" w:hAnsiTheme="minorHAnsi" w:cstheme="minorBidi"/>
                <w:iCs w:val="0"/>
                <w:sz w:val="22"/>
                <w:szCs w:val="22"/>
              </w:rPr>
              <w:tab/>
            </w:r>
            <w:r w:rsidR="00590D51" w:rsidRPr="00590D51">
              <w:rPr>
                <w:rStyle w:val="Hyperlink"/>
                <w:sz w:val="22"/>
                <w:szCs w:val="22"/>
              </w:rPr>
              <w:t>Overview</w:t>
            </w:r>
            <w:r w:rsidR="00590D51" w:rsidRPr="00590D51">
              <w:rPr>
                <w:webHidden/>
                <w:sz w:val="22"/>
                <w:szCs w:val="22"/>
              </w:rPr>
              <w:tab/>
            </w:r>
            <w:r w:rsidR="00590D51" w:rsidRPr="00590D51">
              <w:rPr>
                <w:webHidden/>
                <w:sz w:val="22"/>
                <w:szCs w:val="22"/>
              </w:rPr>
              <w:fldChar w:fldCharType="begin"/>
            </w:r>
            <w:r w:rsidR="00590D51" w:rsidRPr="00590D51">
              <w:rPr>
                <w:webHidden/>
                <w:sz w:val="22"/>
                <w:szCs w:val="22"/>
              </w:rPr>
              <w:instrText xml:space="preserve"> PAGEREF _Toc443945991 \h </w:instrText>
            </w:r>
            <w:r w:rsidR="00590D51" w:rsidRPr="00590D51">
              <w:rPr>
                <w:webHidden/>
                <w:sz w:val="22"/>
                <w:szCs w:val="22"/>
              </w:rPr>
            </w:r>
            <w:r w:rsidR="00590D51" w:rsidRPr="00590D51">
              <w:rPr>
                <w:webHidden/>
                <w:sz w:val="22"/>
                <w:szCs w:val="22"/>
              </w:rPr>
              <w:fldChar w:fldCharType="separate"/>
            </w:r>
            <w:r w:rsidR="00590D51" w:rsidRPr="00590D51">
              <w:rPr>
                <w:webHidden/>
                <w:sz w:val="22"/>
                <w:szCs w:val="22"/>
              </w:rPr>
              <w:t>18</w:t>
            </w:r>
            <w:r w:rsidR="00590D51" w:rsidRPr="00590D51">
              <w:rPr>
                <w:webHidden/>
                <w:sz w:val="22"/>
                <w:szCs w:val="22"/>
              </w:rPr>
              <w:fldChar w:fldCharType="end"/>
            </w:r>
          </w:hyperlink>
        </w:p>
        <w:p w:rsidR="00590D51" w:rsidRPr="00590D51" w:rsidRDefault="002F4D4A">
          <w:pPr>
            <w:pStyle w:val="TOC2"/>
            <w:rPr>
              <w:rFonts w:asciiTheme="minorHAnsi" w:hAnsiTheme="minorHAnsi" w:cstheme="minorBidi"/>
              <w:iCs w:val="0"/>
              <w:sz w:val="22"/>
              <w:szCs w:val="22"/>
            </w:rPr>
          </w:pPr>
          <w:hyperlink w:anchor="_Toc443945992" w:history="1">
            <w:r w:rsidR="00590D51" w:rsidRPr="00590D51">
              <w:rPr>
                <w:rStyle w:val="Hyperlink"/>
                <w:sz w:val="22"/>
                <w:szCs w:val="22"/>
              </w:rPr>
              <w:t>6.2</w:t>
            </w:r>
            <w:r w:rsidR="00590D51" w:rsidRPr="00590D51">
              <w:rPr>
                <w:rFonts w:asciiTheme="minorHAnsi" w:hAnsiTheme="minorHAnsi" w:cstheme="minorBidi"/>
                <w:iCs w:val="0"/>
                <w:sz w:val="22"/>
                <w:szCs w:val="22"/>
              </w:rPr>
              <w:tab/>
            </w:r>
            <w:r w:rsidR="00590D51" w:rsidRPr="00590D51">
              <w:rPr>
                <w:rStyle w:val="Hyperlink"/>
                <w:sz w:val="22"/>
                <w:szCs w:val="22"/>
              </w:rPr>
              <w:t>Architecturally Significant Design Packages</w:t>
            </w:r>
            <w:r w:rsidR="00590D51" w:rsidRPr="00590D51">
              <w:rPr>
                <w:webHidden/>
                <w:sz w:val="22"/>
                <w:szCs w:val="22"/>
              </w:rPr>
              <w:tab/>
            </w:r>
            <w:r w:rsidR="00590D51" w:rsidRPr="00590D51">
              <w:rPr>
                <w:webHidden/>
                <w:sz w:val="22"/>
                <w:szCs w:val="22"/>
              </w:rPr>
              <w:fldChar w:fldCharType="begin"/>
            </w:r>
            <w:r w:rsidR="00590D51" w:rsidRPr="00590D51">
              <w:rPr>
                <w:webHidden/>
                <w:sz w:val="22"/>
                <w:szCs w:val="22"/>
              </w:rPr>
              <w:instrText xml:space="preserve"> PAGEREF _Toc443945992 \h </w:instrText>
            </w:r>
            <w:r w:rsidR="00590D51" w:rsidRPr="00590D51">
              <w:rPr>
                <w:webHidden/>
                <w:sz w:val="22"/>
                <w:szCs w:val="22"/>
              </w:rPr>
            </w:r>
            <w:r w:rsidR="00590D51" w:rsidRPr="00590D51">
              <w:rPr>
                <w:webHidden/>
                <w:sz w:val="22"/>
                <w:szCs w:val="22"/>
              </w:rPr>
              <w:fldChar w:fldCharType="separate"/>
            </w:r>
            <w:r w:rsidR="00590D51" w:rsidRPr="00590D51">
              <w:rPr>
                <w:webHidden/>
                <w:sz w:val="22"/>
                <w:szCs w:val="22"/>
              </w:rPr>
              <w:t>19</w:t>
            </w:r>
            <w:r w:rsidR="00590D51" w:rsidRPr="00590D51">
              <w:rPr>
                <w:webHidden/>
                <w:sz w:val="22"/>
                <w:szCs w:val="22"/>
              </w:rPr>
              <w:fldChar w:fldCharType="end"/>
            </w:r>
          </w:hyperlink>
        </w:p>
        <w:p w:rsidR="00590D51" w:rsidRPr="00590D51" w:rsidRDefault="002F4D4A" w:rsidP="00590D51">
          <w:pPr>
            <w:pStyle w:val="TOC1"/>
            <w:rPr>
              <w:rFonts w:asciiTheme="minorHAnsi" w:hAnsiTheme="minorHAnsi" w:cstheme="minorBidi"/>
            </w:rPr>
          </w:pPr>
          <w:hyperlink w:anchor="_Toc443945993" w:history="1">
            <w:r w:rsidR="00590D51" w:rsidRPr="00590D51">
              <w:rPr>
                <w:rStyle w:val="Hyperlink"/>
              </w:rPr>
              <w:t>7</w:t>
            </w:r>
            <w:r w:rsidR="00590D51" w:rsidRPr="00590D51">
              <w:rPr>
                <w:rFonts w:asciiTheme="minorHAnsi" w:hAnsiTheme="minorHAnsi" w:cstheme="minorBidi"/>
              </w:rPr>
              <w:tab/>
            </w:r>
            <w:r w:rsidR="00590D51" w:rsidRPr="00590D51">
              <w:rPr>
                <w:rStyle w:val="Hyperlink"/>
              </w:rPr>
              <w:t>Process view</w:t>
            </w:r>
            <w:r w:rsidR="00590D51" w:rsidRPr="00590D51">
              <w:rPr>
                <w:webHidden/>
              </w:rPr>
              <w:tab/>
            </w:r>
            <w:r w:rsidR="00590D51" w:rsidRPr="00590D51">
              <w:rPr>
                <w:webHidden/>
              </w:rPr>
              <w:fldChar w:fldCharType="begin"/>
            </w:r>
            <w:r w:rsidR="00590D51" w:rsidRPr="00590D51">
              <w:rPr>
                <w:webHidden/>
              </w:rPr>
              <w:instrText xml:space="preserve"> PAGEREF _Toc443945993 \h </w:instrText>
            </w:r>
            <w:r w:rsidR="00590D51" w:rsidRPr="00590D51">
              <w:rPr>
                <w:webHidden/>
              </w:rPr>
            </w:r>
            <w:r w:rsidR="00590D51" w:rsidRPr="00590D51">
              <w:rPr>
                <w:webHidden/>
              </w:rPr>
              <w:fldChar w:fldCharType="separate"/>
            </w:r>
            <w:r w:rsidR="00590D51" w:rsidRPr="00590D51">
              <w:rPr>
                <w:webHidden/>
              </w:rPr>
              <w:t>22</w:t>
            </w:r>
            <w:r w:rsidR="00590D51" w:rsidRPr="00590D51">
              <w:rPr>
                <w:webHidden/>
              </w:rPr>
              <w:fldChar w:fldCharType="end"/>
            </w:r>
          </w:hyperlink>
        </w:p>
        <w:p w:rsidR="00590D51" w:rsidRPr="00590D51" w:rsidRDefault="002F4D4A" w:rsidP="00590D51">
          <w:pPr>
            <w:pStyle w:val="TOC1"/>
            <w:rPr>
              <w:rFonts w:asciiTheme="minorHAnsi" w:hAnsiTheme="minorHAnsi" w:cstheme="minorBidi"/>
            </w:rPr>
          </w:pPr>
          <w:hyperlink w:anchor="_Toc443945994" w:history="1">
            <w:r w:rsidR="00590D51" w:rsidRPr="00590D51">
              <w:rPr>
                <w:rStyle w:val="Hyperlink"/>
              </w:rPr>
              <w:t>8</w:t>
            </w:r>
            <w:r w:rsidR="00590D51" w:rsidRPr="00590D51">
              <w:rPr>
                <w:rFonts w:asciiTheme="minorHAnsi" w:hAnsiTheme="minorHAnsi" w:cstheme="minorBidi"/>
              </w:rPr>
              <w:tab/>
            </w:r>
            <w:r w:rsidR="00590D51" w:rsidRPr="00590D51">
              <w:rPr>
                <w:rStyle w:val="Hyperlink"/>
              </w:rPr>
              <w:t>Deployment View</w:t>
            </w:r>
            <w:r w:rsidR="00590D51" w:rsidRPr="00590D51">
              <w:rPr>
                <w:webHidden/>
              </w:rPr>
              <w:tab/>
            </w:r>
            <w:r w:rsidR="00590D51" w:rsidRPr="00590D51">
              <w:rPr>
                <w:webHidden/>
              </w:rPr>
              <w:fldChar w:fldCharType="begin"/>
            </w:r>
            <w:r w:rsidR="00590D51" w:rsidRPr="00590D51">
              <w:rPr>
                <w:webHidden/>
              </w:rPr>
              <w:instrText xml:space="preserve"> PAGEREF _Toc443945994 \h </w:instrText>
            </w:r>
            <w:r w:rsidR="00590D51" w:rsidRPr="00590D51">
              <w:rPr>
                <w:webHidden/>
              </w:rPr>
            </w:r>
            <w:r w:rsidR="00590D51" w:rsidRPr="00590D51">
              <w:rPr>
                <w:webHidden/>
              </w:rPr>
              <w:fldChar w:fldCharType="separate"/>
            </w:r>
            <w:r w:rsidR="00590D51" w:rsidRPr="00590D51">
              <w:rPr>
                <w:webHidden/>
              </w:rPr>
              <w:t>24</w:t>
            </w:r>
            <w:r w:rsidR="00590D51" w:rsidRPr="00590D51">
              <w:rPr>
                <w:webHidden/>
              </w:rPr>
              <w:fldChar w:fldCharType="end"/>
            </w:r>
          </w:hyperlink>
        </w:p>
        <w:p w:rsidR="00590D51" w:rsidRPr="00590D51" w:rsidRDefault="002F4D4A" w:rsidP="00590D51">
          <w:pPr>
            <w:pStyle w:val="TOC1"/>
            <w:rPr>
              <w:rFonts w:asciiTheme="minorHAnsi" w:hAnsiTheme="minorHAnsi" w:cstheme="minorBidi"/>
            </w:rPr>
          </w:pPr>
          <w:hyperlink w:anchor="_Toc443945995" w:history="1">
            <w:r w:rsidR="00590D51" w:rsidRPr="00590D51">
              <w:rPr>
                <w:rStyle w:val="Hyperlink"/>
              </w:rPr>
              <w:t>9</w:t>
            </w:r>
            <w:r w:rsidR="00590D51" w:rsidRPr="00590D51">
              <w:rPr>
                <w:rFonts w:asciiTheme="minorHAnsi" w:hAnsiTheme="minorHAnsi" w:cstheme="minorBidi"/>
              </w:rPr>
              <w:tab/>
            </w:r>
            <w:r w:rsidR="00590D51" w:rsidRPr="00590D51">
              <w:rPr>
                <w:rStyle w:val="Hyperlink"/>
              </w:rPr>
              <w:t>Quality</w:t>
            </w:r>
            <w:r w:rsidR="00590D51" w:rsidRPr="00590D51">
              <w:rPr>
                <w:webHidden/>
              </w:rPr>
              <w:tab/>
            </w:r>
            <w:r w:rsidR="00590D51" w:rsidRPr="00590D51">
              <w:rPr>
                <w:webHidden/>
              </w:rPr>
              <w:fldChar w:fldCharType="begin"/>
            </w:r>
            <w:r w:rsidR="00590D51" w:rsidRPr="00590D51">
              <w:rPr>
                <w:webHidden/>
              </w:rPr>
              <w:instrText xml:space="preserve"> PAGEREF _Toc443945995 \h </w:instrText>
            </w:r>
            <w:r w:rsidR="00590D51" w:rsidRPr="00590D51">
              <w:rPr>
                <w:webHidden/>
              </w:rPr>
            </w:r>
            <w:r w:rsidR="00590D51" w:rsidRPr="00590D51">
              <w:rPr>
                <w:webHidden/>
              </w:rPr>
              <w:fldChar w:fldCharType="separate"/>
            </w:r>
            <w:r w:rsidR="00590D51" w:rsidRPr="00590D51">
              <w:rPr>
                <w:webHidden/>
              </w:rPr>
              <w:t>25</w:t>
            </w:r>
            <w:r w:rsidR="00590D51" w:rsidRPr="00590D51">
              <w:rPr>
                <w:webHidden/>
              </w:rPr>
              <w:fldChar w:fldCharType="end"/>
            </w:r>
          </w:hyperlink>
        </w:p>
        <w:p w:rsidR="00DA7816" w:rsidRPr="00590D51" w:rsidRDefault="00DA7816" w:rsidP="00DA7816">
          <w:pPr>
            <w:spacing w:line="276" w:lineRule="auto"/>
            <w:rPr>
              <w:rFonts w:ascii="Times New Roman" w:hAnsi="Times New Roman" w:cs="Times New Roman"/>
            </w:rPr>
          </w:pPr>
          <w:r w:rsidRPr="00590D51">
            <w:rPr>
              <w:rFonts w:ascii="Times New Roman" w:hAnsi="Times New Roman" w:cs="Times New Roman"/>
              <w:b/>
              <w:bCs/>
              <w:noProof/>
            </w:rPr>
            <w:fldChar w:fldCharType="end"/>
          </w:r>
        </w:p>
      </w:sdtContent>
    </w:sdt>
    <w:p w:rsidR="00DA7816" w:rsidRPr="000E2921" w:rsidRDefault="00DA7816" w:rsidP="00DA7816">
      <w:pPr>
        <w:pStyle w:val="Heading1"/>
        <w:numPr>
          <w:ilvl w:val="0"/>
          <w:numId w:val="2"/>
        </w:numPr>
        <w:spacing w:line="276" w:lineRule="auto"/>
        <w:rPr>
          <w:rFonts w:cs="Times New Roman"/>
          <w:szCs w:val="28"/>
        </w:rPr>
      </w:pPr>
      <w:bookmarkStart w:id="3" w:name="_Toc452446886"/>
      <w:bookmarkStart w:id="4" w:name="_Toc396221079"/>
      <w:bookmarkStart w:id="5" w:name="_Toc443945962"/>
      <w:r w:rsidRPr="000E2921">
        <w:rPr>
          <w:rFonts w:cs="Times New Roman"/>
          <w:szCs w:val="28"/>
        </w:rPr>
        <w:lastRenderedPageBreak/>
        <w:t>PROJECT OVERVIEW</w:t>
      </w:r>
      <w:bookmarkEnd w:id="3"/>
      <w:bookmarkEnd w:id="4"/>
      <w:bookmarkEnd w:id="5"/>
    </w:p>
    <w:p w:rsidR="00DA7816" w:rsidRPr="000E2921" w:rsidRDefault="00DA7816" w:rsidP="00DA7816">
      <w:pPr>
        <w:pStyle w:val="Heading2"/>
        <w:spacing w:line="276" w:lineRule="auto"/>
        <w:rPr>
          <w:rFonts w:cs="Times New Roman"/>
        </w:rPr>
      </w:pPr>
      <w:bookmarkStart w:id="6" w:name="_Toc443945963"/>
      <w:r w:rsidRPr="000E2921">
        <w:rPr>
          <w:rFonts w:cs="Times New Roman"/>
        </w:rPr>
        <w:t>Purpose</w:t>
      </w:r>
      <w:bookmarkEnd w:id="6"/>
    </w:p>
    <w:p w:rsidR="00DA7816" w:rsidRPr="000E2921" w:rsidRDefault="00DA7816" w:rsidP="00DA7816">
      <w:pPr>
        <w:tabs>
          <w:tab w:val="left" w:pos="450"/>
        </w:tabs>
        <w:spacing w:line="276" w:lineRule="auto"/>
        <w:rPr>
          <w:rFonts w:ascii="Times New Roman" w:hAnsi="Times New Roman" w:cs="Times New Roman"/>
        </w:rPr>
      </w:pPr>
      <w:r w:rsidRPr="000E2921">
        <w:rPr>
          <w:rFonts w:ascii="Times New Roman" w:hAnsi="Times New Roman" w:cs="Times New Roman"/>
        </w:rPr>
        <w:t>This document provides a comprehensive architectural overview of the system, using a number of different architectural views to depict different aspects of the system. It is intended to capture and convey the significant architectural decisions that have been made on the system.</w:t>
      </w:r>
    </w:p>
    <w:p w:rsidR="00DA7816" w:rsidRPr="000E2921" w:rsidRDefault="00DA7816" w:rsidP="00DA7816">
      <w:pPr>
        <w:pStyle w:val="Heading2"/>
        <w:spacing w:line="276" w:lineRule="auto"/>
        <w:rPr>
          <w:rFonts w:cs="Times New Roman"/>
        </w:rPr>
      </w:pPr>
      <w:bookmarkStart w:id="7" w:name="_Toc443945964"/>
      <w:r w:rsidRPr="000E2921">
        <w:rPr>
          <w:rFonts w:cs="Times New Roman"/>
        </w:rPr>
        <w:t>Scope</w:t>
      </w:r>
      <w:bookmarkEnd w:id="7"/>
    </w:p>
    <w:p w:rsidR="00DA7816" w:rsidRPr="000E2921" w:rsidRDefault="00DA7816" w:rsidP="00DA7816">
      <w:pPr>
        <w:tabs>
          <w:tab w:val="left" w:pos="450"/>
        </w:tabs>
        <w:spacing w:line="276" w:lineRule="auto"/>
        <w:rPr>
          <w:rFonts w:ascii="Times New Roman" w:hAnsi="Times New Roman" w:cs="Times New Roman"/>
        </w:rPr>
      </w:pPr>
      <w:r w:rsidRPr="000E2921">
        <w:rPr>
          <w:rFonts w:ascii="Times New Roman" w:hAnsi="Times New Roman" w:cs="Times New Roman"/>
        </w:rPr>
        <w:t xml:space="preserve">The scope of this document is to depict the architecture of the </w:t>
      </w:r>
      <w:r w:rsidR="00156216" w:rsidRPr="000E2921">
        <w:rPr>
          <w:rFonts w:ascii="Times New Roman" w:hAnsi="Times New Roman" w:cs="Times New Roman"/>
        </w:rPr>
        <w:t>OHRM</w:t>
      </w:r>
      <w:r w:rsidRPr="000E2921">
        <w:rPr>
          <w:rFonts w:ascii="Times New Roman" w:hAnsi="Times New Roman" w:cs="Times New Roman"/>
        </w:rPr>
        <w:t xml:space="preserve"> website created by </w:t>
      </w:r>
      <w:r w:rsidR="00B51078" w:rsidRPr="000E2921">
        <w:rPr>
          <w:rFonts w:ascii="Times New Roman" w:hAnsi="Times New Roman" w:cs="Times New Roman"/>
        </w:rPr>
        <w:t>OHRM</w:t>
      </w:r>
      <w:r w:rsidRPr="000E2921">
        <w:rPr>
          <w:rFonts w:ascii="Times New Roman" w:hAnsi="Times New Roman" w:cs="Times New Roman"/>
        </w:rPr>
        <w:t xml:space="preserve"> capstone project team.</w:t>
      </w:r>
    </w:p>
    <w:p w:rsidR="00DA7816" w:rsidRPr="000E2921" w:rsidRDefault="00DA7816" w:rsidP="00DA7816">
      <w:pPr>
        <w:pStyle w:val="Heading2"/>
        <w:spacing w:line="276" w:lineRule="auto"/>
        <w:rPr>
          <w:rFonts w:cs="Times New Roman"/>
        </w:rPr>
      </w:pPr>
      <w:bookmarkStart w:id="8" w:name="_Toc420530774"/>
      <w:bookmarkStart w:id="9" w:name="_Toc443945965"/>
      <w:r w:rsidRPr="000E2921">
        <w:rPr>
          <w:rFonts w:cs="Times New Roman"/>
        </w:rPr>
        <w:t>Definitions, Acronyms, Abbreviations</w:t>
      </w:r>
      <w:bookmarkEnd w:id="8"/>
      <w:bookmarkEnd w:id="9"/>
    </w:p>
    <w:tbl>
      <w:tblPr>
        <w:tblStyle w:val="GridTable4-Accent5"/>
        <w:tblW w:w="8275" w:type="dxa"/>
        <w:tblLook w:val="04A0" w:firstRow="1" w:lastRow="0" w:firstColumn="1" w:lastColumn="0" w:noHBand="0" w:noVBand="1"/>
      </w:tblPr>
      <w:tblGrid>
        <w:gridCol w:w="1615"/>
        <w:gridCol w:w="4140"/>
        <w:gridCol w:w="2520"/>
      </w:tblGrid>
      <w:tr w:rsidR="00DA7816" w:rsidRPr="000E2921" w:rsidTr="00472A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rsidR="00DA7816" w:rsidRPr="000E2921" w:rsidRDefault="00DA7816" w:rsidP="00D868E8">
            <w:pPr>
              <w:tabs>
                <w:tab w:val="left" w:pos="450"/>
              </w:tabs>
              <w:spacing w:before="120" w:line="276" w:lineRule="auto"/>
              <w:rPr>
                <w:rFonts w:ascii="Times New Roman" w:hAnsi="Times New Roman" w:cs="Times New Roman"/>
                <w:b w:val="0"/>
              </w:rPr>
            </w:pPr>
            <w:r w:rsidRPr="000E2921">
              <w:rPr>
                <w:rFonts w:ascii="Times New Roman" w:hAnsi="Times New Roman" w:cs="Times New Roman"/>
                <w:b w:val="0"/>
              </w:rPr>
              <w:t>Acronym</w:t>
            </w:r>
          </w:p>
        </w:tc>
        <w:tc>
          <w:tcPr>
            <w:tcW w:w="4140" w:type="dxa"/>
          </w:tcPr>
          <w:p w:rsidR="00DA7816" w:rsidRPr="000E2921" w:rsidRDefault="00DA7816" w:rsidP="00D868E8">
            <w:pPr>
              <w:tabs>
                <w:tab w:val="left" w:pos="450"/>
              </w:tabs>
              <w:spacing w:before="120"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0E2921">
              <w:rPr>
                <w:rFonts w:ascii="Times New Roman" w:hAnsi="Times New Roman" w:cs="Times New Roman"/>
                <w:b w:val="0"/>
              </w:rPr>
              <w:t>Definition</w:t>
            </w:r>
          </w:p>
        </w:tc>
        <w:tc>
          <w:tcPr>
            <w:tcW w:w="2520" w:type="dxa"/>
          </w:tcPr>
          <w:p w:rsidR="00DA7816" w:rsidRPr="000E2921" w:rsidRDefault="00DA7816" w:rsidP="00D868E8">
            <w:pPr>
              <w:tabs>
                <w:tab w:val="left" w:pos="450"/>
              </w:tabs>
              <w:spacing w:before="120"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0E2921">
              <w:rPr>
                <w:rFonts w:ascii="Times New Roman" w:hAnsi="Times New Roman" w:cs="Times New Roman"/>
                <w:b w:val="0"/>
              </w:rPr>
              <w:t>Note</w:t>
            </w:r>
          </w:p>
        </w:tc>
      </w:tr>
      <w:tr w:rsidR="00DA7816" w:rsidRPr="000E2921" w:rsidTr="00472A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rsidR="00DA7816" w:rsidRPr="000E2921" w:rsidRDefault="008418C7" w:rsidP="00D868E8">
            <w:pPr>
              <w:tabs>
                <w:tab w:val="left" w:pos="450"/>
              </w:tabs>
              <w:spacing w:before="120" w:line="276" w:lineRule="auto"/>
              <w:rPr>
                <w:rFonts w:ascii="Times New Roman" w:hAnsi="Times New Roman" w:cs="Times New Roman"/>
              </w:rPr>
            </w:pPr>
            <w:r w:rsidRPr="000E2921">
              <w:rPr>
                <w:rFonts w:ascii="Times New Roman" w:hAnsi="Times New Roman" w:cs="Times New Roman"/>
              </w:rPr>
              <w:t>OHRM</w:t>
            </w:r>
          </w:p>
        </w:tc>
        <w:tc>
          <w:tcPr>
            <w:tcW w:w="4140" w:type="dxa"/>
          </w:tcPr>
          <w:p w:rsidR="00DA7816" w:rsidRPr="000E2921" w:rsidRDefault="008418C7" w:rsidP="00D868E8">
            <w:pPr>
              <w:tabs>
                <w:tab w:val="left" w:pos="450"/>
              </w:tabs>
              <w:spacing w:before="12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E2921">
              <w:rPr>
                <w:rFonts w:ascii="Times New Roman" w:hAnsi="Times New Roman" w:cs="Times New Roman"/>
              </w:rPr>
              <w:t>Outsourcing Human Resource Management</w:t>
            </w:r>
          </w:p>
        </w:tc>
        <w:tc>
          <w:tcPr>
            <w:tcW w:w="2520" w:type="dxa"/>
          </w:tcPr>
          <w:p w:rsidR="00DA7816" w:rsidRPr="000E2921" w:rsidRDefault="00DA7816" w:rsidP="00D868E8">
            <w:pPr>
              <w:tabs>
                <w:tab w:val="left" w:pos="450"/>
              </w:tabs>
              <w:spacing w:before="12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DA7816" w:rsidRPr="000E2921" w:rsidTr="00472A2F">
        <w:tc>
          <w:tcPr>
            <w:cnfStyle w:val="001000000000" w:firstRow="0" w:lastRow="0" w:firstColumn="1" w:lastColumn="0" w:oddVBand="0" w:evenVBand="0" w:oddHBand="0" w:evenHBand="0" w:firstRowFirstColumn="0" w:firstRowLastColumn="0" w:lastRowFirstColumn="0" w:lastRowLastColumn="0"/>
            <w:tcW w:w="1615" w:type="dxa"/>
          </w:tcPr>
          <w:p w:rsidR="00DA7816" w:rsidRPr="000E2921" w:rsidRDefault="00DA7816" w:rsidP="00D868E8">
            <w:pPr>
              <w:tabs>
                <w:tab w:val="left" w:pos="450"/>
              </w:tabs>
              <w:spacing w:before="120" w:line="276" w:lineRule="auto"/>
              <w:rPr>
                <w:rFonts w:ascii="Times New Roman" w:hAnsi="Times New Roman" w:cs="Times New Roman"/>
              </w:rPr>
            </w:pPr>
            <w:r w:rsidRPr="000E2921">
              <w:rPr>
                <w:rFonts w:ascii="Times New Roman" w:hAnsi="Times New Roman" w:cs="Times New Roman"/>
              </w:rPr>
              <w:t>DB</w:t>
            </w:r>
          </w:p>
        </w:tc>
        <w:tc>
          <w:tcPr>
            <w:tcW w:w="4140" w:type="dxa"/>
          </w:tcPr>
          <w:p w:rsidR="00DA7816" w:rsidRPr="000E2921" w:rsidRDefault="00DA7816" w:rsidP="00D868E8">
            <w:pPr>
              <w:tabs>
                <w:tab w:val="left" w:pos="450"/>
              </w:tabs>
              <w:spacing w:before="12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E2921">
              <w:rPr>
                <w:rFonts w:ascii="Times New Roman" w:hAnsi="Times New Roman" w:cs="Times New Roman"/>
              </w:rPr>
              <w:t>Database</w:t>
            </w:r>
          </w:p>
        </w:tc>
        <w:tc>
          <w:tcPr>
            <w:tcW w:w="2520" w:type="dxa"/>
          </w:tcPr>
          <w:p w:rsidR="00DA7816" w:rsidRPr="000E2921" w:rsidRDefault="00DA7816" w:rsidP="00D868E8">
            <w:pPr>
              <w:tabs>
                <w:tab w:val="left" w:pos="450"/>
              </w:tabs>
              <w:spacing w:before="12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DA7816" w:rsidRPr="000E2921" w:rsidTr="00472A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rsidR="00DA7816" w:rsidRPr="000E2921" w:rsidRDefault="00DA7816" w:rsidP="00D868E8">
            <w:pPr>
              <w:tabs>
                <w:tab w:val="left" w:pos="450"/>
              </w:tabs>
              <w:spacing w:before="120" w:line="276" w:lineRule="auto"/>
              <w:rPr>
                <w:rFonts w:ascii="Times New Roman" w:hAnsi="Times New Roman" w:cs="Times New Roman"/>
              </w:rPr>
            </w:pPr>
            <w:r w:rsidRPr="000E2921">
              <w:rPr>
                <w:rFonts w:ascii="Times New Roman" w:hAnsi="Times New Roman" w:cs="Times New Roman"/>
              </w:rPr>
              <w:t>MVC</w:t>
            </w:r>
          </w:p>
        </w:tc>
        <w:tc>
          <w:tcPr>
            <w:tcW w:w="4140" w:type="dxa"/>
          </w:tcPr>
          <w:p w:rsidR="00DA7816" w:rsidRPr="000E2921" w:rsidRDefault="00DA7816" w:rsidP="00D868E8">
            <w:pPr>
              <w:tabs>
                <w:tab w:val="left" w:pos="450"/>
              </w:tabs>
              <w:spacing w:before="12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E2921">
              <w:rPr>
                <w:rFonts w:ascii="Times New Roman" w:hAnsi="Times New Roman" w:cs="Times New Roman"/>
              </w:rPr>
              <w:t>Model view control</w:t>
            </w:r>
          </w:p>
        </w:tc>
        <w:tc>
          <w:tcPr>
            <w:tcW w:w="2520" w:type="dxa"/>
          </w:tcPr>
          <w:p w:rsidR="00DA7816" w:rsidRPr="000E2921" w:rsidRDefault="00DA7816" w:rsidP="00D868E8">
            <w:pPr>
              <w:tabs>
                <w:tab w:val="left" w:pos="450"/>
              </w:tabs>
              <w:spacing w:before="12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DA7816" w:rsidRPr="000E2921" w:rsidTr="00472A2F">
        <w:tc>
          <w:tcPr>
            <w:cnfStyle w:val="001000000000" w:firstRow="0" w:lastRow="0" w:firstColumn="1" w:lastColumn="0" w:oddVBand="0" w:evenVBand="0" w:oddHBand="0" w:evenHBand="0" w:firstRowFirstColumn="0" w:firstRowLastColumn="0" w:lastRowFirstColumn="0" w:lastRowLastColumn="0"/>
            <w:tcW w:w="1615" w:type="dxa"/>
          </w:tcPr>
          <w:p w:rsidR="00DA7816" w:rsidRPr="000E2921" w:rsidRDefault="00DA7816" w:rsidP="00D868E8">
            <w:pPr>
              <w:tabs>
                <w:tab w:val="left" w:pos="450"/>
              </w:tabs>
              <w:spacing w:before="120" w:line="276" w:lineRule="auto"/>
              <w:rPr>
                <w:rFonts w:ascii="Times New Roman" w:hAnsi="Times New Roman" w:cs="Times New Roman"/>
              </w:rPr>
            </w:pPr>
            <w:r w:rsidRPr="000E2921">
              <w:rPr>
                <w:rFonts w:ascii="Times New Roman" w:hAnsi="Times New Roman" w:cs="Times New Roman"/>
              </w:rPr>
              <w:t>IDE</w:t>
            </w:r>
          </w:p>
        </w:tc>
        <w:tc>
          <w:tcPr>
            <w:tcW w:w="4140" w:type="dxa"/>
          </w:tcPr>
          <w:p w:rsidR="00DA7816" w:rsidRPr="000E2921" w:rsidRDefault="00DA7816" w:rsidP="00D868E8">
            <w:pPr>
              <w:tabs>
                <w:tab w:val="left" w:pos="450"/>
              </w:tabs>
              <w:spacing w:before="12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E2921">
              <w:rPr>
                <w:rFonts w:ascii="Times New Roman" w:hAnsi="Times New Roman" w:cs="Times New Roman"/>
              </w:rPr>
              <w:t xml:space="preserve">Integrated development environment </w:t>
            </w:r>
          </w:p>
        </w:tc>
        <w:tc>
          <w:tcPr>
            <w:tcW w:w="2520" w:type="dxa"/>
          </w:tcPr>
          <w:p w:rsidR="00DA7816" w:rsidRPr="000E2921" w:rsidRDefault="00DA7816" w:rsidP="00D868E8">
            <w:pPr>
              <w:tabs>
                <w:tab w:val="left" w:pos="450"/>
              </w:tabs>
              <w:spacing w:before="12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DA7816" w:rsidRPr="000E2921" w:rsidTr="00472A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rsidR="00DA7816" w:rsidRPr="000E2921" w:rsidRDefault="00DA7816" w:rsidP="00D868E8">
            <w:pPr>
              <w:tabs>
                <w:tab w:val="left" w:pos="450"/>
              </w:tabs>
              <w:spacing w:before="120" w:line="276" w:lineRule="auto"/>
              <w:rPr>
                <w:rFonts w:ascii="Times New Roman" w:hAnsi="Times New Roman" w:cs="Times New Roman"/>
              </w:rPr>
            </w:pPr>
            <w:r w:rsidRPr="000E2921">
              <w:rPr>
                <w:rFonts w:ascii="Times New Roman" w:hAnsi="Times New Roman" w:cs="Times New Roman"/>
              </w:rPr>
              <w:t>Q&amp;A</w:t>
            </w:r>
          </w:p>
        </w:tc>
        <w:tc>
          <w:tcPr>
            <w:tcW w:w="4140" w:type="dxa"/>
          </w:tcPr>
          <w:p w:rsidR="00DA7816" w:rsidRPr="000E2921" w:rsidRDefault="00DA7816" w:rsidP="00D868E8">
            <w:pPr>
              <w:tabs>
                <w:tab w:val="left" w:pos="450"/>
              </w:tabs>
              <w:spacing w:before="12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E2921">
              <w:rPr>
                <w:rFonts w:ascii="Times New Roman" w:hAnsi="Times New Roman" w:cs="Times New Roman"/>
              </w:rPr>
              <w:t>Question and answer</w:t>
            </w:r>
          </w:p>
        </w:tc>
        <w:tc>
          <w:tcPr>
            <w:tcW w:w="2520" w:type="dxa"/>
          </w:tcPr>
          <w:p w:rsidR="00DA7816" w:rsidRPr="000E2921" w:rsidRDefault="00DA7816" w:rsidP="00D868E8">
            <w:pPr>
              <w:tabs>
                <w:tab w:val="left" w:pos="450"/>
              </w:tabs>
              <w:spacing w:before="12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DA7816" w:rsidRPr="000E2921" w:rsidTr="00472A2F">
        <w:tc>
          <w:tcPr>
            <w:cnfStyle w:val="001000000000" w:firstRow="0" w:lastRow="0" w:firstColumn="1" w:lastColumn="0" w:oddVBand="0" w:evenVBand="0" w:oddHBand="0" w:evenHBand="0" w:firstRowFirstColumn="0" w:firstRowLastColumn="0" w:lastRowFirstColumn="0" w:lastRowLastColumn="0"/>
            <w:tcW w:w="1615" w:type="dxa"/>
          </w:tcPr>
          <w:p w:rsidR="00DA7816" w:rsidRPr="000E2921" w:rsidRDefault="00DA7816" w:rsidP="00D868E8">
            <w:pPr>
              <w:tabs>
                <w:tab w:val="left" w:pos="450"/>
              </w:tabs>
              <w:spacing w:before="120" w:line="276" w:lineRule="auto"/>
              <w:rPr>
                <w:rFonts w:ascii="Times New Roman" w:hAnsi="Times New Roman" w:cs="Times New Roman"/>
              </w:rPr>
            </w:pPr>
            <w:r w:rsidRPr="000E2921">
              <w:rPr>
                <w:rFonts w:ascii="Times New Roman" w:hAnsi="Times New Roman" w:cs="Times New Roman"/>
              </w:rPr>
              <w:t>GUI</w:t>
            </w:r>
          </w:p>
        </w:tc>
        <w:tc>
          <w:tcPr>
            <w:tcW w:w="4140" w:type="dxa"/>
          </w:tcPr>
          <w:p w:rsidR="00DA7816" w:rsidRPr="000E2921" w:rsidRDefault="00DA7816" w:rsidP="00D868E8">
            <w:pPr>
              <w:tabs>
                <w:tab w:val="left" w:pos="450"/>
              </w:tabs>
              <w:spacing w:before="12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E2921">
              <w:rPr>
                <w:rFonts w:ascii="Times New Roman" w:hAnsi="Times New Roman" w:cs="Times New Roman"/>
              </w:rPr>
              <w:t>Graphic user interface</w:t>
            </w:r>
          </w:p>
        </w:tc>
        <w:tc>
          <w:tcPr>
            <w:tcW w:w="2520" w:type="dxa"/>
          </w:tcPr>
          <w:p w:rsidR="00DA7816" w:rsidRPr="000E2921" w:rsidRDefault="00DA7816" w:rsidP="00D868E8">
            <w:pPr>
              <w:tabs>
                <w:tab w:val="left" w:pos="450"/>
              </w:tabs>
              <w:spacing w:before="12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0C7A9E" w:rsidRPr="000E2921" w:rsidTr="00472A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rsidR="000C7A9E" w:rsidRPr="000E2921" w:rsidRDefault="000C7A9E" w:rsidP="00D868E8">
            <w:pPr>
              <w:tabs>
                <w:tab w:val="left" w:pos="450"/>
              </w:tabs>
              <w:spacing w:before="120" w:line="276" w:lineRule="auto"/>
              <w:rPr>
                <w:rFonts w:ascii="Times New Roman" w:hAnsi="Times New Roman" w:cs="Times New Roman"/>
              </w:rPr>
            </w:pPr>
            <w:r w:rsidRPr="000E2921">
              <w:rPr>
                <w:rFonts w:ascii="Times New Roman" w:hAnsi="Times New Roman" w:cs="Times New Roman"/>
              </w:rPr>
              <w:t>EJB</w:t>
            </w:r>
          </w:p>
        </w:tc>
        <w:tc>
          <w:tcPr>
            <w:tcW w:w="4140" w:type="dxa"/>
          </w:tcPr>
          <w:p w:rsidR="000C7A9E" w:rsidRPr="000E2921" w:rsidRDefault="000C7A9E" w:rsidP="00D868E8">
            <w:pPr>
              <w:tabs>
                <w:tab w:val="left" w:pos="450"/>
              </w:tabs>
              <w:spacing w:before="12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E2921">
              <w:rPr>
                <w:rFonts w:ascii="Times New Roman" w:hAnsi="Times New Roman" w:cs="Times New Roman"/>
              </w:rPr>
              <w:t>Enterprise Java Bean</w:t>
            </w:r>
          </w:p>
        </w:tc>
        <w:tc>
          <w:tcPr>
            <w:tcW w:w="2520" w:type="dxa"/>
          </w:tcPr>
          <w:p w:rsidR="000C7A9E" w:rsidRPr="000E2921" w:rsidRDefault="000C7A9E" w:rsidP="00D868E8">
            <w:pPr>
              <w:tabs>
                <w:tab w:val="left" w:pos="450"/>
              </w:tabs>
              <w:spacing w:before="12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3C30E2" w:rsidRPr="000E2921" w:rsidTr="00472A2F">
        <w:tc>
          <w:tcPr>
            <w:cnfStyle w:val="001000000000" w:firstRow="0" w:lastRow="0" w:firstColumn="1" w:lastColumn="0" w:oddVBand="0" w:evenVBand="0" w:oddHBand="0" w:evenHBand="0" w:firstRowFirstColumn="0" w:firstRowLastColumn="0" w:lastRowFirstColumn="0" w:lastRowLastColumn="0"/>
            <w:tcW w:w="1615" w:type="dxa"/>
          </w:tcPr>
          <w:p w:rsidR="003C30E2" w:rsidRPr="000E2921" w:rsidRDefault="003C30E2" w:rsidP="00D868E8">
            <w:pPr>
              <w:tabs>
                <w:tab w:val="left" w:pos="450"/>
              </w:tabs>
              <w:spacing w:before="120" w:line="276" w:lineRule="auto"/>
              <w:rPr>
                <w:rFonts w:ascii="Times New Roman" w:hAnsi="Times New Roman" w:cs="Times New Roman"/>
              </w:rPr>
            </w:pPr>
            <w:r>
              <w:rPr>
                <w:rFonts w:ascii="Times New Roman" w:hAnsi="Times New Roman" w:cs="Times New Roman"/>
              </w:rPr>
              <w:t>ORM</w:t>
            </w:r>
          </w:p>
        </w:tc>
        <w:tc>
          <w:tcPr>
            <w:tcW w:w="4140" w:type="dxa"/>
          </w:tcPr>
          <w:p w:rsidR="003C30E2" w:rsidRPr="000E2921" w:rsidRDefault="003C30E2" w:rsidP="00B51B7C">
            <w:pPr>
              <w:tabs>
                <w:tab w:val="left" w:pos="450"/>
              </w:tabs>
              <w:spacing w:before="12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Object-</w:t>
            </w:r>
            <w:r w:rsidR="00B51B7C">
              <w:rPr>
                <w:rFonts w:ascii="Times New Roman" w:hAnsi="Times New Roman" w:cs="Times New Roman"/>
              </w:rPr>
              <w:t>R</w:t>
            </w:r>
            <w:r>
              <w:rPr>
                <w:rFonts w:ascii="Times New Roman" w:hAnsi="Times New Roman" w:cs="Times New Roman"/>
              </w:rPr>
              <w:t>elational Mapping</w:t>
            </w:r>
          </w:p>
        </w:tc>
        <w:tc>
          <w:tcPr>
            <w:tcW w:w="2520" w:type="dxa"/>
          </w:tcPr>
          <w:p w:rsidR="003C30E2" w:rsidRPr="000E2921" w:rsidRDefault="003C30E2" w:rsidP="00D868E8">
            <w:pPr>
              <w:tabs>
                <w:tab w:val="left" w:pos="450"/>
              </w:tabs>
              <w:spacing w:before="12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8F43D2" w:rsidRPr="000E2921" w:rsidTr="00472A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rsidR="008F43D2" w:rsidRPr="000E2921" w:rsidRDefault="008F43D2" w:rsidP="00D868E8">
            <w:pPr>
              <w:tabs>
                <w:tab w:val="left" w:pos="450"/>
              </w:tabs>
              <w:spacing w:before="120" w:line="276" w:lineRule="auto"/>
              <w:rPr>
                <w:rFonts w:ascii="Times New Roman" w:hAnsi="Times New Roman" w:cs="Times New Roman"/>
              </w:rPr>
            </w:pPr>
            <w:r w:rsidRPr="000E2921">
              <w:rPr>
                <w:rFonts w:ascii="Times New Roman" w:hAnsi="Times New Roman" w:cs="Times New Roman"/>
              </w:rPr>
              <w:t>Admin</w:t>
            </w:r>
          </w:p>
        </w:tc>
        <w:tc>
          <w:tcPr>
            <w:tcW w:w="4140" w:type="dxa"/>
          </w:tcPr>
          <w:p w:rsidR="008F43D2" w:rsidRPr="000E2921" w:rsidRDefault="008F43D2" w:rsidP="00D868E8">
            <w:pPr>
              <w:tabs>
                <w:tab w:val="left" w:pos="450"/>
              </w:tabs>
              <w:spacing w:before="12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E2921">
              <w:rPr>
                <w:rFonts w:ascii="Times New Roman" w:hAnsi="Times New Roman" w:cs="Times New Roman"/>
              </w:rPr>
              <w:t>Administrator</w:t>
            </w:r>
          </w:p>
        </w:tc>
        <w:tc>
          <w:tcPr>
            <w:tcW w:w="2520" w:type="dxa"/>
          </w:tcPr>
          <w:p w:rsidR="008F43D2" w:rsidRPr="000E2921" w:rsidRDefault="008F43D2" w:rsidP="00D868E8">
            <w:pPr>
              <w:tabs>
                <w:tab w:val="left" w:pos="450"/>
              </w:tabs>
              <w:spacing w:before="12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DA7816" w:rsidRPr="000E2921" w:rsidRDefault="00DA7816" w:rsidP="00DA7816">
      <w:pPr>
        <w:pStyle w:val="Caption"/>
        <w:ind w:left="0"/>
        <w:jc w:val="center"/>
        <w:rPr>
          <w:b w:val="0"/>
        </w:rPr>
      </w:pPr>
      <w:r w:rsidRPr="000E2921">
        <w:t xml:space="preserve">Table </w:t>
      </w:r>
      <w:r w:rsidR="002F4D4A">
        <w:fldChar w:fldCharType="begin"/>
      </w:r>
      <w:r w:rsidR="002F4D4A">
        <w:instrText xml:space="preserve"> STYLEREF 1 \s </w:instrText>
      </w:r>
      <w:r w:rsidR="002F4D4A">
        <w:fldChar w:fldCharType="separate"/>
      </w:r>
      <w:r w:rsidRPr="000E2921">
        <w:rPr>
          <w:noProof/>
        </w:rPr>
        <w:t>1</w:t>
      </w:r>
      <w:r w:rsidR="002F4D4A">
        <w:rPr>
          <w:noProof/>
        </w:rPr>
        <w:fldChar w:fldCharType="end"/>
      </w:r>
      <w:r w:rsidRPr="000E2921">
        <w:noBreakHyphen/>
      </w:r>
      <w:r w:rsidR="002F4D4A">
        <w:fldChar w:fldCharType="begin"/>
      </w:r>
      <w:r w:rsidR="002F4D4A">
        <w:instrText xml:space="preserve"> SEQ Table \* ARABIC \s 1 </w:instrText>
      </w:r>
      <w:r w:rsidR="002F4D4A">
        <w:fldChar w:fldCharType="separate"/>
      </w:r>
      <w:r w:rsidRPr="000E2921">
        <w:rPr>
          <w:noProof/>
        </w:rPr>
        <w:t>1</w:t>
      </w:r>
      <w:r w:rsidR="002F4D4A">
        <w:rPr>
          <w:noProof/>
        </w:rPr>
        <w:fldChar w:fldCharType="end"/>
      </w:r>
      <w:r w:rsidRPr="000E2921">
        <w:t>:</w:t>
      </w:r>
      <w:r w:rsidRPr="000E2921">
        <w:rPr>
          <w:b w:val="0"/>
        </w:rPr>
        <w:t xml:space="preserve"> Definitions and Acronyms</w:t>
      </w:r>
    </w:p>
    <w:p w:rsidR="00DA7816" w:rsidRPr="000E2921" w:rsidRDefault="00DA7816" w:rsidP="00DA7816">
      <w:pPr>
        <w:pStyle w:val="Heading2"/>
        <w:spacing w:line="276" w:lineRule="auto"/>
        <w:rPr>
          <w:rFonts w:cs="Times New Roman"/>
        </w:rPr>
      </w:pPr>
      <w:bookmarkStart w:id="10" w:name="_Toc443945966"/>
      <w:r w:rsidRPr="000E2921">
        <w:rPr>
          <w:rFonts w:cs="Times New Roman"/>
        </w:rPr>
        <w:t>References</w:t>
      </w:r>
      <w:bookmarkEnd w:id="10"/>
    </w:p>
    <w:p w:rsidR="00DA7816" w:rsidRPr="000E2921" w:rsidRDefault="008418C7" w:rsidP="00DA7816">
      <w:pPr>
        <w:pStyle w:val="ListParagraph"/>
        <w:numPr>
          <w:ilvl w:val="0"/>
          <w:numId w:val="10"/>
        </w:numPr>
        <w:tabs>
          <w:tab w:val="left" w:pos="450"/>
        </w:tabs>
        <w:spacing w:before="120" w:after="0"/>
      </w:pPr>
      <w:r w:rsidRPr="000E2921">
        <w:t>OHRM</w:t>
      </w:r>
      <w:r w:rsidR="00DA7816" w:rsidRPr="000E2921">
        <w:t>_ Software Requirements Specification_v1.0_EN.docx</w:t>
      </w:r>
    </w:p>
    <w:p w:rsidR="00DA7816" w:rsidRPr="000E2921" w:rsidRDefault="008418C7" w:rsidP="00DA7816">
      <w:pPr>
        <w:pStyle w:val="ListParagraph"/>
        <w:numPr>
          <w:ilvl w:val="0"/>
          <w:numId w:val="10"/>
        </w:numPr>
        <w:tabs>
          <w:tab w:val="left" w:pos="450"/>
        </w:tabs>
        <w:spacing w:before="120" w:after="0"/>
      </w:pPr>
      <w:r w:rsidRPr="000E2921">
        <w:t>OHRM</w:t>
      </w:r>
      <w:r w:rsidR="00DA7816" w:rsidRPr="000E2921">
        <w:t>_Data Design_v1.0_EN.docx</w:t>
      </w:r>
    </w:p>
    <w:p w:rsidR="00DA7816" w:rsidRPr="000E2921" w:rsidRDefault="00DA7816" w:rsidP="00DA7816">
      <w:pPr>
        <w:pStyle w:val="ListParagraph"/>
        <w:numPr>
          <w:ilvl w:val="0"/>
          <w:numId w:val="10"/>
        </w:numPr>
        <w:tabs>
          <w:tab w:val="left" w:pos="450"/>
        </w:tabs>
        <w:spacing w:before="120" w:after="0"/>
      </w:pPr>
      <w:r w:rsidRPr="000E2921">
        <w:t>Software Architecture Design Illuminated Book</w:t>
      </w:r>
    </w:p>
    <w:p w:rsidR="00DA7816" w:rsidRPr="000E2921" w:rsidRDefault="00DA7816" w:rsidP="00DA7816">
      <w:pPr>
        <w:pStyle w:val="Heading2"/>
        <w:spacing w:line="276" w:lineRule="auto"/>
        <w:rPr>
          <w:rFonts w:cs="Times New Roman"/>
        </w:rPr>
      </w:pPr>
      <w:bookmarkStart w:id="11" w:name="_Toc443945967"/>
      <w:r w:rsidRPr="000E2921">
        <w:rPr>
          <w:rFonts w:cs="Times New Roman"/>
        </w:rPr>
        <w:t>Overview</w:t>
      </w:r>
      <w:bookmarkEnd w:id="11"/>
    </w:p>
    <w:p w:rsidR="00DA7816" w:rsidRPr="000E2921" w:rsidRDefault="00DA7816" w:rsidP="00DA7816">
      <w:pPr>
        <w:tabs>
          <w:tab w:val="left" w:pos="450"/>
        </w:tabs>
        <w:spacing w:line="276" w:lineRule="auto"/>
        <w:rPr>
          <w:rFonts w:ascii="Times New Roman" w:hAnsi="Times New Roman" w:cs="Times New Roman"/>
        </w:rPr>
      </w:pPr>
      <w:r w:rsidRPr="000E2921">
        <w:rPr>
          <w:rFonts w:ascii="Times New Roman" w:hAnsi="Times New Roman" w:cs="Times New Roman"/>
        </w:rPr>
        <w:t>The Software Architecture Document contains the following subsections:</w:t>
      </w:r>
    </w:p>
    <w:p w:rsidR="00DA7816" w:rsidRPr="000E2921" w:rsidRDefault="00DA7816" w:rsidP="00DA7816">
      <w:pPr>
        <w:pStyle w:val="ListParagraph"/>
        <w:numPr>
          <w:ilvl w:val="0"/>
          <w:numId w:val="12"/>
        </w:numPr>
        <w:tabs>
          <w:tab w:val="left" w:pos="450"/>
        </w:tabs>
      </w:pPr>
      <w:r w:rsidRPr="000E2921">
        <w:rPr>
          <w:b/>
        </w:rPr>
        <w:t>Section 1</w:t>
      </w:r>
      <w:r w:rsidRPr="000E2921">
        <w:t>: Provide an overview of entire Software Architecture Document.</w:t>
      </w:r>
    </w:p>
    <w:p w:rsidR="00DA7816" w:rsidRPr="000E2921" w:rsidRDefault="00DA7816" w:rsidP="00DA7816">
      <w:pPr>
        <w:pStyle w:val="ListParagraph"/>
        <w:numPr>
          <w:ilvl w:val="0"/>
          <w:numId w:val="11"/>
        </w:numPr>
        <w:tabs>
          <w:tab w:val="left" w:pos="450"/>
        </w:tabs>
        <w:spacing w:before="120" w:after="0"/>
      </w:pPr>
      <w:r w:rsidRPr="000E2921">
        <w:rPr>
          <w:b/>
        </w:rPr>
        <w:t>Section 2</w:t>
      </w:r>
      <w:r w:rsidRPr="000E2921">
        <w:t>: Choice of Architecture Design</w:t>
      </w:r>
    </w:p>
    <w:p w:rsidR="00DA7816" w:rsidRPr="000E2921" w:rsidRDefault="00DA7816" w:rsidP="00DA7816">
      <w:pPr>
        <w:pStyle w:val="ListParagraph"/>
        <w:numPr>
          <w:ilvl w:val="0"/>
          <w:numId w:val="11"/>
        </w:numPr>
        <w:tabs>
          <w:tab w:val="left" w:pos="450"/>
        </w:tabs>
        <w:spacing w:before="120" w:after="0"/>
      </w:pPr>
      <w:r w:rsidRPr="000E2921">
        <w:rPr>
          <w:b/>
        </w:rPr>
        <w:t>Section 3</w:t>
      </w:r>
      <w:r w:rsidRPr="000E2921">
        <w:t>: Architectural Representation</w:t>
      </w:r>
    </w:p>
    <w:p w:rsidR="00DA7816" w:rsidRPr="000E2921" w:rsidRDefault="00DA7816" w:rsidP="00DA7816">
      <w:pPr>
        <w:pStyle w:val="ListParagraph"/>
        <w:numPr>
          <w:ilvl w:val="0"/>
          <w:numId w:val="11"/>
        </w:numPr>
        <w:tabs>
          <w:tab w:val="left" w:pos="450"/>
        </w:tabs>
        <w:spacing w:before="120" w:after="0"/>
      </w:pPr>
      <w:r w:rsidRPr="000E2921">
        <w:rPr>
          <w:b/>
        </w:rPr>
        <w:t>Section 4</w:t>
      </w:r>
      <w:r w:rsidRPr="000E2921">
        <w:t>: Architectural Goals and Constraints</w:t>
      </w:r>
    </w:p>
    <w:p w:rsidR="00DA7816" w:rsidRPr="000E2921" w:rsidRDefault="00DA7816" w:rsidP="00DA7816">
      <w:pPr>
        <w:pStyle w:val="ListParagraph"/>
        <w:numPr>
          <w:ilvl w:val="0"/>
          <w:numId w:val="11"/>
        </w:numPr>
        <w:tabs>
          <w:tab w:val="left" w:pos="450"/>
        </w:tabs>
        <w:spacing w:before="120" w:after="0"/>
      </w:pPr>
      <w:r w:rsidRPr="000E2921">
        <w:rPr>
          <w:b/>
        </w:rPr>
        <w:t>Section 5</w:t>
      </w:r>
      <w:r w:rsidRPr="000E2921">
        <w:t>: Use-Case view</w:t>
      </w:r>
    </w:p>
    <w:p w:rsidR="00DA7816" w:rsidRPr="000E2921" w:rsidRDefault="00DA7816" w:rsidP="00DA7816">
      <w:pPr>
        <w:pStyle w:val="ListParagraph"/>
        <w:numPr>
          <w:ilvl w:val="0"/>
          <w:numId w:val="11"/>
        </w:numPr>
        <w:tabs>
          <w:tab w:val="left" w:pos="450"/>
        </w:tabs>
        <w:spacing w:before="120" w:after="0"/>
      </w:pPr>
      <w:r w:rsidRPr="000E2921">
        <w:rPr>
          <w:b/>
        </w:rPr>
        <w:t>Section 6</w:t>
      </w:r>
      <w:r w:rsidRPr="000E2921">
        <w:t>: Logical View</w:t>
      </w:r>
    </w:p>
    <w:p w:rsidR="00DA7816" w:rsidRPr="000E2921" w:rsidRDefault="00DA7816" w:rsidP="00DA7816">
      <w:pPr>
        <w:pStyle w:val="ListParagraph"/>
        <w:numPr>
          <w:ilvl w:val="0"/>
          <w:numId w:val="11"/>
        </w:numPr>
        <w:tabs>
          <w:tab w:val="left" w:pos="450"/>
        </w:tabs>
        <w:spacing w:before="120" w:after="0"/>
      </w:pPr>
      <w:r w:rsidRPr="000E2921">
        <w:rPr>
          <w:b/>
        </w:rPr>
        <w:t>Section 7</w:t>
      </w:r>
      <w:r w:rsidRPr="000E2921">
        <w:t>: Process View</w:t>
      </w:r>
    </w:p>
    <w:p w:rsidR="00DA7816" w:rsidRPr="000E2921" w:rsidRDefault="00DA7816" w:rsidP="00DA7816">
      <w:pPr>
        <w:pStyle w:val="ListParagraph"/>
        <w:numPr>
          <w:ilvl w:val="0"/>
          <w:numId w:val="11"/>
        </w:numPr>
        <w:tabs>
          <w:tab w:val="left" w:pos="450"/>
        </w:tabs>
        <w:spacing w:before="120" w:after="0"/>
      </w:pPr>
      <w:r w:rsidRPr="000E2921">
        <w:rPr>
          <w:b/>
        </w:rPr>
        <w:t>Section 8</w:t>
      </w:r>
      <w:r w:rsidRPr="000E2921">
        <w:t>: Deployment view</w:t>
      </w:r>
    </w:p>
    <w:p w:rsidR="00DA7816" w:rsidRPr="000E2921" w:rsidRDefault="00DA7816" w:rsidP="00DA7816">
      <w:pPr>
        <w:pStyle w:val="ListParagraph"/>
        <w:numPr>
          <w:ilvl w:val="0"/>
          <w:numId w:val="11"/>
        </w:numPr>
        <w:tabs>
          <w:tab w:val="left" w:pos="450"/>
        </w:tabs>
        <w:spacing w:before="120" w:after="0"/>
      </w:pPr>
      <w:r w:rsidRPr="000E2921">
        <w:rPr>
          <w:b/>
        </w:rPr>
        <w:t>Section 9</w:t>
      </w:r>
      <w:r w:rsidRPr="000E2921">
        <w:t>: Quality</w:t>
      </w:r>
    </w:p>
    <w:p w:rsidR="00DA7816" w:rsidRPr="000E2921" w:rsidRDefault="00DA7816" w:rsidP="00DA7816">
      <w:pPr>
        <w:spacing w:line="276" w:lineRule="auto"/>
        <w:rPr>
          <w:rFonts w:ascii="Times New Roman" w:hAnsi="Times New Roman" w:cs="Times New Roman"/>
        </w:rPr>
      </w:pPr>
      <w:r w:rsidRPr="000E2921">
        <w:rPr>
          <w:rFonts w:ascii="Times New Roman" w:hAnsi="Times New Roman" w:cs="Times New Roman"/>
        </w:rPr>
        <w:lastRenderedPageBreak/>
        <w:br w:type="page"/>
      </w:r>
    </w:p>
    <w:p w:rsidR="00DA7816" w:rsidRPr="000E2921" w:rsidRDefault="00DA7816" w:rsidP="00DA7816">
      <w:pPr>
        <w:pStyle w:val="Heading1"/>
        <w:spacing w:line="276" w:lineRule="auto"/>
        <w:rPr>
          <w:rFonts w:cs="Times New Roman"/>
        </w:rPr>
      </w:pPr>
      <w:bookmarkStart w:id="12" w:name="_Toc420530777"/>
      <w:bookmarkStart w:id="13" w:name="_Toc443945968"/>
      <w:r w:rsidRPr="000E2921">
        <w:rPr>
          <w:rFonts w:cs="Times New Roman"/>
        </w:rPr>
        <w:lastRenderedPageBreak/>
        <w:t>CHOICE OF ARCHITECTURE DESIGN</w:t>
      </w:r>
      <w:bookmarkEnd w:id="12"/>
      <w:bookmarkEnd w:id="13"/>
    </w:p>
    <w:p w:rsidR="00DA7816" w:rsidRPr="000E2921" w:rsidRDefault="00DA7816" w:rsidP="00DA7816">
      <w:pPr>
        <w:pStyle w:val="Heading2"/>
        <w:spacing w:line="276" w:lineRule="auto"/>
        <w:rPr>
          <w:rFonts w:cs="Times New Roman"/>
        </w:rPr>
      </w:pPr>
      <w:bookmarkStart w:id="14" w:name="_Toc443945969"/>
      <w:r w:rsidRPr="000E2921">
        <w:rPr>
          <w:rFonts w:cs="Times New Roman"/>
        </w:rPr>
        <w:t>MVC Model</w:t>
      </w:r>
      <w:bookmarkEnd w:id="14"/>
    </w:p>
    <w:p w:rsidR="00DA7816" w:rsidRPr="000E2921" w:rsidRDefault="00DA7816" w:rsidP="00DA7816">
      <w:pPr>
        <w:tabs>
          <w:tab w:val="left" w:pos="450"/>
        </w:tabs>
        <w:spacing w:line="276" w:lineRule="auto"/>
        <w:rPr>
          <w:rFonts w:ascii="Times New Roman" w:hAnsi="Times New Roman" w:cs="Times New Roman"/>
        </w:rPr>
      </w:pPr>
      <w:r w:rsidRPr="000E2921">
        <w:rPr>
          <w:rFonts w:ascii="Times New Roman" w:hAnsi="Times New Roman" w:cs="Times New Roman"/>
        </w:rPr>
        <w:t xml:space="preserve">The purpose of </w:t>
      </w:r>
      <w:r w:rsidR="003D39FF" w:rsidRPr="000E2921">
        <w:rPr>
          <w:rFonts w:ascii="Times New Roman" w:hAnsi="Times New Roman" w:cs="Times New Roman"/>
        </w:rPr>
        <w:t>OHRM</w:t>
      </w:r>
      <w:r w:rsidRPr="000E2921">
        <w:rPr>
          <w:rFonts w:ascii="Times New Roman" w:hAnsi="Times New Roman" w:cs="Times New Roman"/>
        </w:rPr>
        <w:t xml:space="preserve"> is developing as a crowdfunding website, where people can start</w:t>
      </w:r>
      <w:r w:rsidR="00135694" w:rsidRPr="000E2921">
        <w:rPr>
          <w:rFonts w:ascii="Times New Roman" w:hAnsi="Times New Roman" w:cs="Times New Roman"/>
        </w:rPr>
        <w:t xml:space="preserve"> their ideas and make it real. </w:t>
      </w:r>
      <w:r w:rsidRPr="000E2921">
        <w:rPr>
          <w:rFonts w:ascii="Times New Roman" w:hAnsi="Times New Roman" w:cs="Times New Roman"/>
        </w:rPr>
        <w:t xml:space="preserve">The system of </w:t>
      </w:r>
      <w:r w:rsidR="003D39FF" w:rsidRPr="000E2921">
        <w:rPr>
          <w:rFonts w:ascii="Times New Roman" w:hAnsi="Times New Roman" w:cs="Times New Roman"/>
        </w:rPr>
        <w:t>OHRM</w:t>
      </w:r>
      <w:r w:rsidRPr="000E2921">
        <w:rPr>
          <w:rFonts w:ascii="Times New Roman" w:hAnsi="Times New Roman" w:cs="Times New Roman"/>
        </w:rPr>
        <w:t xml:space="preserve"> is structured based on MVC combined with layered architecture.</w:t>
      </w:r>
    </w:p>
    <w:p w:rsidR="00DA7816" w:rsidRPr="000E2921" w:rsidRDefault="00DA7816" w:rsidP="00DA7816">
      <w:pPr>
        <w:pStyle w:val="Heading3"/>
        <w:spacing w:line="276" w:lineRule="auto"/>
        <w:rPr>
          <w:rFonts w:cs="Times New Roman"/>
        </w:rPr>
      </w:pPr>
      <w:bookmarkStart w:id="15" w:name="_Toc443945970"/>
      <w:r w:rsidRPr="000E2921">
        <w:rPr>
          <w:rFonts w:cs="Times New Roman"/>
        </w:rPr>
        <w:t>MVC Model Overview</w:t>
      </w:r>
      <w:bookmarkEnd w:id="15"/>
    </w:p>
    <w:p w:rsidR="00DA7816" w:rsidRPr="000E2921" w:rsidRDefault="00DA7816" w:rsidP="00DA7816">
      <w:pPr>
        <w:spacing w:line="276" w:lineRule="auto"/>
        <w:rPr>
          <w:rFonts w:ascii="Times New Roman" w:hAnsi="Times New Roman" w:cs="Times New Roman"/>
        </w:rPr>
      </w:pPr>
      <w:r w:rsidRPr="000E2921">
        <w:rPr>
          <w:rFonts w:ascii="Times New Roman" w:hAnsi="Times New Roman" w:cs="Times New Roman"/>
        </w:rPr>
        <w:t>The </w:t>
      </w:r>
      <w:r w:rsidRPr="000E2921">
        <w:rPr>
          <w:rFonts w:ascii="Times New Roman" w:hAnsi="Times New Roman" w:cs="Times New Roman"/>
          <w:b/>
          <w:bCs/>
        </w:rPr>
        <w:t>model-view-controller or MVC</w:t>
      </w:r>
      <w:r w:rsidRPr="000E2921">
        <w:rPr>
          <w:rFonts w:ascii="Times New Roman" w:hAnsi="Times New Roman" w:cs="Times New Roman"/>
        </w:rPr>
        <w:t> is software architecture commonly used for creating web applications or software. In other words, it's a structure for web applications to follow in order to ensure efficiency and consistency. Many of the most popular frameworks use the MVC architecture, including ASP.NET, CodeIgniter, Zend, Django, and Ruby on Rails. At the same time, there are many web developers who don't use a coding framework yet still set up their applications to follow the MVC structure.</w:t>
      </w:r>
    </w:p>
    <w:p w:rsidR="00DA7816" w:rsidRPr="000E2921" w:rsidRDefault="00DA7816" w:rsidP="00B9027F">
      <w:pPr>
        <w:spacing w:line="276" w:lineRule="auto"/>
        <w:rPr>
          <w:rFonts w:ascii="Times New Roman" w:hAnsi="Times New Roman" w:cs="Times New Roman"/>
        </w:rPr>
      </w:pPr>
      <w:r w:rsidRPr="000E2921">
        <w:rPr>
          <w:rFonts w:ascii="Times New Roman" w:hAnsi="Times New Roman" w:cs="Times New Roman"/>
        </w:rPr>
        <w:t>The Model-View-Controller (MVC) design pattern assigns objects in an application one of</w:t>
      </w:r>
      <w:r w:rsidRPr="000E2921">
        <w:rPr>
          <w:rFonts w:ascii="Times New Roman" w:hAnsi="Times New Roman" w:cs="Times New Roman"/>
        </w:rPr>
        <w:br/>
        <w:t>three roles: model, view, or controller. The pattern defines not only the roles objects play in</w:t>
      </w:r>
      <w:r w:rsidRPr="000E2921">
        <w:rPr>
          <w:rFonts w:ascii="Times New Roman" w:hAnsi="Times New Roman" w:cs="Times New Roman"/>
        </w:rPr>
        <w:br/>
        <w:t>the application, it defines the way objects communicate with each other. Each of the three</w:t>
      </w:r>
      <w:r w:rsidRPr="000E2921">
        <w:rPr>
          <w:rFonts w:ascii="Times New Roman" w:hAnsi="Times New Roman" w:cs="Times New Roman"/>
        </w:rPr>
        <w:br/>
        <w:t>types of objects is separated from the others by abstract boundaries and communicates with</w:t>
      </w:r>
      <w:r w:rsidRPr="000E2921">
        <w:rPr>
          <w:rFonts w:ascii="Times New Roman" w:hAnsi="Times New Roman" w:cs="Times New Roman"/>
        </w:rPr>
        <w:br/>
        <w:t>objects of the other types across those boundaries. The collection of objects of a certain MVC</w:t>
      </w:r>
      <w:r w:rsidRPr="000E2921">
        <w:rPr>
          <w:rFonts w:ascii="Times New Roman" w:hAnsi="Times New Roman" w:cs="Times New Roman"/>
        </w:rPr>
        <w:br/>
        <w:t>type in an application is sometimes referred to as a layer—for example, model layer.</w:t>
      </w:r>
    </w:p>
    <w:p w:rsidR="00B9027F" w:rsidRPr="000E2921" w:rsidRDefault="00B9027F" w:rsidP="00DA7816">
      <w:pPr>
        <w:keepNext/>
        <w:spacing w:line="276" w:lineRule="auto"/>
        <w:jc w:val="center"/>
        <w:rPr>
          <w:rFonts w:ascii="Times New Roman" w:hAnsi="Times New Roman" w:cs="Times New Roman"/>
        </w:rPr>
      </w:pPr>
      <w:r w:rsidRPr="000E2921">
        <w:rPr>
          <w:rFonts w:ascii="Times New Roman" w:hAnsi="Times New Roman" w:cs="Times New Roman"/>
        </w:rPr>
        <w:object w:dxaOrig="9105" w:dyaOrig="4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9pt;height:193.45pt" o:ole="">
            <v:imagedata r:id="rId7" o:title=""/>
          </v:shape>
          <o:OLEObject Type="Embed" ProgID="Visio.Drawing.15" ShapeID="_x0000_i1025" DrawAspect="Content" ObjectID="_1518111887" r:id="rId8"/>
        </w:object>
      </w:r>
    </w:p>
    <w:p w:rsidR="00DA7816" w:rsidRPr="000E2921" w:rsidRDefault="00DA7816" w:rsidP="00DA7816">
      <w:pPr>
        <w:pStyle w:val="Caption"/>
        <w:ind w:left="0"/>
        <w:jc w:val="center"/>
        <w:rPr>
          <w:b w:val="0"/>
        </w:rPr>
      </w:pPr>
      <w:r w:rsidRPr="000E2921">
        <w:t xml:space="preserve">Figure </w:t>
      </w:r>
      <w:r w:rsidR="002F4D4A">
        <w:fldChar w:fldCharType="begin"/>
      </w:r>
      <w:r w:rsidR="002F4D4A">
        <w:instrText xml:space="preserve"> STYLEREF 1 \s </w:instrText>
      </w:r>
      <w:r w:rsidR="002F4D4A">
        <w:fldChar w:fldCharType="separate"/>
      </w:r>
      <w:r w:rsidRPr="000E2921">
        <w:rPr>
          <w:noProof/>
        </w:rPr>
        <w:t>2</w:t>
      </w:r>
      <w:r w:rsidR="002F4D4A">
        <w:rPr>
          <w:noProof/>
        </w:rPr>
        <w:fldChar w:fldCharType="end"/>
      </w:r>
      <w:r w:rsidRPr="000E2921">
        <w:noBreakHyphen/>
      </w:r>
      <w:r w:rsidR="002F4D4A">
        <w:fldChar w:fldCharType="begin"/>
      </w:r>
      <w:r w:rsidR="002F4D4A">
        <w:instrText xml:space="preserve"> SEQ Figure \* ARABIC \s 1 </w:instrText>
      </w:r>
      <w:r w:rsidR="002F4D4A">
        <w:fldChar w:fldCharType="separate"/>
      </w:r>
      <w:r w:rsidRPr="000E2921">
        <w:rPr>
          <w:noProof/>
        </w:rPr>
        <w:t>1</w:t>
      </w:r>
      <w:r w:rsidR="002F4D4A">
        <w:rPr>
          <w:noProof/>
        </w:rPr>
        <w:fldChar w:fldCharType="end"/>
      </w:r>
      <w:r w:rsidRPr="000E2921">
        <w:t xml:space="preserve">: </w:t>
      </w:r>
      <w:r w:rsidRPr="000E2921">
        <w:rPr>
          <w:b w:val="0"/>
        </w:rPr>
        <w:t>MVC Model</w:t>
      </w:r>
    </w:p>
    <w:p w:rsidR="00DA7816" w:rsidRPr="000E2921" w:rsidRDefault="00DA7816" w:rsidP="00DA7816">
      <w:pPr>
        <w:keepNext/>
        <w:spacing w:line="276" w:lineRule="auto"/>
        <w:jc w:val="center"/>
        <w:rPr>
          <w:rFonts w:ascii="Times New Roman" w:hAnsi="Times New Roman" w:cs="Times New Roman"/>
        </w:rPr>
      </w:pPr>
      <w:r w:rsidRPr="000E2921">
        <w:rPr>
          <w:rFonts w:ascii="Times New Roman" w:hAnsi="Times New Roman" w:cs="Times New Roman"/>
        </w:rPr>
        <w:br w:type="page"/>
      </w:r>
    </w:p>
    <w:p w:rsidR="00DA7816" w:rsidRPr="000E2921" w:rsidRDefault="00DA7816" w:rsidP="00DA7816">
      <w:pPr>
        <w:tabs>
          <w:tab w:val="left" w:pos="450"/>
        </w:tabs>
        <w:spacing w:line="276" w:lineRule="auto"/>
        <w:rPr>
          <w:rFonts w:ascii="Times New Roman" w:hAnsi="Times New Roman" w:cs="Times New Roman"/>
          <w:shd w:val="clear" w:color="auto" w:fill="FFFFFF"/>
        </w:rPr>
      </w:pPr>
      <w:r w:rsidRPr="000E2921">
        <w:rPr>
          <w:rFonts w:ascii="Times New Roman" w:hAnsi="Times New Roman" w:cs="Times New Roman"/>
          <w:shd w:val="clear" w:color="auto" w:fill="FFFFFF"/>
        </w:rPr>
        <w:lastRenderedPageBreak/>
        <w:t>In addition to dividing the application into three kinds of components, the MVC design defines the interactions between them:</w:t>
      </w:r>
    </w:p>
    <w:p w:rsidR="00DA7816" w:rsidRPr="000E2921" w:rsidRDefault="00DA7816" w:rsidP="00DA7816">
      <w:pPr>
        <w:pStyle w:val="ListParagraph"/>
        <w:numPr>
          <w:ilvl w:val="0"/>
          <w:numId w:val="13"/>
        </w:numPr>
        <w:tabs>
          <w:tab w:val="left" w:pos="450"/>
        </w:tabs>
        <w:rPr>
          <w:shd w:val="clear" w:color="auto" w:fill="FFFFFF"/>
        </w:rPr>
      </w:pPr>
      <w:r w:rsidRPr="000E2921">
        <w:rPr>
          <w:b/>
          <w:shd w:val="clear" w:color="auto" w:fill="FFFFFF"/>
        </w:rPr>
        <w:t>Controller:</w:t>
      </w:r>
      <w:r w:rsidRPr="000E2921">
        <w:rPr>
          <w:shd w:val="clear" w:color="auto" w:fill="FFFFFF"/>
        </w:rPr>
        <w:t xml:space="preserve"> The controller can be considered the "</w:t>
      </w:r>
      <w:r w:rsidR="003D39FF" w:rsidRPr="000E2921">
        <w:rPr>
          <w:shd w:val="clear" w:color="auto" w:fill="FFFFFF"/>
        </w:rPr>
        <w:t>middle</w:t>
      </w:r>
      <w:r w:rsidRPr="000E2921">
        <w:rPr>
          <w:shd w:val="clear" w:color="auto" w:fill="FFFFFF"/>
        </w:rPr>
        <w:t xml:space="preserve"> man" of the application. It works with the user, taking in data, and then working with the model to get the appropriate data or calculation, and then working with the view to show the response to the user.</w:t>
      </w:r>
    </w:p>
    <w:p w:rsidR="00DA7816" w:rsidRPr="000E2921" w:rsidRDefault="00DA7816" w:rsidP="00DA7816">
      <w:pPr>
        <w:pStyle w:val="ListParagraph"/>
        <w:numPr>
          <w:ilvl w:val="0"/>
          <w:numId w:val="13"/>
        </w:numPr>
        <w:tabs>
          <w:tab w:val="left" w:pos="450"/>
        </w:tabs>
        <w:rPr>
          <w:shd w:val="clear" w:color="auto" w:fill="FFFFFF"/>
        </w:rPr>
      </w:pPr>
      <w:r w:rsidRPr="000E2921">
        <w:rPr>
          <w:b/>
          <w:shd w:val="clear" w:color="auto" w:fill="FFFFFF"/>
        </w:rPr>
        <w:t>Model:</w:t>
      </w:r>
      <w:r w:rsidRPr="000E2921">
        <w:rPr>
          <w:shd w:val="clear" w:color="auto" w:fill="FFFFFF"/>
        </w:rPr>
        <w:t xml:space="preserve"> A model is simply a representation of something we need to deal within our application. It is a "model" for something we must represent in code, such as a book, user, bank account, or whatever. The model is responsible for holding the functions and variables that are involved with whatever it's representing. You can think of a model's logic as the core concept to object oriented programming — models are just our "classes". However, don't let this confuse you as controllers are technically structured as classes as well.</w:t>
      </w:r>
    </w:p>
    <w:p w:rsidR="00DA7816" w:rsidRPr="000E2921" w:rsidRDefault="00DA7816" w:rsidP="00DA7816">
      <w:pPr>
        <w:pStyle w:val="ListParagraph"/>
        <w:numPr>
          <w:ilvl w:val="0"/>
          <w:numId w:val="13"/>
        </w:numPr>
        <w:tabs>
          <w:tab w:val="left" w:pos="450"/>
        </w:tabs>
        <w:rPr>
          <w:shd w:val="clear" w:color="auto" w:fill="FFFFFF"/>
        </w:rPr>
      </w:pPr>
      <w:r w:rsidRPr="000E2921">
        <w:rPr>
          <w:b/>
          <w:shd w:val="clear" w:color="auto" w:fill="FFFFFF"/>
        </w:rPr>
        <w:t>View:</w:t>
      </w:r>
      <w:r w:rsidRPr="000E2921">
        <w:rPr>
          <w:shd w:val="clear" w:color="auto" w:fill="FFFFFF"/>
        </w:rPr>
        <w:t xml:space="preserve"> Finally, after the controller requests information from the model it sends it to a view. A view is just like the application's templating system — there might be a view for a certain type of page layout</w:t>
      </w:r>
      <w:r w:rsidRPr="000E2921">
        <w:t> </w:t>
      </w:r>
      <w:r w:rsidRPr="000E2921">
        <w:rPr>
          <w:i/>
        </w:rPr>
        <w:t>(profile page)</w:t>
      </w:r>
      <w:r w:rsidRPr="000E2921">
        <w:rPr>
          <w:shd w:val="clear" w:color="auto" w:fill="FFFFFF"/>
        </w:rPr>
        <w:t>, a mobile view, or a view for a particular theme/skin. A view will contain all of the markup, CSS, and etc. that you traditionally use with creating a static web page.</w:t>
      </w:r>
    </w:p>
    <w:p w:rsidR="00DA7816" w:rsidRPr="000E2921" w:rsidRDefault="00DA7816" w:rsidP="00DA7816">
      <w:pPr>
        <w:pStyle w:val="Heading3"/>
        <w:spacing w:line="276" w:lineRule="auto"/>
        <w:rPr>
          <w:rFonts w:cs="Times New Roman"/>
          <w:shd w:val="clear" w:color="auto" w:fill="FFFFFF"/>
        </w:rPr>
      </w:pPr>
      <w:bookmarkStart w:id="16" w:name="_Toc443945971"/>
      <w:r w:rsidRPr="000E2921">
        <w:rPr>
          <w:rFonts w:cs="Times New Roman"/>
          <w:shd w:val="clear" w:color="auto" w:fill="FFFFFF"/>
        </w:rPr>
        <w:t>Advantages and disadvantages of MVC Model</w:t>
      </w:r>
      <w:bookmarkEnd w:id="16"/>
    </w:p>
    <w:p w:rsidR="00DA7816" w:rsidRPr="000E2921" w:rsidRDefault="00DA7816" w:rsidP="00DA7816">
      <w:pPr>
        <w:pStyle w:val="ListParagraph"/>
        <w:numPr>
          <w:ilvl w:val="0"/>
          <w:numId w:val="16"/>
        </w:numPr>
      </w:pPr>
      <w:r w:rsidRPr="000E2921">
        <w:t>Advantages:</w:t>
      </w:r>
    </w:p>
    <w:p w:rsidR="00DA7816" w:rsidRPr="000E2921" w:rsidRDefault="00DA7816" w:rsidP="00DA7816">
      <w:pPr>
        <w:pStyle w:val="ListParagraph"/>
        <w:numPr>
          <w:ilvl w:val="0"/>
          <w:numId w:val="15"/>
        </w:numPr>
        <w:spacing w:before="120" w:after="0"/>
      </w:pPr>
      <w:r w:rsidRPr="000E2921">
        <w:t>MVC</w:t>
      </w:r>
      <w:r w:rsidR="00457D21" w:rsidRPr="000E2921">
        <w:t xml:space="preserve"> model</w:t>
      </w:r>
      <w:r w:rsidRPr="000E2921">
        <w:t xml:space="preserve"> </w:t>
      </w:r>
      <w:r w:rsidR="00457D21" w:rsidRPr="000E2921">
        <w:t>divides</w:t>
      </w:r>
      <w:r w:rsidRPr="000E2921">
        <w:t xml:space="preserve"> system into components, which can be developed, maintained and upgraded individually without </w:t>
      </w:r>
      <w:r w:rsidR="00457D21" w:rsidRPr="000E2921">
        <w:t>stopping the</w:t>
      </w:r>
      <w:r w:rsidRPr="000E2921">
        <w:t xml:space="preserve"> system.</w:t>
      </w:r>
    </w:p>
    <w:p w:rsidR="00DA7816" w:rsidRPr="000E2921" w:rsidRDefault="00DA7816" w:rsidP="00DA7816">
      <w:pPr>
        <w:pStyle w:val="ListParagraph"/>
        <w:numPr>
          <w:ilvl w:val="0"/>
          <w:numId w:val="15"/>
        </w:numPr>
        <w:spacing w:before="120" w:after="0"/>
      </w:pPr>
      <w:r w:rsidRPr="000E2921">
        <w:t>Develop tools is useful and easy to use.</w:t>
      </w:r>
    </w:p>
    <w:p w:rsidR="00DA7816" w:rsidRPr="000E2921" w:rsidRDefault="00DA7816" w:rsidP="00DA7816">
      <w:pPr>
        <w:pStyle w:val="ListParagraph"/>
        <w:numPr>
          <w:ilvl w:val="0"/>
          <w:numId w:val="15"/>
        </w:numPr>
        <w:spacing w:before="120" w:after="0"/>
      </w:pPr>
      <w:r w:rsidRPr="000E2921">
        <w:t>Large of documentary sources.</w:t>
      </w:r>
    </w:p>
    <w:p w:rsidR="00DA7816" w:rsidRPr="000E2921" w:rsidRDefault="00DA7816" w:rsidP="00DA7816">
      <w:pPr>
        <w:pStyle w:val="ListParagraph"/>
        <w:numPr>
          <w:ilvl w:val="0"/>
          <w:numId w:val="16"/>
        </w:numPr>
        <w:tabs>
          <w:tab w:val="left" w:pos="450"/>
        </w:tabs>
        <w:spacing w:before="120" w:after="0"/>
      </w:pPr>
      <w:r w:rsidRPr="000E2921">
        <w:t>Disadvantages:</w:t>
      </w:r>
    </w:p>
    <w:p w:rsidR="00DA7816" w:rsidRPr="000E2921" w:rsidRDefault="00DA7816" w:rsidP="00DA7816">
      <w:pPr>
        <w:pStyle w:val="ListParagraph"/>
        <w:numPr>
          <w:ilvl w:val="0"/>
          <w:numId w:val="15"/>
        </w:numPr>
        <w:spacing w:before="120" w:after="0"/>
      </w:pPr>
      <w:r w:rsidRPr="000E2921">
        <w:t>For small projects that apply MVC model caused cumbersome, time consuming in development process.</w:t>
      </w:r>
    </w:p>
    <w:p w:rsidR="00DA7816" w:rsidRPr="000E2921" w:rsidRDefault="00DA7816" w:rsidP="00DA7816">
      <w:pPr>
        <w:pStyle w:val="ListParagraph"/>
        <w:numPr>
          <w:ilvl w:val="0"/>
          <w:numId w:val="15"/>
        </w:numPr>
        <w:spacing w:before="120" w:after="0"/>
      </w:pPr>
      <w:r w:rsidRPr="000E2921">
        <w:t>Time consuming to transits data between components.</w:t>
      </w:r>
    </w:p>
    <w:p w:rsidR="00DA7816" w:rsidRPr="000E2921" w:rsidRDefault="00DA7816" w:rsidP="00DA7816">
      <w:pPr>
        <w:pStyle w:val="ListParagraph"/>
        <w:numPr>
          <w:ilvl w:val="0"/>
          <w:numId w:val="15"/>
        </w:numPr>
        <w:spacing w:before="120" w:after="0"/>
      </w:pPr>
      <w:r w:rsidRPr="000E2921">
        <w:t>Not suitable for agent-oriented applications such as interactive mobile and robotics applications.</w:t>
      </w:r>
    </w:p>
    <w:p w:rsidR="00DA7816" w:rsidRPr="000E2921" w:rsidRDefault="00DA7816" w:rsidP="00DA7816">
      <w:pPr>
        <w:pStyle w:val="ListParagraph"/>
        <w:numPr>
          <w:ilvl w:val="0"/>
          <w:numId w:val="15"/>
        </w:numPr>
        <w:spacing w:before="120" w:after="0"/>
      </w:pPr>
      <w:r w:rsidRPr="000E2921">
        <w:t>Multiple pairs of controllers and views based on the same data model make data model change expensive.</w:t>
      </w:r>
    </w:p>
    <w:p w:rsidR="00DA7816" w:rsidRPr="000E2921" w:rsidRDefault="00DA7816" w:rsidP="00DA7816">
      <w:pPr>
        <w:pStyle w:val="ListParagraph"/>
        <w:numPr>
          <w:ilvl w:val="0"/>
          <w:numId w:val="15"/>
        </w:numPr>
        <w:spacing w:before="120" w:after="0"/>
      </w:pPr>
      <w:r w:rsidRPr="000E2921">
        <w:t>The division between the View and the Controller is not clear in some cases.</w:t>
      </w:r>
    </w:p>
    <w:p w:rsidR="00DA7816" w:rsidRPr="000E2921" w:rsidRDefault="00DA7816" w:rsidP="00DA7816">
      <w:pPr>
        <w:pStyle w:val="Heading3"/>
        <w:rPr>
          <w:rFonts w:cs="Times New Roman"/>
        </w:rPr>
      </w:pPr>
      <w:bookmarkStart w:id="17" w:name="_Toc443945972"/>
      <w:r w:rsidRPr="000E2921">
        <w:rPr>
          <w:rFonts w:cs="Times New Roman"/>
        </w:rPr>
        <w:t>The reasons for choosing MVC Model</w:t>
      </w:r>
      <w:bookmarkEnd w:id="17"/>
      <w:r w:rsidRPr="000E2921">
        <w:rPr>
          <w:rFonts w:cs="Times New Roman"/>
        </w:rPr>
        <w:t xml:space="preserve"> </w:t>
      </w:r>
    </w:p>
    <w:p w:rsidR="00DA7816" w:rsidRPr="000E2921" w:rsidRDefault="00DA7816" w:rsidP="00DA7816">
      <w:pPr>
        <w:pStyle w:val="ListParagraph"/>
        <w:numPr>
          <w:ilvl w:val="0"/>
          <w:numId w:val="17"/>
        </w:numPr>
        <w:tabs>
          <w:tab w:val="left" w:pos="450"/>
        </w:tabs>
        <w:spacing w:before="120" w:after="0"/>
        <w:rPr>
          <w:shd w:val="clear" w:color="auto" w:fill="FFFFFF"/>
        </w:rPr>
      </w:pPr>
      <w:r w:rsidRPr="000E2921">
        <w:rPr>
          <w:shd w:val="clear" w:color="auto" w:fill="FFFFFF"/>
        </w:rPr>
        <w:t xml:space="preserve">MVC makes parts of system can be developed individually and simultaneously to reduce developing time. </w:t>
      </w:r>
    </w:p>
    <w:p w:rsidR="00DA7816" w:rsidRPr="000E2921" w:rsidRDefault="00DA7816" w:rsidP="00DA7816">
      <w:pPr>
        <w:pStyle w:val="ListParagraph"/>
        <w:numPr>
          <w:ilvl w:val="0"/>
          <w:numId w:val="17"/>
        </w:numPr>
        <w:tabs>
          <w:tab w:val="left" w:pos="450"/>
        </w:tabs>
        <w:spacing w:before="120" w:after="0"/>
        <w:rPr>
          <w:shd w:val="clear" w:color="auto" w:fill="FFFFFF"/>
        </w:rPr>
      </w:pPr>
      <w:r w:rsidRPr="000E2921">
        <w:rPr>
          <w:shd w:val="clear" w:color="auto" w:fill="FFFFFF"/>
        </w:rPr>
        <w:t>Better support for test-driven development.</w:t>
      </w:r>
    </w:p>
    <w:p w:rsidR="00DA7816" w:rsidRPr="000E2921" w:rsidRDefault="00DA7816" w:rsidP="00DA7816">
      <w:pPr>
        <w:pStyle w:val="ListParagraph"/>
        <w:numPr>
          <w:ilvl w:val="0"/>
          <w:numId w:val="17"/>
        </w:numPr>
        <w:tabs>
          <w:tab w:val="left" w:pos="450"/>
        </w:tabs>
        <w:spacing w:before="120" w:after="0"/>
        <w:rPr>
          <w:shd w:val="clear" w:color="auto" w:fill="FFFFFF"/>
        </w:rPr>
      </w:pPr>
      <w:r w:rsidRPr="000E2921">
        <w:rPr>
          <w:shd w:val="clear" w:color="auto" w:fill="FFFFFF"/>
        </w:rPr>
        <w:t>Tools is useful and documentary source is large makes MVC is easy to develop.</w:t>
      </w:r>
    </w:p>
    <w:p w:rsidR="00DA7816" w:rsidRPr="000E2921" w:rsidRDefault="003D39FF" w:rsidP="00DA7816">
      <w:pPr>
        <w:pStyle w:val="ListParagraph"/>
        <w:numPr>
          <w:ilvl w:val="0"/>
          <w:numId w:val="17"/>
        </w:numPr>
        <w:spacing w:before="120" w:after="0"/>
        <w:rPr>
          <w:shd w:val="clear" w:color="auto" w:fill="FFFFFF"/>
        </w:rPr>
      </w:pPr>
      <w:r w:rsidRPr="000E2921">
        <w:rPr>
          <w:shd w:val="clear" w:color="auto" w:fill="FFFFFF"/>
        </w:rPr>
        <w:t>OHRM</w:t>
      </w:r>
      <w:r w:rsidR="00DA7816" w:rsidRPr="000E2921">
        <w:rPr>
          <w:shd w:val="clear" w:color="auto" w:fill="FFFFFF"/>
        </w:rPr>
        <w:t xml:space="preserve"> system is not complete system, now. We built the system that towards extensibility and maintainability in the future.</w:t>
      </w:r>
    </w:p>
    <w:p w:rsidR="00DA7816" w:rsidRPr="000E2921" w:rsidRDefault="00DA7816" w:rsidP="00DA7816">
      <w:pPr>
        <w:rPr>
          <w:rFonts w:ascii="Times New Roman" w:hAnsi="Times New Roman" w:cs="Times New Roman"/>
          <w:iCs/>
          <w:shd w:val="clear" w:color="auto" w:fill="FFFFFF"/>
        </w:rPr>
      </w:pPr>
      <w:r w:rsidRPr="000E2921">
        <w:rPr>
          <w:rFonts w:ascii="Times New Roman" w:hAnsi="Times New Roman" w:cs="Times New Roman"/>
          <w:shd w:val="clear" w:color="auto" w:fill="FFFFFF"/>
        </w:rPr>
        <w:br w:type="page"/>
      </w:r>
    </w:p>
    <w:p w:rsidR="00DA7816" w:rsidRPr="000E2921" w:rsidRDefault="00744B9C" w:rsidP="00DA7816">
      <w:pPr>
        <w:pStyle w:val="Heading2"/>
        <w:rPr>
          <w:rFonts w:cs="Times New Roman"/>
          <w:shd w:val="clear" w:color="auto" w:fill="FFFFFF"/>
        </w:rPr>
      </w:pPr>
      <w:bookmarkStart w:id="18" w:name="_Toc443945973"/>
      <w:r w:rsidRPr="000E2921">
        <w:rPr>
          <w:rFonts w:cs="Times New Roman"/>
          <w:shd w:val="clear" w:color="auto" w:fill="FFFFFF"/>
        </w:rPr>
        <w:lastRenderedPageBreak/>
        <w:t>Struts</w:t>
      </w:r>
      <w:r w:rsidR="00DA7816" w:rsidRPr="000E2921">
        <w:rPr>
          <w:rFonts w:cs="Times New Roman"/>
          <w:shd w:val="clear" w:color="auto" w:fill="FFFFFF"/>
        </w:rPr>
        <w:t xml:space="preserve"> Framework</w:t>
      </w:r>
      <w:bookmarkEnd w:id="18"/>
    </w:p>
    <w:p w:rsidR="00DA7816" w:rsidRPr="000E2921" w:rsidRDefault="00744B9C" w:rsidP="00DA7816">
      <w:pPr>
        <w:pStyle w:val="Heading3"/>
        <w:rPr>
          <w:rFonts w:cs="Times New Roman"/>
        </w:rPr>
      </w:pPr>
      <w:bookmarkStart w:id="19" w:name="_Toc443945974"/>
      <w:r w:rsidRPr="000E2921">
        <w:rPr>
          <w:rFonts w:cs="Times New Roman"/>
        </w:rPr>
        <w:t>Struts</w:t>
      </w:r>
      <w:r w:rsidR="00DA7816" w:rsidRPr="000E2921">
        <w:rPr>
          <w:rFonts w:cs="Times New Roman"/>
        </w:rPr>
        <w:t xml:space="preserve"> Framework Overview</w:t>
      </w:r>
      <w:bookmarkEnd w:id="19"/>
    </w:p>
    <w:p w:rsidR="00DA7816" w:rsidRPr="000E2921" w:rsidRDefault="00744B9C" w:rsidP="00DA7816">
      <w:pPr>
        <w:rPr>
          <w:rFonts w:ascii="Times New Roman" w:hAnsi="Times New Roman" w:cs="Times New Roman"/>
          <w:shd w:val="clear" w:color="auto" w:fill="FFFFFF"/>
        </w:rPr>
      </w:pPr>
      <w:r w:rsidRPr="000E2921">
        <w:rPr>
          <w:rFonts w:ascii="Times New Roman" w:hAnsi="Times New Roman" w:cs="Times New Roman"/>
          <w:shd w:val="clear" w:color="auto" w:fill="FFFFFF"/>
        </w:rPr>
        <w:t>Struts</w:t>
      </w:r>
      <w:r w:rsidR="00DA7816" w:rsidRPr="000E2921">
        <w:rPr>
          <w:rFonts w:ascii="Times New Roman" w:hAnsi="Times New Roman" w:cs="Times New Roman"/>
          <w:shd w:val="clear" w:color="auto" w:fill="FFFFFF"/>
        </w:rPr>
        <w:t xml:space="preserve"> Framework is a software framework developed by </w:t>
      </w:r>
      <w:r w:rsidRPr="000E2921">
        <w:rPr>
          <w:rFonts w:ascii="Times New Roman" w:hAnsi="Times New Roman" w:cs="Times New Roman"/>
          <w:shd w:val="clear" w:color="auto" w:fill="FFFFFF"/>
        </w:rPr>
        <w:t>Craig Mc Clanahan and sponsored by a group name Apache in Jakarta,</w:t>
      </w:r>
      <w:r w:rsidR="00DA7816" w:rsidRPr="000E2921">
        <w:rPr>
          <w:rFonts w:ascii="Times New Roman" w:hAnsi="Times New Roman" w:cs="Times New Roman"/>
          <w:shd w:val="clear" w:color="auto" w:fill="FFFFFF"/>
        </w:rPr>
        <w:t xml:space="preserve"> that </w:t>
      </w:r>
      <w:r w:rsidRPr="000E2921">
        <w:rPr>
          <w:rFonts w:ascii="Times New Roman" w:hAnsi="Times New Roman" w:cs="Times New Roman"/>
          <w:shd w:val="clear" w:color="auto" w:fill="FFFFFF"/>
        </w:rPr>
        <w:t>is used to develop Java Web application. By using MVC model, Struts solves lots of problems involving web applications</w:t>
      </w:r>
      <w:r w:rsidR="00BF2B69" w:rsidRPr="000E2921">
        <w:rPr>
          <w:rFonts w:ascii="Times New Roman" w:hAnsi="Times New Roman" w:cs="Times New Roman"/>
          <w:shd w:val="clear" w:color="auto" w:fill="FFFFFF"/>
        </w:rPr>
        <w:t xml:space="preserve"> built with Java servlet, JSP, etc that requires high performance. Struts, basically, redefining how Web Programmers think of a structure of their Web Application.</w:t>
      </w:r>
    </w:p>
    <w:p w:rsidR="0059204C" w:rsidRPr="000E2921" w:rsidRDefault="00A66651" w:rsidP="0059204C">
      <w:pPr>
        <w:spacing w:before="100" w:beforeAutospacing="1" w:after="100" w:afterAutospacing="1" w:line="276" w:lineRule="auto"/>
        <w:rPr>
          <w:rFonts w:ascii="Times New Roman" w:hAnsi="Times New Roman" w:cs="Times New Roman"/>
          <w:shd w:val="clear" w:color="auto" w:fill="FFFFFF"/>
        </w:rPr>
      </w:pPr>
      <w:r w:rsidRPr="000E2921">
        <w:rPr>
          <w:rFonts w:ascii="Times New Roman" w:hAnsi="Times New Roman" w:cs="Times New Roman"/>
          <w:shd w:val="clear" w:color="auto" w:fill="FFFFFF"/>
        </w:rPr>
        <w:t xml:space="preserve">Struts is a set of custom JSP tag libraries. </w:t>
      </w:r>
      <w:r w:rsidR="0059204C" w:rsidRPr="000E2921">
        <w:rPr>
          <w:rFonts w:ascii="Times New Roman" w:hAnsi="Times New Roman" w:cs="Times New Roman"/>
          <w:shd w:val="clear" w:color="auto" w:fill="FFFFFF"/>
        </w:rPr>
        <w:t>It provides custom JSP tag libraries for demonstrating the properties of beans, managing HTML forms, repeating the data structure types and providing conditional HTML.</w:t>
      </w:r>
    </w:p>
    <w:p w:rsidR="00DA7816" w:rsidRPr="000E2921" w:rsidRDefault="0082228D" w:rsidP="0082228D">
      <w:pPr>
        <w:spacing w:after="0" w:line="276" w:lineRule="auto"/>
        <w:rPr>
          <w:rFonts w:ascii="Times New Roman" w:hAnsi="Times New Roman" w:cs="Times New Roman"/>
          <w:shd w:val="clear" w:color="auto" w:fill="FFFFFF"/>
        </w:rPr>
      </w:pPr>
      <w:r w:rsidRPr="000E2921">
        <w:rPr>
          <w:rFonts w:ascii="Times New Roman" w:hAnsi="Times New Roman" w:cs="Times New Roman"/>
          <w:shd w:val="clear" w:color="auto" w:fill="FFFFFF"/>
        </w:rPr>
        <w:t>A basic Struts process is divided into 5 steps:</w:t>
      </w:r>
    </w:p>
    <w:p w:rsidR="0082228D" w:rsidRPr="000E2921" w:rsidRDefault="0082228D" w:rsidP="001926EE">
      <w:pPr>
        <w:pStyle w:val="ListParagraph"/>
        <w:numPr>
          <w:ilvl w:val="0"/>
          <w:numId w:val="40"/>
        </w:numPr>
        <w:spacing w:after="0"/>
        <w:rPr>
          <w:shd w:val="clear" w:color="auto" w:fill="FFFFFF"/>
        </w:rPr>
      </w:pPr>
      <w:r w:rsidRPr="000E2921">
        <w:rPr>
          <w:shd w:val="clear" w:color="auto" w:fill="FFFFFF"/>
        </w:rPr>
        <w:t>A request is sent from View</w:t>
      </w:r>
    </w:p>
    <w:p w:rsidR="0082228D" w:rsidRPr="000E2921" w:rsidRDefault="0082228D" w:rsidP="001926EE">
      <w:pPr>
        <w:pStyle w:val="ListParagraph"/>
        <w:numPr>
          <w:ilvl w:val="0"/>
          <w:numId w:val="40"/>
        </w:numPr>
        <w:spacing w:after="0"/>
        <w:rPr>
          <w:shd w:val="clear" w:color="auto" w:fill="FFFFFF"/>
        </w:rPr>
      </w:pPr>
      <w:r w:rsidRPr="000E2921">
        <w:rPr>
          <w:shd w:val="clear" w:color="auto" w:fill="FFFFFF"/>
        </w:rPr>
        <w:t>ActionServlet will receive this request, then analyse and inspect it. Then assign the corresponding Action to handle the request, calculate necessary tasks. In this step, ActionServlet has the role of Controller.</w:t>
      </w:r>
    </w:p>
    <w:p w:rsidR="0082228D" w:rsidRPr="000E2921" w:rsidRDefault="0082228D" w:rsidP="001926EE">
      <w:pPr>
        <w:pStyle w:val="ListParagraph"/>
        <w:numPr>
          <w:ilvl w:val="0"/>
          <w:numId w:val="40"/>
        </w:numPr>
        <w:spacing w:after="0"/>
        <w:rPr>
          <w:shd w:val="clear" w:color="auto" w:fill="FFFFFF"/>
        </w:rPr>
      </w:pPr>
      <w:r w:rsidRPr="000E2921">
        <w:rPr>
          <w:shd w:val="clear" w:color="auto" w:fill="FFFFFF"/>
        </w:rPr>
        <w:t>Action will manipulate and process on application’s Model</w:t>
      </w:r>
      <w:r w:rsidR="005230B7" w:rsidRPr="000E2921">
        <w:rPr>
          <w:shd w:val="clear" w:color="auto" w:fill="FFFFFF"/>
        </w:rPr>
        <w:t>.</w:t>
      </w:r>
    </w:p>
    <w:p w:rsidR="005230B7" w:rsidRPr="000E2921" w:rsidRDefault="005230B7" w:rsidP="001926EE">
      <w:pPr>
        <w:pStyle w:val="ListParagraph"/>
        <w:numPr>
          <w:ilvl w:val="0"/>
          <w:numId w:val="40"/>
        </w:numPr>
        <w:spacing w:after="0"/>
        <w:rPr>
          <w:shd w:val="clear" w:color="auto" w:fill="FFFFFF"/>
        </w:rPr>
      </w:pPr>
      <w:r w:rsidRPr="000E2921">
        <w:rPr>
          <w:shd w:val="clear" w:color="auto" w:fill="FFFFFF"/>
        </w:rPr>
        <w:t xml:space="preserve">When Action finish its job, it will return </w:t>
      </w:r>
      <w:r w:rsidR="001926EE" w:rsidRPr="000E2921">
        <w:rPr>
          <w:shd w:val="clear" w:color="auto" w:fill="FFFFFF"/>
        </w:rPr>
        <w:t>control to ActionServlet with a key attached to the returned results. ActionServlet will rely on this key to determine how the results will be displayed.</w:t>
      </w:r>
    </w:p>
    <w:p w:rsidR="001926EE" w:rsidRPr="000E2921" w:rsidRDefault="001926EE" w:rsidP="001926EE">
      <w:pPr>
        <w:pStyle w:val="ListParagraph"/>
        <w:numPr>
          <w:ilvl w:val="0"/>
          <w:numId w:val="40"/>
        </w:numPr>
        <w:spacing w:after="0"/>
        <w:rPr>
          <w:shd w:val="clear" w:color="auto" w:fill="FFFFFF"/>
        </w:rPr>
      </w:pPr>
      <w:r w:rsidRPr="000E2921">
        <w:rPr>
          <w:shd w:val="clear" w:color="auto" w:fill="FFFFFF"/>
        </w:rPr>
        <w:t xml:space="preserve">ActionServlet replies by sending back a request to view, that is a link to the above results. Then, View will do its job. </w:t>
      </w:r>
    </w:p>
    <w:p w:rsidR="00472EE7" w:rsidRPr="000E2921" w:rsidRDefault="00472EE7" w:rsidP="0082228D">
      <w:pPr>
        <w:spacing w:after="0" w:line="276" w:lineRule="auto"/>
        <w:rPr>
          <w:rFonts w:ascii="Times New Roman" w:hAnsi="Times New Roman" w:cs="Times New Roman"/>
          <w:shd w:val="clear" w:color="auto" w:fill="FFFFFF"/>
        </w:rPr>
      </w:pPr>
    </w:p>
    <w:p w:rsidR="00B12C1A" w:rsidRPr="000E2921" w:rsidRDefault="00B12C1A" w:rsidP="00B12C1A">
      <w:pPr>
        <w:spacing w:after="0" w:line="276" w:lineRule="auto"/>
        <w:jc w:val="center"/>
        <w:rPr>
          <w:rFonts w:ascii="Times New Roman" w:hAnsi="Times New Roman" w:cs="Times New Roman"/>
          <w:shd w:val="clear" w:color="auto" w:fill="FFFFFF"/>
        </w:rPr>
      </w:pPr>
      <w:r w:rsidRPr="000E2921">
        <w:rPr>
          <w:rFonts w:ascii="Times New Roman" w:hAnsi="Times New Roman" w:cs="Times New Roman"/>
        </w:rPr>
        <w:object w:dxaOrig="8731" w:dyaOrig="7591">
          <v:shape id="_x0000_i1026" type="#_x0000_t75" style="width:315.4pt;height:273.5pt" o:ole="">
            <v:imagedata r:id="rId9" o:title=""/>
          </v:shape>
          <o:OLEObject Type="Embed" ProgID="Visio.Drawing.15" ShapeID="_x0000_i1026" DrawAspect="Content" ObjectID="_1518111888" r:id="rId10"/>
        </w:object>
      </w:r>
    </w:p>
    <w:p w:rsidR="00472EE7" w:rsidRPr="000E2921" w:rsidRDefault="00B54849" w:rsidP="00B12C1A">
      <w:pPr>
        <w:spacing w:after="0" w:line="276" w:lineRule="auto"/>
        <w:jc w:val="center"/>
        <w:rPr>
          <w:rFonts w:ascii="Times New Roman" w:hAnsi="Times New Roman" w:cs="Times New Roman"/>
          <w:shd w:val="clear" w:color="auto" w:fill="FFFFFF"/>
        </w:rPr>
      </w:pPr>
      <w:r>
        <w:rPr>
          <w:rFonts w:ascii="Times New Roman" w:hAnsi="Times New Roman" w:cs="Times New Roman"/>
          <w:b/>
          <w:shd w:val="clear" w:color="auto" w:fill="FFFFFF"/>
        </w:rPr>
        <w:t>Figure 2-2:</w:t>
      </w:r>
      <w:r w:rsidR="00B12C1A" w:rsidRPr="000E2921">
        <w:rPr>
          <w:rFonts w:ascii="Times New Roman" w:hAnsi="Times New Roman" w:cs="Times New Roman"/>
          <w:shd w:val="clear" w:color="auto" w:fill="FFFFFF"/>
        </w:rPr>
        <w:t xml:space="preserve"> Struts basic process</w:t>
      </w:r>
    </w:p>
    <w:p w:rsidR="00472EE7" w:rsidRPr="000E2921" w:rsidRDefault="00472EE7" w:rsidP="0082228D">
      <w:pPr>
        <w:spacing w:after="0" w:line="276" w:lineRule="auto"/>
        <w:rPr>
          <w:rFonts w:ascii="Times New Roman" w:hAnsi="Times New Roman" w:cs="Times New Roman"/>
          <w:shd w:val="clear" w:color="auto" w:fill="FFFFFF"/>
        </w:rPr>
      </w:pPr>
    </w:p>
    <w:p w:rsidR="00DA7816" w:rsidRPr="000E2921" w:rsidRDefault="00DA7816" w:rsidP="00DA7816">
      <w:pPr>
        <w:pStyle w:val="Heading3"/>
        <w:rPr>
          <w:rFonts w:cs="Times New Roman"/>
          <w:shd w:val="clear" w:color="auto" w:fill="FFFFFF"/>
        </w:rPr>
      </w:pPr>
      <w:bookmarkStart w:id="20" w:name="_Toc443945975"/>
      <w:r w:rsidRPr="000E2921">
        <w:rPr>
          <w:rFonts w:cs="Times New Roman"/>
          <w:shd w:val="clear" w:color="auto" w:fill="FFFFFF"/>
        </w:rPr>
        <w:lastRenderedPageBreak/>
        <w:t xml:space="preserve">Advantages and disadvantages of </w:t>
      </w:r>
      <w:r w:rsidR="00472EE7" w:rsidRPr="000E2921">
        <w:rPr>
          <w:rFonts w:cs="Times New Roman"/>
          <w:shd w:val="clear" w:color="auto" w:fill="FFFFFF"/>
        </w:rPr>
        <w:t>Struts</w:t>
      </w:r>
      <w:r w:rsidRPr="000E2921">
        <w:rPr>
          <w:rFonts w:cs="Times New Roman"/>
          <w:shd w:val="clear" w:color="auto" w:fill="FFFFFF"/>
        </w:rPr>
        <w:t xml:space="preserve"> Framework</w:t>
      </w:r>
      <w:bookmarkEnd w:id="20"/>
    </w:p>
    <w:p w:rsidR="00DA7816" w:rsidRPr="000E2921" w:rsidRDefault="00DA7816" w:rsidP="00DA7816">
      <w:pPr>
        <w:pStyle w:val="ListParagraph"/>
        <w:numPr>
          <w:ilvl w:val="0"/>
          <w:numId w:val="18"/>
        </w:numPr>
        <w:spacing w:after="0" w:line="315" w:lineRule="atLeast"/>
        <w:textAlignment w:val="baseline"/>
        <w:rPr>
          <w:shd w:val="clear" w:color="auto" w:fill="FFFFFF"/>
        </w:rPr>
      </w:pPr>
      <w:r w:rsidRPr="000E2921">
        <w:rPr>
          <w:shd w:val="clear" w:color="auto" w:fill="FFFFFF"/>
        </w:rPr>
        <w:t>Advantages</w:t>
      </w:r>
    </w:p>
    <w:p w:rsidR="00DA7816" w:rsidRPr="000E2921" w:rsidRDefault="00C7386B" w:rsidP="00DA7816">
      <w:pPr>
        <w:numPr>
          <w:ilvl w:val="0"/>
          <w:numId w:val="19"/>
        </w:numPr>
        <w:spacing w:after="0" w:line="315" w:lineRule="atLeast"/>
        <w:textAlignment w:val="baseline"/>
        <w:rPr>
          <w:rFonts w:ascii="Times New Roman" w:hAnsi="Times New Roman" w:cs="Times New Roman"/>
          <w:shd w:val="clear" w:color="auto" w:fill="FFFFFF"/>
        </w:rPr>
      </w:pPr>
      <w:r w:rsidRPr="000E2921">
        <w:rPr>
          <w:rFonts w:ascii="Times New Roman" w:hAnsi="Times New Roman" w:cs="Times New Roman"/>
          <w:shd w:val="clear" w:color="auto" w:fill="FFFFFF"/>
        </w:rPr>
        <w:t>Because Struts (particularly Struts 2) is based on MVC model, so it will be fully leveraged the advantages of MVC</w:t>
      </w:r>
    </w:p>
    <w:p w:rsidR="00DA7816" w:rsidRPr="000E2921" w:rsidRDefault="00C7386B" w:rsidP="00DA7816">
      <w:pPr>
        <w:numPr>
          <w:ilvl w:val="0"/>
          <w:numId w:val="19"/>
        </w:numPr>
        <w:spacing w:after="0" w:line="315" w:lineRule="atLeast"/>
        <w:textAlignment w:val="baseline"/>
        <w:rPr>
          <w:rFonts w:ascii="Times New Roman" w:hAnsi="Times New Roman" w:cs="Times New Roman"/>
          <w:shd w:val="clear" w:color="auto" w:fill="FFFFFF"/>
        </w:rPr>
      </w:pPr>
      <w:r w:rsidRPr="000E2921">
        <w:rPr>
          <w:rFonts w:ascii="Times New Roman" w:hAnsi="Times New Roman" w:cs="Times New Roman"/>
          <w:shd w:val="clear" w:color="auto" w:fill="FFFFFF"/>
        </w:rPr>
        <w:t>Easy to customize request life cycles for each Action</w:t>
      </w:r>
    </w:p>
    <w:p w:rsidR="00DA7816" w:rsidRPr="000E2921" w:rsidRDefault="00C7386B" w:rsidP="00DA7816">
      <w:pPr>
        <w:numPr>
          <w:ilvl w:val="0"/>
          <w:numId w:val="19"/>
        </w:numPr>
        <w:spacing w:after="0" w:line="315" w:lineRule="atLeast"/>
        <w:textAlignment w:val="baseline"/>
        <w:rPr>
          <w:rFonts w:ascii="Times New Roman" w:hAnsi="Times New Roman" w:cs="Times New Roman"/>
          <w:shd w:val="clear" w:color="auto" w:fill="FFFFFF"/>
        </w:rPr>
      </w:pPr>
      <w:r w:rsidRPr="000E2921">
        <w:rPr>
          <w:rFonts w:ascii="Times New Roman" w:hAnsi="Times New Roman" w:cs="Times New Roman"/>
          <w:shd w:val="clear" w:color="auto" w:fill="FFFFFF"/>
        </w:rPr>
        <w:t>Solve effectively the problems of internalization and localization in web applications</w:t>
      </w:r>
    </w:p>
    <w:p w:rsidR="00DA7816" w:rsidRPr="000E2921" w:rsidRDefault="00C7386B" w:rsidP="00DA7816">
      <w:pPr>
        <w:numPr>
          <w:ilvl w:val="0"/>
          <w:numId w:val="19"/>
        </w:numPr>
        <w:spacing w:after="0" w:line="315" w:lineRule="atLeast"/>
        <w:textAlignment w:val="baseline"/>
        <w:rPr>
          <w:rFonts w:ascii="Times New Roman" w:hAnsi="Times New Roman" w:cs="Times New Roman"/>
          <w:shd w:val="clear" w:color="auto" w:fill="FFFFFF"/>
        </w:rPr>
      </w:pPr>
      <w:r w:rsidRPr="000E2921">
        <w:rPr>
          <w:rFonts w:ascii="Times New Roman" w:hAnsi="Times New Roman" w:cs="Times New Roman"/>
          <w:shd w:val="clear" w:color="auto" w:fill="FFFFFF"/>
        </w:rPr>
        <w:t xml:space="preserve">Provide tag libraries, themes and templates </w:t>
      </w:r>
      <w:r w:rsidR="00622179" w:rsidRPr="000E2921">
        <w:rPr>
          <w:rFonts w:ascii="Times New Roman" w:hAnsi="Times New Roman" w:cs="Times New Roman"/>
          <w:shd w:val="clear" w:color="auto" w:fill="FFFFFF"/>
        </w:rPr>
        <w:t>for implementing GUI easily, quickly and increase reusability</w:t>
      </w:r>
    </w:p>
    <w:p w:rsidR="00DA7816" w:rsidRPr="000E2921" w:rsidRDefault="00622179" w:rsidP="00DA7816">
      <w:pPr>
        <w:numPr>
          <w:ilvl w:val="0"/>
          <w:numId w:val="19"/>
        </w:numPr>
        <w:spacing w:after="0" w:line="315" w:lineRule="atLeast"/>
        <w:textAlignment w:val="baseline"/>
        <w:rPr>
          <w:rFonts w:ascii="Times New Roman" w:hAnsi="Times New Roman" w:cs="Times New Roman"/>
          <w:shd w:val="clear" w:color="auto" w:fill="FFFFFF"/>
        </w:rPr>
      </w:pPr>
      <w:r w:rsidRPr="000E2921">
        <w:rPr>
          <w:rFonts w:ascii="Times New Roman" w:hAnsi="Times New Roman" w:cs="Times New Roman"/>
          <w:shd w:val="clear" w:color="auto" w:fill="FFFFFF"/>
        </w:rPr>
        <w:t>Increase extensibility via supporting plug-in</w:t>
      </w:r>
    </w:p>
    <w:p w:rsidR="00DA7816" w:rsidRPr="000E2921" w:rsidRDefault="00622179" w:rsidP="00DA7816">
      <w:pPr>
        <w:numPr>
          <w:ilvl w:val="0"/>
          <w:numId w:val="19"/>
        </w:numPr>
        <w:spacing w:after="0" w:line="315" w:lineRule="atLeast"/>
        <w:textAlignment w:val="baseline"/>
        <w:rPr>
          <w:rFonts w:ascii="Times New Roman" w:hAnsi="Times New Roman" w:cs="Times New Roman"/>
          <w:shd w:val="clear" w:color="auto" w:fill="FFFFFF"/>
        </w:rPr>
      </w:pPr>
      <w:r w:rsidRPr="000E2921">
        <w:rPr>
          <w:rFonts w:ascii="Times New Roman" w:hAnsi="Times New Roman" w:cs="Times New Roman"/>
          <w:shd w:val="clear" w:color="auto" w:fill="FFFFFF"/>
        </w:rPr>
        <w:t>Support Portal, Ajax</w:t>
      </w:r>
    </w:p>
    <w:p w:rsidR="00DA7816" w:rsidRPr="000E2921" w:rsidRDefault="00622179" w:rsidP="00DA7816">
      <w:pPr>
        <w:numPr>
          <w:ilvl w:val="0"/>
          <w:numId w:val="19"/>
        </w:numPr>
        <w:spacing w:after="0" w:line="315" w:lineRule="atLeast"/>
        <w:textAlignment w:val="baseline"/>
        <w:rPr>
          <w:rFonts w:ascii="Times New Roman" w:hAnsi="Times New Roman" w:cs="Times New Roman"/>
          <w:shd w:val="clear" w:color="auto" w:fill="FFFFFF"/>
        </w:rPr>
      </w:pPr>
      <w:r w:rsidRPr="000E2921">
        <w:rPr>
          <w:rFonts w:ascii="Times New Roman" w:hAnsi="Times New Roman" w:cs="Times New Roman"/>
          <w:shd w:val="clear" w:color="auto" w:fill="FFFFFF"/>
        </w:rPr>
        <w:t>Easily intergrate with Spring and Hibernate</w:t>
      </w:r>
    </w:p>
    <w:p w:rsidR="00DA7816" w:rsidRPr="000E2921" w:rsidRDefault="00DA7816" w:rsidP="00DA7816">
      <w:pPr>
        <w:pStyle w:val="ListParagraph"/>
        <w:numPr>
          <w:ilvl w:val="0"/>
          <w:numId w:val="18"/>
        </w:numPr>
        <w:spacing w:after="0" w:line="315" w:lineRule="atLeast"/>
        <w:textAlignment w:val="baseline"/>
        <w:rPr>
          <w:shd w:val="clear" w:color="auto" w:fill="FFFFFF"/>
        </w:rPr>
      </w:pPr>
      <w:r w:rsidRPr="000E2921">
        <w:rPr>
          <w:shd w:val="clear" w:color="auto" w:fill="FFFFFF"/>
        </w:rPr>
        <w:t>Disadvantages</w:t>
      </w:r>
    </w:p>
    <w:p w:rsidR="00DA7816" w:rsidRPr="000E2921" w:rsidRDefault="00DA5E83" w:rsidP="00DA7816">
      <w:pPr>
        <w:numPr>
          <w:ilvl w:val="0"/>
          <w:numId w:val="20"/>
        </w:numPr>
        <w:spacing w:after="0" w:line="315" w:lineRule="atLeast"/>
        <w:textAlignment w:val="baseline"/>
        <w:rPr>
          <w:rFonts w:ascii="Times New Roman" w:hAnsi="Times New Roman" w:cs="Times New Roman"/>
          <w:shd w:val="clear" w:color="auto" w:fill="FFFFFF"/>
        </w:rPr>
      </w:pPr>
      <w:r w:rsidRPr="000E2921">
        <w:rPr>
          <w:rFonts w:ascii="Times New Roman" w:hAnsi="Times New Roman" w:cs="Times New Roman"/>
          <w:shd w:val="clear" w:color="auto" w:fill="FFFFFF"/>
        </w:rPr>
        <w:t>Need deeper understanding of the framework and system’s core.</w:t>
      </w:r>
    </w:p>
    <w:p w:rsidR="00DA7816" w:rsidRPr="000E2921" w:rsidRDefault="00DA5E83" w:rsidP="00DA7816">
      <w:pPr>
        <w:numPr>
          <w:ilvl w:val="0"/>
          <w:numId w:val="20"/>
        </w:numPr>
        <w:spacing w:after="0" w:line="315" w:lineRule="atLeast"/>
        <w:textAlignment w:val="baseline"/>
        <w:rPr>
          <w:rFonts w:ascii="Times New Roman" w:hAnsi="Times New Roman" w:cs="Times New Roman"/>
          <w:shd w:val="clear" w:color="auto" w:fill="FFFFFF"/>
        </w:rPr>
      </w:pPr>
      <w:r w:rsidRPr="000E2921">
        <w:rPr>
          <w:rFonts w:ascii="Times New Roman" w:hAnsi="Times New Roman" w:cs="Times New Roman"/>
          <w:shd w:val="clear" w:color="auto" w:fill="FFFFFF"/>
        </w:rPr>
        <w:t>Not suitable for small system, system that requires small amount of time</w:t>
      </w:r>
    </w:p>
    <w:p w:rsidR="00DA7816" w:rsidRPr="000E2921" w:rsidRDefault="00DA5E83" w:rsidP="00DA7816">
      <w:pPr>
        <w:numPr>
          <w:ilvl w:val="0"/>
          <w:numId w:val="20"/>
        </w:numPr>
        <w:spacing w:after="0" w:line="315" w:lineRule="atLeast"/>
        <w:textAlignment w:val="baseline"/>
        <w:rPr>
          <w:rFonts w:ascii="Times New Roman" w:hAnsi="Times New Roman" w:cs="Times New Roman"/>
          <w:shd w:val="clear" w:color="auto" w:fill="FFFFFF"/>
        </w:rPr>
      </w:pPr>
      <w:r w:rsidRPr="000E2921">
        <w:rPr>
          <w:rFonts w:ascii="Times New Roman" w:hAnsi="Times New Roman" w:cs="Times New Roman"/>
          <w:shd w:val="clear" w:color="auto" w:fill="FFFFFF"/>
        </w:rPr>
        <w:t>Not suitable for inexperienced developers</w:t>
      </w:r>
    </w:p>
    <w:p w:rsidR="00DA7816" w:rsidRPr="000E2921" w:rsidRDefault="00DA7816" w:rsidP="00DA7816">
      <w:pPr>
        <w:pStyle w:val="Heading3"/>
        <w:rPr>
          <w:rFonts w:cs="Times New Roman"/>
          <w:shd w:val="clear" w:color="auto" w:fill="FFFFFF"/>
        </w:rPr>
      </w:pPr>
      <w:bookmarkStart w:id="21" w:name="_Toc443945976"/>
      <w:r w:rsidRPr="000E2921">
        <w:rPr>
          <w:rFonts w:cs="Times New Roman"/>
          <w:shd w:val="clear" w:color="auto" w:fill="FFFFFF"/>
        </w:rPr>
        <w:t>The reasons for choosing .Net Framework</w:t>
      </w:r>
      <w:bookmarkEnd w:id="21"/>
    </w:p>
    <w:p w:rsidR="00DA7816" w:rsidRPr="000E2921" w:rsidRDefault="00DA7816" w:rsidP="00DA7816">
      <w:pPr>
        <w:pStyle w:val="ListParagraph"/>
        <w:numPr>
          <w:ilvl w:val="0"/>
          <w:numId w:val="21"/>
        </w:numPr>
        <w:rPr>
          <w:shd w:val="clear" w:color="auto" w:fill="FFFFFF"/>
        </w:rPr>
      </w:pPr>
      <w:r w:rsidRPr="000E2921">
        <w:rPr>
          <w:shd w:val="clear" w:color="auto" w:fill="FFFFFF"/>
        </w:rPr>
        <w:t xml:space="preserve">Consistent with </w:t>
      </w:r>
      <w:r w:rsidR="003D39FF" w:rsidRPr="000E2921">
        <w:rPr>
          <w:shd w:val="clear" w:color="auto" w:fill="FFFFFF"/>
        </w:rPr>
        <w:t>OHRM</w:t>
      </w:r>
      <w:r w:rsidRPr="000E2921">
        <w:rPr>
          <w:shd w:val="clear" w:color="auto" w:fill="FFFFFF"/>
        </w:rPr>
        <w:t xml:space="preserve"> system.</w:t>
      </w:r>
    </w:p>
    <w:p w:rsidR="00DA7816" w:rsidRPr="000E2921" w:rsidRDefault="00DA7816" w:rsidP="00DA7816">
      <w:pPr>
        <w:pStyle w:val="ListParagraph"/>
        <w:numPr>
          <w:ilvl w:val="0"/>
          <w:numId w:val="21"/>
        </w:numPr>
        <w:rPr>
          <w:shd w:val="clear" w:color="auto" w:fill="FFFFFF"/>
        </w:rPr>
      </w:pPr>
      <w:r w:rsidRPr="000E2921">
        <w:rPr>
          <w:shd w:val="clear" w:color="auto" w:fill="FFFFFF"/>
        </w:rPr>
        <w:t>There are many plugins and resources which support creating a website using MVC model.</w:t>
      </w:r>
    </w:p>
    <w:p w:rsidR="00DA7816" w:rsidRPr="000E2921" w:rsidRDefault="009120AE" w:rsidP="00DA7816">
      <w:pPr>
        <w:pStyle w:val="ListParagraph"/>
        <w:numPr>
          <w:ilvl w:val="0"/>
          <w:numId w:val="21"/>
        </w:numPr>
        <w:rPr>
          <w:shd w:val="clear" w:color="auto" w:fill="FFFFFF"/>
        </w:rPr>
      </w:pPr>
      <w:r w:rsidRPr="000E2921">
        <w:rPr>
          <w:shd w:val="clear" w:color="auto" w:fill="FFFFFF"/>
        </w:rPr>
        <w:t>Most of the members can use and have experience with the framework.</w:t>
      </w:r>
    </w:p>
    <w:p w:rsidR="00DA7816" w:rsidRPr="000E2921" w:rsidRDefault="004B02E0" w:rsidP="00DA7816">
      <w:pPr>
        <w:pStyle w:val="Heading2"/>
        <w:rPr>
          <w:rFonts w:cs="Times New Roman"/>
          <w:shd w:val="clear" w:color="auto" w:fill="FFFFFF"/>
        </w:rPr>
      </w:pPr>
      <w:bookmarkStart w:id="22" w:name="_Toc443945977"/>
      <w:r w:rsidRPr="000E2921">
        <w:rPr>
          <w:rFonts w:cs="Times New Roman"/>
          <w:shd w:val="clear" w:color="auto" w:fill="FFFFFF"/>
        </w:rPr>
        <w:t>EJB – Enterprise Java</w:t>
      </w:r>
      <w:r w:rsidR="002A092D" w:rsidRPr="000E2921">
        <w:rPr>
          <w:rFonts w:cs="Times New Roman"/>
          <w:shd w:val="clear" w:color="auto" w:fill="FFFFFF"/>
        </w:rPr>
        <w:t xml:space="preserve"> </w:t>
      </w:r>
      <w:r w:rsidRPr="000E2921">
        <w:rPr>
          <w:rFonts w:cs="Times New Roman"/>
          <w:shd w:val="clear" w:color="auto" w:fill="FFFFFF"/>
        </w:rPr>
        <w:t>Bean</w:t>
      </w:r>
      <w:bookmarkEnd w:id="22"/>
    </w:p>
    <w:p w:rsidR="00DA7816" w:rsidRPr="000E2921" w:rsidRDefault="005A032C" w:rsidP="00DA7816">
      <w:pPr>
        <w:pStyle w:val="Heading3"/>
        <w:rPr>
          <w:rFonts w:cs="Times New Roman"/>
        </w:rPr>
      </w:pPr>
      <w:bookmarkStart w:id="23" w:name="_Toc443945978"/>
      <w:r w:rsidRPr="000E2921">
        <w:rPr>
          <w:rFonts w:cs="Times New Roman"/>
        </w:rPr>
        <w:t>EJB</w:t>
      </w:r>
      <w:r w:rsidR="00DA7816" w:rsidRPr="000E2921">
        <w:rPr>
          <w:rFonts w:cs="Times New Roman"/>
        </w:rPr>
        <w:t xml:space="preserve"> Overview</w:t>
      </w:r>
      <w:bookmarkEnd w:id="23"/>
    </w:p>
    <w:p w:rsidR="0096675B" w:rsidRPr="000E2921" w:rsidRDefault="008515EE" w:rsidP="00DA7816">
      <w:pPr>
        <w:spacing w:line="276" w:lineRule="auto"/>
        <w:rPr>
          <w:rFonts w:ascii="Times New Roman" w:hAnsi="Times New Roman" w:cs="Times New Roman"/>
          <w:shd w:val="clear" w:color="auto" w:fill="FFFFFF"/>
        </w:rPr>
      </w:pPr>
      <w:r w:rsidRPr="000E2921">
        <w:rPr>
          <w:rFonts w:ascii="Times New Roman" w:hAnsi="Times New Roman" w:cs="Times New Roman"/>
          <w:shd w:val="clear" w:color="auto" w:fill="FFFFFF"/>
        </w:rPr>
        <w:t>EJB is a componet architecture to develop and deploy component-based distributed applications. EJB is one of J2EE ( Java 2 Platform, Enterprise Edition) components, it is a server-side software component that encapsulates the business logic of an application. The EJB specification is a subset of the Java EE specification. An EJB web container provides a runtime environment for web related software components, including computer security, Java servlet lifecycle management, transaction processing, and other web services.</w:t>
      </w:r>
    </w:p>
    <w:p w:rsidR="0096675B" w:rsidRPr="000E2921" w:rsidRDefault="0096675B" w:rsidP="00DA7816">
      <w:pPr>
        <w:spacing w:line="276" w:lineRule="auto"/>
        <w:rPr>
          <w:rFonts w:ascii="Times New Roman" w:hAnsi="Times New Roman" w:cs="Times New Roman"/>
          <w:shd w:val="clear" w:color="auto" w:fill="FFFFFF"/>
        </w:rPr>
      </w:pPr>
      <w:r w:rsidRPr="000E2921">
        <w:rPr>
          <w:rFonts w:ascii="Times New Roman" w:hAnsi="Times New Roman" w:cs="Times New Roman"/>
          <w:shd w:val="clear" w:color="auto" w:fill="FFFFFF"/>
        </w:rPr>
        <w:t>An EJB will have the following characteristics:</w:t>
      </w:r>
    </w:p>
    <w:p w:rsidR="0096675B" w:rsidRPr="000E2921" w:rsidRDefault="0096675B" w:rsidP="00C30349">
      <w:pPr>
        <w:pStyle w:val="ListParagraph"/>
        <w:numPr>
          <w:ilvl w:val="0"/>
          <w:numId w:val="41"/>
        </w:numPr>
        <w:spacing w:after="0"/>
        <w:rPr>
          <w:shd w:val="clear" w:color="auto" w:fill="FFFFFF"/>
        </w:rPr>
      </w:pPr>
      <w:r w:rsidRPr="000E2921">
        <w:rPr>
          <w:shd w:val="clear" w:color="auto" w:fill="FFFFFF"/>
        </w:rPr>
        <w:t>Contain business logic to manipulate the data</w:t>
      </w:r>
    </w:p>
    <w:p w:rsidR="0096675B" w:rsidRPr="000E2921" w:rsidRDefault="0096675B" w:rsidP="00C30349">
      <w:pPr>
        <w:pStyle w:val="ListParagraph"/>
        <w:numPr>
          <w:ilvl w:val="0"/>
          <w:numId w:val="41"/>
        </w:numPr>
        <w:spacing w:after="0"/>
        <w:rPr>
          <w:shd w:val="clear" w:color="auto" w:fill="FFFFFF"/>
        </w:rPr>
      </w:pPr>
      <w:r w:rsidRPr="000E2921">
        <w:rPr>
          <w:shd w:val="clear" w:color="auto" w:fill="FFFFFF"/>
        </w:rPr>
        <w:t>Is created and managed by a Container</w:t>
      </w:r>
    </w:p>
    <w:p w:rsidR="0096675B" w:rsidRPr="000E2921" w:rsidRDefault="0096675B" w:rsidP="00C30349">
      <w:pPr>
        <w:pStyle w:val="ListParagraph"/>
        <w:numPr>
          <w:ilvl w:val="0"/>
          <w:numId w:val="41"/>
        </w:numPr>
        <w:spacing w:after="0"/>
        <w:rPr>
          <w:shd w:val="clear" w:color="auto" w:fill="FFFFFF"/>
        </w:rPr>
      </w:pPr>
      <w:r w:rsidRPr="000E2921">
        <w:rPr>
          <w:shd w:val="clear" w:color="auto" w:fill="FFFFFF"/>
        </w:rPr>
        <w:t>Handle clients’ access</w:t>
      </w:r>
    </w:p>
    <w:p w:rsidR="0096675B" w:rsidRPr="000E2921" w:rsidRDefault="0096675B" w:rsidP="00C30349">
      <w:pPr>
        <w:pStyle w:val="ListParagraph"/>
        <w:numPr>
          <w:ilvl w:val="0"/>
          <w:numId w:val="41"/>
        </w:numPr>
        <w:spacing w:after="0"/>
        <w:rPr>
          <w:shd w:val="clear" w:color="auto" w:fill="FFFFFF"/>
        </w:rPr>
      </w:pPr>
      <w:r w:rsidRPr="000E2921">
        <w:rPr>
          <w:shd w:val="clear" w:color="auto" w:fill="FFFFFF"/>
        </w:rPr>
        <w:t>Contain metadata, such as transaction and security attributes, separate from beans</w:t>
      </w:r>
    </w:p>
    <w:p w:rsidR="00186BF1" w:rsidRPr="000E2921" w:rsidRDefault="0096675B" w:rsidP="00186BF1">
      <w:pPr>
        <w:pStyle w:val="ListParagraph"/>
        <w:numPr>
          <w:ilvl w:val="0"/>
          <w:numId w:val="41"/>
        </w:numPr>
        <w:spacing w:after="0"/>
        <w:rPr>
          <w:shd w:val="clear" w:color="auto" w:fill="FFFFFF"/>
        </w:rPr>
      </w:pPr>
      <w:r w:rsidRPr="000E2921">
        <w:rPr>
          <w:shd w:val="clear" w:color="auto" w:fill="FFFFFF"/>
        </w:rPr>
        <w:t>Provide transaction management, state management, resource pooling and security services.</w:t>
      </w:r>
    </w:p>
    <w:p w:rsidR="00DA7816" w:rsidRPr="000E2921" w:rsidRDefault="00186BF1" w:rsidP="00DA7816">
      <w:pPr>
        <w:keepNext/>
        <w:spacing w:line="276" w:lineRule="auto"/>
        <w:jc w:val="center"/>
        <w:rPr>
          <w:rFonts w:ascii="Times New Roman" w:hAnsi="Times New Roman" w:cs="Times New Roman"/>
        </w:rPr>
      </w:pPr>
      <w:r w:rsidRPr="000E2921">
        <w:rPr>
          <w:rFonts w:ascii="Times New Roman" w:hAnsi="Times New Roman" w:cs="Times New Roman"/>
          <w:noProof/>
        </w:rPr>
        <w:lastRenderedPageBreak/>
        <w:drawing>
          <wp:inline distT="0" distB="0" distL="0" distR="0">
            <wp:extent cx="5276215" cy="3639807"/>
            <wp:effectExtent l="0" t="0" r="635" b="0"/>
            <wp:docPr id="7" name="Picture 7" descr="http://jsoft.vn/jv/medias/image/042011/overview-multitieredApplication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jsoft.vn/jv/medias/image/042011/overview-multitieredApplications.gif"/>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6215" cy="3639807"/>
                    </a:xfrm>
                    <a:prstGeom prst="rect">
                      <a:avLst/>
                    </a:prstGeom>
                    <a:noFill/>
                    <a:ln>
                      <a:noFill/>
                    </a:ln>
                  </pic:spPr>
                </pic:pic>
              </a:graphicData>
            </a:graphic>
          </wp:inline>
        </w:drawing>
      </w:r>
    </w:p>
    <w:p w:rsidR="00DA7816" w:rsidRPr="000E2921" w:rsidRDefault="00DA7816" w:rsidP="00DA7816">
      <w:pPr>
        <w:pStyle w:val="Caption"/>
        <w:ind w:left="0"/>
        <w:jc w:val="center"/>
        <w:rPr>
          <w:b w:val="0"/>
        </w:rPr>
      </w:pPr>
      <w:r w:rsidRPr="000E2921">
        <w:t xml:space="preserve">Figure </w:t>
      </w:r>
      <w:r w:rsidR="002F4D4A">
        <w:fldChar w:fldCharType="begin"/>
      </w:r>
      <w:r w:rsidR="002F4D4A">
        <w:instrText xml:space="preserve"> STYLEREF 1 \s </w:instrText>
      </w:r>
      <w:r w:rsidR="002F4D4A">
        <w:fldChar w:fldCharType="separate"/>
      </w:r>
      <w:r w:rsidRPr="000E2921">
        <w:rPr>
          <w:noProof/>
        </w:rPr>
        <w:t>2</w:t>
      </w:r>
      <w:r w:rsidR="002F4D4A">
        <w:rPr>
          <w:noProof/>
        </w:rPr>
        <w:fldChar w:fldCharType="end"/>
      </w:r>
      <w:r w:rsidRPr="000E2921">
        <w:noBreakHyphen/>
      </w:r>
      <w:r w:rsidR="00B26437">
        <w:t>3</w:t>
      </w:r>
      <w:r w:rsidRPr="000E2921">
        <w:t xml:space="preserve">: </w:t>
      </w:r>
      <w:r w:rsidR="00186BF1" w:rsidRPr="000E2921">
        <w:rPr>
          <w:b w:val="0"/>
        </w:rPr>
        <w:t>Basic J2EE’</w:t>
      </w:r>
      <w:r w:rsidR="00112B4E" w:rsidRPr="000E2921">
        <w:rPr>
          <w:b w:val="0"/>
        </w:rPr>
        <w:t>s layer</w:t>
      </w:r>
    </w:p>
    <w:p w:rsidR="00DA7816" w:rsidRPr="000E2921" w:rsidRDefault="00DA7816" w:rsidP="00DA7816">
      <w:pPr>
        <w:pStyle w:val="Heading3"/>
        <w:rPr>
          <w:rFonts w:cs="Times New Roman"/>
          <w:shd w:val="clear" w:color="auto" w:fill="FFFFFF"/>
        </w:rPr>
      </w:pPr>
      <w:bookmarkStart w:id="24" w:name="_Toc443945979"/>
      <w:r w:rsidRPr="000E2921">
        <w:rPr>
          <w:rFonts w:cs="Times New Roman"/>
          <w:shd w:val="clear" w:color="auto" w:fill="FFFFFF"/>
        </w:rPr>
        <w:t xml:space="preserve">Advantages and disadvantages of </w:t>
      </w:r>
      <w:r w:rsidR="00141531" w:rsidRPr="000E2921">
        <w:rPr>
          <w:rFonts w:cs="Times New Roman"/>
          <w:shd w:val="clear" w:color="auto" w:fill="FFFFFF"/>
        </w:rPr>
        <w:t>EJB</w:t>
      </w:r>
      <w:bookmarkEnd w:id="24"/>
    </w:p>
    <w:p w:rsidR="00DA7816" w:rsidRPr="000E2921" w:rsidRDefault="00DA7816" w:rsidP="00DA7816">
      <w:pPr>
        <w:pStyle w:val="ListParagraph"/>
        <w:numPr>
          <w:ilvl w:val="0"/>
          <w:numId w:val="23"/>
        </w:numPr>
        <w:jc w:val="left"/>
      </w:pPr>
      <w:r w:rsidRPr="000E2921">
        <w:t>Advantages:</w:t>
      </w:r>
    </w:p>
    <w:p w:rsidR="00DA7816" w:rsidRPr="000E2921" w:rsidRDefault="00DC7033" w:rsidP="00DA7816">
      <w:pPr>
        <w:pStyle w:val="ListParagraph"/>
        <w:numPr>
          <w:ilvl w:val="0"/>
          <w:numId w:val="24"/>
        </w:numPr>
        <w:spacing w:after="0" w:line="315" w:lineRule="atLeast"/>
        <w:jc w:val="left"/>
        <w:textAlignment w:val="baseline"/>
        <w:rPr>
          <w:shd w:val="clear" w:color="auto" w:fill="FFFFFF"/>
        </w:rPr>
      </w:pPr>
      <w:r w:rsidRPr="000E2921">
        <w:rPr>
          <w:shd w:val="clear" w:color="auto" w:fill="FFFFFF"/>
        </w:rPr>
        <w:t>Easy to implement because EJB is just a normal Java Class</w:t>
      </w:r>
    </w:p>
    <w:p w:rsidR="00DA7816" w:rsidRPr="000E2921" w:rsidRDefault="00DC7033" w:rsidP="00DA7816">
      <w:pPr>
        <w:pStyle w:val="ListParagraph"/>
        <w:numPr>
          <w:ilvl w:val="0"/>
          <w:numId w:val="24"/>
        </w:numPr>
        <w:spacing w:after="0" w:line="315" w:lineRule="atLeast"/>
        <w:jc w:val="left"/>
        <w:textAlignment w:val="baseline"/>
        <w:rPr>
          <w:shd w:val="clear" w:color="auto" w:fill="FFFFFF"/>
        </w:rPr>
      </w:pPr>
      <w:r w:rsidRPr="000E2921">
        <w:rPr>
          <w:shd w:val="clear" w:color="auto" w:fill="FFFFFF"/>
        </w:rPr>
        <w:t xml:space="preserve">High reusability </w:t>
      </w:r>
    </w:p>
    <w:p w:rsidR="00DA7816" w:rsidRPr="000E2921" w:rsidRDefault="00DC7033" w:rsidP="00DA7816">
      <w:pPr>
        <w:pStyle w:val="ListParagraph"/>
        <w:numPr>
          <w:ilvl w:val="0"/>
          <w:numId w:val="24"/>
        </w:numPr>
        <w:spacing w:after="0" w:line="315" w:lineRule="atLeast"/>
        <w:jc w:val="left"/>
        <w:textAlignment w:val="baseline"/>
        <w:rPr>
          <w:shd w:val="clear" w:color="auto" w:fill="FFFFFF"/>
        </w:rPr>
      </w:pPr>
      <w:r w:rsidRPr="000E2921">
        <w:rPr>
          <w:shd w:val="clear" w:color="auto" w:fill="FFFFFF"/>
        </w:rPr>
        <w:t>High extensibility</w:t>
      </w:r>
    </w:p>
    <w:p w:rsidR="00DA7816" w:rsidRPr="000E2921" w:rsidRDefault="00DC7033" w:rsidP="00DA7816">
      <w:pPr>
        <w:pStyle w:val="ListParagraph"/>
        <w:numPr>
          <w:ilvl w:val="0"/>
          <w:numId w:val="24"/>
        </w:numPr>
        <w:spacing w:after="0" w:line="315" w:lineRule="atLeast"/>
        <w:jc w:val="left"/>
        <w:textAlignment w:val="baseline"/>
        <w:rPr>
          <w:shd w:val="clear" w:color="auto" w:fill="FFFFFF"/>
        </w:rPr>
      </w:pPr>
      <w:r w:rsidRPr="000E2921">
        <w:rPr>
          <w:shd w:val="clear" w:color="auto" w:fill="FFFFFF"/>
        </w:rPr>
        <w:t>Provide security service</w:t>
      </w:r>
    </w:p>
    <w:p w:rsidR="00DA7816" w:rsidRPr="000E2921" w:rsidRDefault="00DA7816" w:rsidP="00DA7816">
      <w:pPr>
        <w:pStyle w:val="ListParagraph"/>
        <w:numPr>
          <w:ilvl w:val="0"/>
          <w:numId w:val="23"/>
        </w:numPr>
        <w:spacing w:after="0" w:line="315" w:lineRule="atLeast"/>
        <w:jc w:val="left"/>
        <w:textAlignment w:val="baseline"/>
        <w:rPr>
          <w:shd w:val="clear" w:color="auto" w:fill="FFFFFF"/>
        </w:rPr>
      </w:pPr>
      <w:r w:rsidRPr="000E2921">
        <w:rPr>
          <w:shd w:val="clear" w:color="auto" w:fill="FFFFFF"/>
        </w:rPr>
        <w:t>Disadvantages:</w:t>
      </w:r>
    </w:p>
    <w:p w:rsidR="00DA7816" w:rsidRPr="000E2921" w:rsidRDefault="00DC7033" w:rsidP="00DA7816">
      <w:pPr>
        <w:pStyle w:val="ListParagraph"/>
        <w:numPr>
          <w:ilvl w:val="0"/>
          <w:numId w:val="24"/>
        </w:numPr>
        <w:spacing w:after="0" w:line="315" w:lineRule="atLeast"/>
        <w:jc w:val="left"/>
        <w:textAlignment w:val="baseline"/>
        <w:rPr>
          <w:shd w:val="clear" w:color="auto" w:fill="FFFFFF"/>
        </w:rPr>
      </w:pPr>
      <w:r w:rsidRPr="000E2921">
        <w:rPr>
          <w:shd w:val="clear" w:color="auto" w:fill="FFFFFF"/>
        </w:rPr>
        <w:t>Not suitable for small application</w:t>
      </w:r>
    </w:p>
    <w:p w:rsidR="00DA7816" w:rsidRPr="000E2921" w:rsidRDefault="00DC7033" w:rsidP="00DA7816">
      <w:pPr>
        <w:pStyle w:val="ListParagraph"/>
        <w:numPr>
          <w:ilvl w:val="0"/>
          <w:numId w:val="24"/>
        </w:numPr>
        <w:spacing w:after="0" w:line="315" w:lineRule="atLeast"/>
        <w:jc w:val="left"/>
        <w:textAlignment w:val="baseline"/>
        <w:rPr>
          <w:rFonts w:eastAsia="Times New Roman"/>
          <w:color w:val="000000"/>
          <w:sz w:val="21"/>
          <w:szCs w:val="21"/>
        </w:rPr>
      </w:pPr>
      <w:r w:rsidRPr="000E2921">
        <w:rPr>
          <w:shd w:val="clear" w:color="auto" w:fill="FFFFFF"/>
        </w:rPr>
        <w:t>Not suitable for application that does not require transaction or security</w:t>
      </w:r>
    </w:p>
    <w:p w:rsidR="00DA7816" w:rsidRPr="000E2921" w:rsidRDefault="00DA7816" w:rsidP="00DA7816">
      <w:pPr>
        <w:pStyle w:val="Heading3"/>
        <w:rPr>
          <w:rFonts w:cs="Times New Roman"/>
        </w:rPr>
      </w:pPr>
      <w:bookmarkStart w:id="25" w:name="_Toc443945980"/>
      <w:r w:rsidRPr="000E2921">
        <w:rPr>
          <w:rFonts w:cs="Times New Roman"/>
        </w:rPr>
        <w:t xml:space="preserve">The reason for choosing </w:t>
      </w:r>
      <w:r w:rsidR="004D35E2" w:rsidRPr="000E2921">
        <w:rPr>
          <w:rFonts w:cs="Times New Roman"/>
        </w:rPr>
        <w:t>EJB</w:t>
      </w:r>
      <w:bookmarkEnd w:id="25"/>
    </w:p>
    <w:p w:rsidR="00DA7816" w:rsidRPr="000E2921" w:rsidRDefault="001A053B" w:rsidP="00DA7816">
      <w:pPr>
        <w:pStyle w:val="ListParagraph"/>
        <w:numPr>
          <w:ilvl w:val="0"/>
          <w:numId w:val="23"/>
        </w:numPr>
      </w:pPr>
      <w:r w:rsidRPr="000E2921">
        <w:t>xxxxxxxxxxxxxxxxx</w:t>
      </w:r>
    </w:p>
    <w:p w:rsidR="00DA7816" w:rsidRPr="000E2921" w:rsidRDefault="001A053B" w:rsidP="00DA7816">
      <w:pPr>
        <w:pStyle w:val="ListParagraph"/>
        <w:numPr>
          <w:ilvl w:val="0"/>
          <w:numId w:val="23"/>
        </w:numPr>
      </w:pPr>
      <w:r w:rsidRPr="000E2921">
        <w:t>xxxxxxxxxxxxxxxxxx</w:t>
      </w:r>
    </w:p>
    <w:p w:rsidR="00DA7816" w:rsidRPr="000E2921" w:rsidRDefault="001A053B" w:rsidP="00DA7816">
      <w:pPr>
        <w:pStyle w:val="ListParagraph"/>
        <w:numPr>
          <w:ilvl w:val="0"/>
          <w:numId w:val="23"/>
        </w:numPr>
      </w:pPr>
      <w:r w:rsidRPr="000E2921">
        <w:t>xxxxxxxxxxxxxxxxxxx</w:t>
      </w:r>
    </w:p>
    <w:p w:rsidR="00DA7816" w:rsidRPr="000E2921" w:rsidRDefault="00DA7816" w:rsidP="00DA7816">
      <w:pPr>
        <w:rPr>
          <w:rFonts w:ascii="Times New Roman" w:hAnsi="Times New Roman" w:cs="Times New Roman"/>
          <w:iCs/>
        </w:rPr>
      </w:pPr>
      <w:r w:rsidRPr="000E2921">
        <w:rPr>
          <w:rFonts w:ascii="Times New Roman" w:hAnsi="Times New Roman" w:cs="Times New Roman"/>
        </w:rPr>
        <w:br w:type="page"/>
      </w:r>
    </w:p>
    <w:p w:rsidR="000C7495" w:rsidRDefault="000C7495">
      <w:pPr>
        <w:pStyle w:val="Heading2"/>
      </w:pPr>
      <w:bookmarkStart w:id="26" w:name="_Toc420530785"/>
      <w:bookmarkStart w:id="27" w:name="_Toc443945981"/>
      <w:r>
        <w:lastRenderedPageBreak/>
        <w:t>Hibernate SQL</w:t>
      </w:r>
    </w:p>
    <w:p w:rsidR="000C7495" w:rsidRPr="000E2921" w:rsidRDefault="000C7495" w:rsidP="000C7495">
      <w:pPr>
        <w:pStyle w:val="Heading3"/>
        <w:rPr>
          <w:rFonts w:cs="Times New Roman"/>
        </w:rPr>
      </w:pPr>
      <w:r>
        <w:rPr>
          <w:rFonts w:cs="Times New Roman"/>
        </w:rPr>
        <w:t>Hibernate</w:t>
      </w:r>
      <w:r w:rsidRPr="000E2921">
        <w:rPr>
          <w:rFonts w:cs="Times New Roman"/>
        </w:rPr>
        <w:t xml:space="preserve"> Overview</w:t>
      </w:r>
    </w:p>
    <w:p w:rsidR="000C7495" w:rsidRPr="000E2921" w:rsidRDefault="00272764" w:rsidP="000C7495">
      <w:pPr>
        <w:spacing w:line="276" w:lineRule="auto"/>
        <w:rPr>
          <w:rFonts w:ascii="Times New Roman" w:hAnsi="Times New Roman" w:cs="Times New Roman"/>
          <w:shd w:val="clear" w:color="auto" w:fill="FFFFFF"/>
        </w:rPr>
      </w:pPr>
      <w:r w:rsidRPr="00272764">
        <w:rPr>
          <w:rFonts w:ascii="Times New Roman" w:hAnsi="Times New Roman" w:cs="Times New Roman"/>
          <w:shd w:val="clear" w:color="auto" w:fill="FFFFFF"/>
        </w:rPr>
        <w:t>Hibernate is one of the ORM Framework. Hibernate framework is a framewo</w:t>
      </w:r>
      <w:r>
        <w:rPr>
          <w:rFonts w:ascii="Times New Roman" w:hAnsi="Times New Roman" w:cs="Times New Roman"/>
          <w:shd w:val="clear" w:color="auto" w:fill="FFFFFF"/>
        </w:rPr>
        <w:t>rk for persistence layer. T</w:t>
      </w:r>
      <w:r w:rsidRPr="00272764">
        <w:rPr>
          <w:rFonts w:ascii="Times New Roman" w:hAnsi="Times New Roman" w:cs="Times New Roman"/>
          <w:shd w:val="clear" w:color="auto" w:fill="FFFFFF"/>
        </w:rPr>
        <w:t>hanks to Hibernate framework that now whe</w:t>
      </w:r>
      <w:r w:rsidR="0035688C">
        <w:rPr>
          <w:rFonts w:ascii="Times New Roman" w:hAnsi="Times New Roman" w:cs="Times New Roman"/>
          <w:shd w:val="clear" w:color="auto" w:fill="FFFFFF"/>
        </w:rPr>
        <w:t xml:space="preserve">n you develop applications, </w:t>
      </w:r>
      <w:r w:rsidRPr="00272764">
        <w:rPr>
          <w:rFonts w:ascii="Times New Roman" w:hAnsi="Times New Roman" w:cs="Times New Roman"/>
          <w:shd w:val="clear" w:color="auto" w:fill="FFFFFF"/>
        </w:rPr>
        <w:t>you</w:t>
      </w:r>
      <w:r w:rsidR="0035688C">
        <w:rPr>
          <w:rFonts w:ascii="Times New Roman" w:hAnsi="Times New Roman" w:cs="Times New Roman"/>
          <w:shd w:val="clear" w:color="auto" w:fill="FFFFFF"/>
        </w:rPr>
        <w:t>’ll only</w:t>
      </w:r>
      <w:r w:rsidRPr="00272764">
        <w:rPr>
          <w:rFonts w:ascii="Times New Roman" w:hAnsi="Times New Roman" w:cs="Times New Roman"/>
          <w:shd w:val="clear" w:color="auto" w:fill="FFFFFF"/>
        </w:rPr>
        <w:t xml:space="preserve"> have to focus on the other layer</w:t>
      </w:r>
      <w:r w:rsidR="006832EE">
        <w:rPr>
          <w:rFonts w:ascii="Times New Roman" w:hAnsi="Times New Roman" w:cs="Times New Roman"/>
          <w:shd w:val="clear" w:color="auto" w:fill="FFFFFF"/>
        </w:rPr>
        <w:t>s</w:t>
      </w:r>
      <w:r w:rsidRPr="00272764">
        <w:rPr>
          <w:rFonts w:ascii="Times New Roman" w:hAnsi="Times New Roman" w:cs="Times New Roman"/>
          <w:shd w:val="clear" w:color="auto" w:fill="FFFFFF"/>
        </w:rPr>
        <w:t xml:space="preserve"> without having to bother too much about the persistence layer. Hibernate helps store and query data and powerful relationship. Hibernate allows you to query data using </w:t>
      </w:r>
      <w:r w:rsidR="009A7F40">
        <w:rPr>
          <w:rFonts w:ascii="Times New Roman" w:hAnsi="Times New Roman" w:cs="Times New Roman"/>
          <w:shd w:val="clear" w:color="auto" w:fill="FFFFFF"/>
        </w:rPr>
        <w:t>Hibernate</w:t>
      </w:r>
      <w:r w:rsidR="00E837BB">
        <w:rPr>
          <w:rFonts w:ascii="Times New Roman" w:hAnsi="Times New Roman" w:cs="Times New Roman"/>
          <w:shd w:val="clear" w:color="auto" w:fill="FFFFFF"/>
        </w:rPr>
        <w:t xml:space="preserve"> SQL</w:t>
      </w:r>
      <w:r w:rsidRPr="00272764">
        <w:rPr>
          <w:rFonts w:ascii="Times New Roman" w:hAnsi="Times New Roman" w:cs="Times New Roman"/>
          <w:shd w:val="clear" w:color="auto" w:fill="FFFFFF"/>
        </w:rPr>
        <w:t xml:space="preserve"> (HQL) or using </w:t>
      </w:r>
      <w:r w:rsidR="00173734">
        <w:rPr>
          <w:rFonts w:ascii="Times New Roman" w:hAnsi="Times New Roman" w:cs="Times New Roman"/>
          <w:shd w:val="clear" w:color="auto" w:fill="FFFFFF"/>
        </w:rPr>
        <w:t xml:space="preserve">original </w:t>
      </w:r>
      <w:r w:rsidRPr="00272764">
        <w:rPr>
          <w:rFonts w:ascii="Times New Roman" w:hAnsi="Times New Roman" w:cs="Times New Roman"/>
          <w:shd w:val="clear" w:color="auto" w:fill="FFFFFF"/>
        </w:rPr>
        <w:t xml:space="preserve">SQL </w:t>
      </w:r>
      <w:r w:rsidR="00173734">
        <w:rPr>
          <w:rFonts w:ascii="Times New Roman" w:hAnsi="Times New Roman" w:cs="Times New Roman"/>
          <w:shd w:val="clear" w:color="auto" w:fill="FFFFFF"/>
        </w:rPr>
        <w:t>language</w:t>
      </w:r>
      <w:r w:rsidRPr="00272764">
        <w:rPr>
          <w:rFonts w:ascii="Times New Roman" w:hAnsi="Times New Roman" w:cs="Times New Roman"/>
          <w:shd w:val="clear" w:color="auto" w:fill="FFFFFF"/>
        </w:rPr>
        <w:t>.</w:t>
      </w:r>
    </w:p>
    <w:p w:rsidR="000C7495" w:rsidRPr="000E2921" w:rsidRDefault="00637816" w:rsidP="000C7495">
      <w:pPr>
        <w:spacing w:line="276" w:lineRule="auto"/>
        <w:rPr>
          <w:rFonts w:ascii="Times New Roman" w:hAnsi="Times New Roman" w:cs="Times New Roman"/>
          <w:shd w:val="clear" w:color="auto" w:fill="FFFFFF"/>
        </w:rPr>
      </w:pPr>
      <w:r>
        <w:rPr>
          <w:rFonts w:ascii="Times New Roman" w:hAnsi="Times New Roman" w:cs="Times New Roman"/>
          <w:shd w:val="clear" w:color="auto" w:fill="FFFFFF"/>
        </w:rPr>
        <w:t>A Hibernate configuration files</w:t>
      </w:r>
      <w:r w:rsidR="000C7495" w:rsidRPr="000E2921">
        <w:rPr>
          <w:rFonts w:ascii="Times New Roman" w:hAnsi="Times New Roman" w:cs="Times New Roman"/>
          <w:shd w:val="clear" w:color="auto" w:fill="FFFFFF"/>
        </w:rPr>
        <w:t xml:space="preserve"> will have the following characteristics:</w:t>
      </w:r>
    </w:p>
    <w:p w:rsidR="00B32165" w:rsidRDefault="00B32165" w:rsidP="00B32165">
      <w:pPr>
        <w:pStyle w:val="ListParagraph"/>
        <w:numPr>
          <w:ilvl w:val="0"/>
          <w:numId w:val="41"/>
        </w:numPr>
        <w:spacing w:after="0"/>
        <w:rPr>
          <w:shd w:val="clear" w:color="auto" w:fill="FFFFFF"/>
        </w:rPr>
      </w:pPr>
      <w:r w:rsidRPr="00B32165">
        <w:rPr>
          <w:shd w:val="clear" w:color="auto" w:fill="FFFFFF"/>
        </w:rPr>
        <w:t xml:space="preserve">Each table in the database </w:t>
      </w:r>
      <w:r>
        <w:rPr>
          <w:shd w:val="clear" w:color="auto" w:fill="FFFFFF"/>
        </w:rPr>
        <w:t>is</w:t>
      </w:r>
      <w:r w:rsidRPr="00B32165">
        <w:rPr>
          <w:shd w:val="clear" w:color="auto" w:fill="FFFFFF"/>
        </w:rPr>
        <w:t xml:space="preserve"> an object in Hibernate</w:t>
      </w:r>
      <w:r>
        <w:rPr>
          <w:shd w:val="clear" w:color="auto" w:fill="FFFFFF"/>
        </w:rPr>
        <w:t xml:space="preserve">. </w:t>
      </w:r>
      <w:r w:rsidR="00110912">
        <w:rPr>
          <w:shd w:val="clear" w:color="auto" w:fill="FFFFFF"/>
        </w:rPr>
        <w:t>Therefore, you need to have a J</w:t>
      </w:r>
      <w:r w:rsidRPr="00B32165">
        <w:rPr>
          <w:shd w:val="clear" w:color="auto" w:fill="FFFFFF"/>
        </w:rPr>
        <w:t>ava bean for e</w:t>
      </w:r>
      <w:r w:rsidR="0010484A">
        <w:rPr>
          <w:shd w:val="clear" w:color="auto" w:fill="FFFFFF"/>
        </w:rPr>
        <w:t>ach table in the database. The J</w:t>
      </w:r>
      <w:r w:rsidRPr="00B32165">
        <w:rPr>
          <w:shd w:val="clear" w:color="auto" w:fill="FFFFFF"/>
        </w:rPr>
        <w:t>ava bean will have getters / setters</w:t>
      </w:r>
      <w:r w:rsidR="005A57F0">
        <w:rPr>
          <w:shd w:val="clear" w:color="auto" w:fill="FFFFFF"/>
        </w:rPr>
        <w:t xml:space="preserve"> function</w:t>
      </w:r>
      <w:r w:rsidRPr="00B32165">
        <w:rPr>
          <w:shd w:val="clear" w:color="auto" w:fill="FFFFFF"/>
        </w:rPr>
        <w:t xml:space="preserve"> and some unconventional exception of Hibernate.</w:t>
      </w:r>
    </w:p>
    <w:p w:rsidR="000C7495" w:rsidRPr="000E2921" w:rsidRDefault="003E6E07" w:rsidP="003E6E07">
      <w:pPr>
        <w:pStyle w:val="ListParagraph"/>
        <w:numPr>
          <w:ilvl w:val="0"/>
          <w:numId w:val="41"/>
        </w:numPr>
        <w:spacing w:after="0"/>
        <w:rPr>
          <w:shd w:val="clear" w:color="auto" w:fill="FFFFFF"/>
        </w:rPr>
      </w:pPr>
      <w:r>
        <w:rPr>
          <w:shd w:val="clear" w:color="auto" w:fill="FFFFFF"/>
        </w:rPr>
        <w:t>Each mapping file</w:t>
      </w:r>
      <w:r w:rsidRPr="003E6E07">
        <w:rPr>
          <w:shd w:val="clear" w:color="auto" w:fill="FFFFFF"/>
        </w:rPr>
        <w:t xml:space="preserve"> takes the form </w:t>
      </w:r>
      <w:r>
        <w:rPr>
          <w:shd w:val="clear" w:color="auto" w:fill="FFFFFF"/>
        </w:rPr>
        <w:t>of “</w:t>
      </w:r>
      <w:r w:rsidRPr="003E6E07">
        <w:rPr>
          <w:shd w:val="clear" w:color="auto" w:fill="FFFFFF"/>
        </w:rPr>
        <w:t>***. Hbm.xml</w:t>
      </w:r>
      <w:r>
        <w:rPr>
          <w:shd w:val="clear" w:color="auto" w:fill="FFFFFF"/>
        </w:rPr>
        <w:t>”, has the task of specify</w:t>
      </w:r>
      <w:r w:rsidR="002D4BEB">
        <w:rPr>
          <w:shd w:val="clear" w:color="auto" w:fill="FFFFFF"/>
        </w:rPr>
        <w:t>ing</w:t>
      </w:r>
      <w:r w:rsidRPr="003E6E07">
        <w:rPr>
          <w:shd w:val="clear" w:color="auto" w:fill="FFFFFF"/>
        </w:rPr>
        <w:t xml:space="preserve"> the relationship between the properties of objects and fields in a database table</w:t>
      </w:r>
    </w:p>
    <w:p w:rsidR="002930CF" w:rsidRDefault="002930CF" w:rsidP="002930CF">
      <w:pPr>
        <w:pStyle w:val="ListParagraph"/>
        <w:numPr>
          <w:ilvl w:val="0"/>
          <w:numId w:val="41"/>
        </w:numPr>
        <w:spacing w:after="0"/>
        <w:rPr>
          <w:shd w:val="clear" w:color="auto" w:fill="FFFFFF"/>
        </w:rPr>
      </w:pPr>
      <w:r>
        <w:rPr>
          <w:shd w:val="clear" w:color="auto" w:fill="FFFFFF"/>
        </w:rPr>
        <w:t xml:space="preserve">A Hibernate.cfg.xml file. </w:t>
      </w:r>
      <w:r w:rsidRPr="002930CF">
        <w:rPr>
          <w:shd w:val="clear" w:color="auto" w:fill="FFFFFF"/>
        </w:rPr>
        <w:t>This is the first file that is loaded when the app launches Hibernate</w:t>
      </w:r>
      <w:r w:rsidR="00342991">
        <w:rPr>
          <w:shd w:val="clear" w:color="auto" w:fill="FFFFFF"/>
        </w:rPr>
        <w:t>.</w:t>
      </w:r>
    </w:p>
    <w:p w:rsidR="005C2B6C" w:rsidRPr="005C2B6C" w:rsidRDefault="00EC320E" w:rsidP="00EC320E">
      <w:pPr>
        <w:spacing w:after="0"/>
        <w:ind w:left="360"/>
        <w:jc w:val="center"/>
        <w:rPr>
          <w:shd w:val="clear" w:color="auto" w:fill="FFFFFF"/>
        </w:rPr>
      </w:pPr>
      <w:r>
        <w:rPr>
          <w:noProof/>
          <w:shd w:val="clear" w:color="auto" w:fill="FFFFFF"/>
        </w:rPr>
        <w:drawing>
          <wp:inline distT="0" distB="0" distL="0" distR="0">
            <wp:extent cx="3650615" cy="4639945"/>
            <wp:effectExtent l="0" t="0" r="6985" b="8255"/>
            <wp:docPr id="3" name="Picture 3" descr="C:\Users\Duong Do Thanh\Desktop\hibernatearchitechture_zps1fe3e16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uong Do Thanh\Desktop\hibernatearchitechture_zps1fe3e16a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50615" cy="4639945"/>
                    </a:xfrm>
                    <a:prstGeom prst="rect">
                      <a:avLst/>
                    </a:prstGeom>
                    <a:noFill/>
                    <a:ln>
                      <a:noFill/>
                    </a:ln>
                  </pic:spPr>
                </pic:pic>
              </a:graphicData>
            </a:graphic>
          </wp:inline>
        </w:drawing>
      </w:r>
    </w:p>
    <w:p w:rsidR="000C7495" w:rsidRPr="000E2921" w:rsidRDefault="000C7495" w:rsidP="000C7495">
      <w:pPr>
        <w:keepNext/>
        <w:spacing w:line="276" w:lineRule="auto"/>
        <w:jc w:val="center"/>
        <w:rPr>
          <w:rFonts w:ascii="Times New Roman" w:hAnsi="Times New Roman" w:cs="Times New Roman"/>
        </w:rPr>
      </w:pPr>
    </w:p>
    <w:p w:rsidR="000C7495" w:rsidRPr="000E2921" w:rsidRDefault="000C7495" w:rsidP="000C7495">
      <w:pPr>
        <w:pStyle w:val="Caption"/>
        <w:ind w:left="0"/>
        <w:jc w:val="center"/>
        <w:rPr>
          <w:b w:val="0"/>
        </w:rPr>
      </w:pPr>
      <w:r w:rsidRPr="000E2921">
        <w:t xml:space="preserve">Figure </w:t>
      </w:r>
      <w:r>
        <w:fldChar w:fldCharType="begin"/>
      </w:r>
      <w:r>
        <w:instrText xml:space="preserve"> STYLEREF 1 \s </w:instrText>
      </w:r>
      <w:r>
        <w:fldChar w:fldCharType="separate"/>
      </w:r>
      <w:r w:rsidRPr="000E2921">
        <w:rPr>
          <w:noProof/>
        </w:rPr>
        <w:t>2</w:t>
      </w:r>
      <w:r>
        <w:rPr>
          <w:noProof/>
        </w:rPr>
        <w:fldChar w:fldCharType="end"/>
      </w:r>
      <w:r w:rsidRPr="000E2921">
        <w:noBreakHyphen/>
      </w:r>
      <w:r>
        <w:t>3</w:t>
      </w:r>
      <w:r w:rsidRPr="000E2921">
        <w:t xml:space="preserve">: </w:t>
      </w:r>
      <w:r w:rsidR="00C54FCB">
        <w:rPr>
          <w:b w:val="0"/>
        </w:rPr>
        <w:t>Basic Hibernate Structure</w:t>
      </w:r>
    </w:p>
    <w:p w:rsidR="000C7495" w:rsidRPr="000E2921" w:rsidRDefault="000C7495" w:rsidP="000C7495">
      <w:pPr>
        <w:pStyle w:val="Heading3"/>
        <w:rPr>
          <w:rFonts w:cs="Times New Roman"/>
          <w:shd w:val="clear" w:color="auto" w:fill="FFFFFF"/>
        </w:rPr>
      </w:pPr>
      <w:r w:rsidRPr="000E2921">
        <w:rPr>
          <w:rFonts w:cs="Times New Roman"/>
          <w:shd w:val="clear" w:color="auto" w:fill="FFFFFF"/>
        </w:rPr>
        <w:lastRenderedPageBreak/>
        <w:t xml:space="preserve">Advantages and disadvantages of </w:t>
      </w:r>
      <w:r w:rsidR="00CD15E5">
        <w:rPr>
          <w:rFonts w:cs="Times New Roman"/>
          <w:shd w:val="clear" w:color="auto" w:fill="FFFFFF"/>
        </w:rPr>
        <w:t>Hibernate</w:t>
      </w:r>
    </w:p>
    <w:p w:rsidR="000C7495" w:rsidRPr="000E2921" w:rsidRDefault="000C7495" w:rsidP="000C7495">
      <w:pPr>
        <w:pStyle w:val="ListParagraph"/>
        <w:numPr>
          <w:ilvl w:val="0"/>
          <w:numId w:val="23"/>
        </w:numPr>
        <w:jc w:val="left"/>
      </w:pPr>
      <w:r w:rsidRPr="000E2921">
        <w:t>Advantages:</w:t>
      </w:r>
    </w:p>
    <w:p w:rsidR="0058245C" w:rsidRDefault="0058245C" w:rsidP="000C7495">
      <w:pPr>
        <w:pStyle w:val="ListParagraph"/>
        <w:numPr>
          <w:ilvl w:val="0"/>
          <w:numId w:val="24"/>
        </w:numPr>
        <w:spacing w:after="0" w:line="315" w:lineRule="atLeast"/>
        <w:jc w:val="left"/>
        <w:textAlignment w:val="baseline"/>
        <w:rPr>
          <w:shd w:val="clear" w:color="auto" w:fill="FFFFFF"/>
        </w:rPr>
      </w:pPr>
      <w:r>
        <w:rPr>
          <w:shd w:val="clear" w:color="auto" w:fill="FFFFFF"/>
        </w:rPr>
        <w:t>Search and sort quickly</w:t>
      </w:r>
    </w:p>
    <w:p w:rsidR="000C7495" w:rsidRPr="000E2921" w:rsidRDefault="001115EA" w:rsidP="000C7495">
      <w:pPr>
        <w:pStyle w:val="ListParagraph"/>
        <w:numPr>
          <w:ilvl w:val="0"/>
          <w:numId w:val="24"/>
        </w:numPr>
        <w:spacing w:after="0" w:line="315" w:lineRule="atLeast"/>
        <w:jc w:val="left"/>
        <w:textAlignment w:val="baseline"/>
        <w:rPr>
          <w:shd w:val="clear" w:color="auto" w:fill="FFFFFF"/>
        </w:rPr>
      </w:pPr>
      <w:r>
        <w:rPr>
          <w:shd w:val="clear" w:color="auto" w:fill="FFFFFF"/>
        </w:rPr>
        <w:t>Work effectively with big data, group data</w:t>
      </w:r>
    </w:p>
    <w:p w:rsidR="000C7495" w:rsidRPr="000E2921" w:rsidRDefault="001115EA" w:rsidP="001115EA">
      <w:pPr>
        <w:pStyle w:val="ListParagraph"/>
        <w:numPr>
          <w:ilvl w:val="0"/>
          <w:numId w:val="24"/>
        </w:numPr>
        <w:spacing w:after="0" w:line="315" w:lineRule="atLeast"/>
        <w:jc w:val="left"/>
        <w:textAlignment w:val="baseline"/>
        <w:rPr>
          <w:shd w:val="clear" w:color="auto" w:fill="FFFFFF"/>
        </w:rPr>
      </w:pPr>
      <w:r>
        <w:rPr>
          <w:shd w:val="clear" w:color="auto" w:fill="FFFFFF"/>
        </w:rPr>
        <w:t>Support Joining, A</w:t>
      </w:r>
      <w:r w:rsidRPr="001115EA">
        <w:rPr>
          <w:shd w:val="clear" w:color="auto" w:fill="FFFFFF"/>
        </w:rPr>
        <w:t>ggregating.</w:t>
      </w:r>
    </w:p>
    <w:p w:rsidR="000C7495" w:rsidRDefault="001115EA" w:rsidP="000C7495">
      <w:pPr>
        <w:pStyle w:val="ListParagraph"/>
        <w:numPr>
          <w:ilvl w:val="0"/>
          <w:numId w:val="24"/>
        </w:numPr>
        <w:spacing w:after="0" w:line="315" w:lineRule="atLeast"/>
        <w:jc w:val="left"/>
        <w:textAlignment w:val="baseline"/>
        <w:rPr>
          <w:shd w:val="clear" w:color="auto" w:fill="FFFFFF"/>
        </w:rPr>
      </w:pPr>
      <w:r>
        <w:rPr>
          <w:shd w:val="clear" w:color="auto" w:fill="FFFFFF"/>
        </w:rPr>
        <w:t>Support handling Transaction.</w:t>
      </w:r>
    </w:p>
    <w:p w:rsidR="001115EA" w:rsidRDefault="001115EA" w:rsidP="000C7495">
      <w:pPr>
        <w:pStyle w:val="ListParagraph"/>
        <w:numPr>
          <w:ilvl w:val="0"/>
          <w:numId w:val="24"/>
        </w:numPr>
        <w:spacing w:after="0" w:line="315" w:lineRule="atLeast"/>
        <w:jc w:val="left"/>
        <w:textAlignment w:val="baseline"/>
        <w:rPr>
          <w:shd w:val="clear" w:color="auto" w:fill="FFFFFF"/>
        </w:rPr>
      </w:pPr>
      <w:r>
        <w:rPr>
          <w:shd w:val="clear" w:color="auto" w:fill="FFFFFF"/>
        </w:rPr>
        <w:t>Support for multiple applications.</w:t>
      </w:r>
    </w:p>
    <w:p w:rsidR="001115EA" w:rsidRDefault="001115EA" w:rsidP="000C7495">
      <w:pPr>
        <w:pStyle w:val="ListParagraph"/>
        <w:numPr>
          <w:ilvl w:val="0"/>
          <w:numId w:val="24"/>
        </w:numPr>
        <w:spacing w:after="0" w:line="315" w:lineRule="atLeast"/>
        <w:jc w:val="left"/>
        <w:textAlignment w:val="baseline"/>
        <w:rPr>
          <w:shd w:val="clear" w:color="auto" w:fill="FFFFFF"/>
        </w:rPr>
      </w:pPr>
      <w:r>
        <w:rPr>
          <w:shd w:val="clear" w:color="auto" w:fill="FFFFFF"/>
        </w:rPr>
        <w:t>Share with multiple users.</w:t>
      </w:r>
    </w:p>
    <w:p w:rsidR="001115EA" w:rsidRPr="001115EA" w:rsidRDefault="001115EA" w:rsidP="001115EA">
      <w:pPr>
        <w:pStyle w:val="ListParagraph"/>
        <w:numPr>
          <w:ilvl w:val="0"/>
          <w:numId w:val="24"/>
        </w:numPr>
        <w:spacing w:after="0" w:line="315" w:lineRule="atLeast"/>
        <w:jc w:val="left"/>
        <w:textAlignment w:val="baseline"/>
        <w:rPr>
          <w:shd w:val="clear" w:color="auto" w:fill="FFFFFF"/>
        </w:rPr>
      </w:pPr>
      <w:r>
        <w:rPr>
          <w:shd w:val="clear" w:color="auto" w:fill="FFFFFF"/>
        </w:rPr>
        <w:t>Ensure integrity</w:t>
      </w:r>
    </w:p>
    <w:p w:rsidR="000C7495" w:rsidRPr="000E2921" w:rsidRDefault="000C7495" w:rsidP="000C7495">
      <w:pPr>
        <w:pStyle w:val="ListParagraph"/>
        <w:numPr>
          <w:ilvl w:val="0"/>
          <w:numId w:val="23"/>
        </w:numPr>
        <w:spacing w:after="0" w:line="315" w:lineRule="atLeast"/>
        <w:jc w:val="left"/>
        <w:textAlignment w:val="baseline"/>
        <w:rPr>
          <w:shd w:val="clear" w:color="auto" w:fill="FFFFFF"/>
        </w:rPr>
      </w:pPr>
      <w:r w:rsidRPr="000E2921">
        <w:rPr>
          <w:shd w:val="clear" w:color="auto" w:fill="FFFFFF"/>
        </w:rPr>
        <w:t>Disadvantages:</w:t>
      </w:r>
    </w:p>
    <w:p w:rsidR="000C7495" w:rsidRPr="000E2921" w:rsidRDefault="009F30EA" w:rsidP="000C7495">
      <w:pPr>
        <w:pStyle w:val="ListParagraph"/>
        <w:numPr>
          <w:ilvl w:val="0"/>
          <w:numId w:val="24"/>
        </w:numPr>
        <w:spacing w:after="0" w:line="315" w:lineRule="atLeast"/>
        <w:jc w:val="left"/>
        <w:textAlignment w:val="baseline"/>
        <w:rPr>
          <w:shd w:val="clear" w:color="auto" w:fill="FFFFFF"/>
        </w:rPr>
      </w:pPr>
      <w:r>
        <w:rPr>
          <w:shd w:val="clear" w:color="auto" w:fill="FFFFFF"/>
        </w:rPr>
        <w:t>“updating”</w:t>
      </w:r>
    </w:p>
    <w:p w:rsidR="000C7495" w:rsidRPr="000E2921" w:rsidRDefault="000C7495" w:rsidP="000C7495">
      <w:pPr>
        <w:pStyle w:val="Heading3"/>
        <w:rPr>
          <w:rFonts w:cs="Times New Roman"/>
        </w:rPr>
      </w:pPr>
      <w:r w:rsidRPr="000E2921">
        <w:rPr>
          <w:rFonts w:cs="Times New Roman"/>
        </w:rPr>
        <w:t xml:space="preserve">The reason for choosing </w:t>
      </w:r>
      <w:r w:rsidR="006D7B96">
        <w:rPr>
          <w:rFonts w:cs="Times New Roman"/>
        </w:rPr>
        <w:t>Hibernate</w:t>
      </w:r>
    </w:p>
    <w:p w:rsidR="000C7495" w:rsidRPr="000E2921" w:rsidRDefault="000C7495" w:rsidP="000C7495">
      <w:pPr>
        <w:pStyle w:val="ListParagraph"/>
        <w:numPr>
          <w:ilvl w:val="0"/>
          <w:numId w:val="23"/>
        </w:numPr>
      </w:pPr>
      <w:r w:rsidRPr="000E2921">
        <w:t>xxxxxxxxxxxxxxxxx</w:t>
      </w:r>
    </w:p>
    <w:p w:rsidR="000C7495" w:rsidRPr="000E2921" w:rsidRDefault="000C7495" w:rsidP="000C7495">
      <w:pPr>
        <w:pStyle w:val="ListParagraph"/>
        <w:numPr>
          <w:ilvl w:val="0"/>
          <w:numId w:val="23"/>
        </w:numPr>
      </w:pPr>
      <w:r w:rsidRPr="000E2921">
        <w:t>xxxxxxxxxxxxxxxxxx</w:t>
      </w:r>
    </w:p>
    <w:p w:rsidR="000C7495" w:rsidRPr="000E2921" w:rsidRDefault="000C7495" w:rsidP="000C7495">
      <w:pPr>
        <w:pStyle w:val="ListParagraph"/>
        <w:numPr>
          <w:ilvl w:val="0"/>
          <w:numId w:val="23"/>
        </w:numPr>
      </w:pPr>
      <w:r w:rsidRPr="000E2921">
        <w:t>xxxxxxxxxxxxxxxxxxx</w:t>
      </w:r>
    </w:p>
    <w:p w:rsidR="000C7495" w:rsidRPr="000C7495" w:rsidRDefault="000C7495" w:rsidP="000C7495"/>
    <w:p w:rsidR="00DA7816" w:rsidRPr="000E2921" w:rsidRDefault="00DA7816" w:rsidP="00DA7816">
      <w:pPr>
        <w:pStyle w:val="Heading1"/>
        <w:rPr>
          <w:rFonts w:cs="Times New Roman"/>
        </w:rPr>
      </w:pPr>
      <w:r w:rsidRPr="000E2921">
        <w:rPr>
          <w:rFonts w:cs="Times New Roman"/>
        </w:rPr>
        <w:lastRenderedPageBreak/>
        <w:t>ARCHITECTURAL REPRESENTATION</w:t>
      </w:r>
      <w:bookmarkEnd w:id="26"/>
      <w:bookmarkEnd w:id="27"/>
    </w:p>
    <w:p w:rsidR="00DA7816" w:rsidRPr="000E2921" w:rsidRDefault="000C7495" w:rsidP="00DA7816">
      <w:pPr>
        <w:keepNext/>
        <w:jc w:val="center"/>
        <w:rPr>
          <w:rFonts w:ascii="Times New Roman" w:hAnsi="Times New Roman" w:cs="Times New Roman"/>
        </w:rPr>
      </w:pPr>
      <w:r>
        <w:rPr>
          <w:rFonts w:ascii="Times New Roman" w:hAnsi="Times New Roman" w:cs="Times New Roman"/>
          <w:noProof/>
        </w:rPr>
        <w:pict>
          <v:shape id="_x0000_i1027" type="#_x0000_t75" style="width:415.35pt;height:645.3pt">
            <v:imagedata r:id="rId13" o:title="aa"/>
          </v:shape>
        </w:pict>
      </w:r>
    </w:p>
    <w:p w:rsidR="00DA7816" w:rsidRPr="000E2921" w:rsidRDefault="00DA7816" w:rsidP="00DA7816">
      <w:pPr>
        <w:pStyle w:val="Caption"/>
        <w:ind w:left="0"/>
        <w:jc w:val="center"/>
        <w:rPr>
          <w:b w:val="0"/>
        </w:rPr>
      </w:pPr>
      <w:r w:rsidRPr="000E2921">
        <w:lastRenderedPageBreak/>
        <w:t xml:space="preserve">Figure </w:t>
      </w:r>
      <w:r w:rsidR="002F4D4A">
        <w:fldChar w:fldCharType="begin"/>
      </w:r>
      <w:r w:rsidR="002F4D4A">
        <w:instrText xml:space="preserve"> STYLEREF 1 \s </w:instrText>
      </w:r>
      <w:r w:rsidR="002F4D4A">
        <w:fldChar w:fldCharType="separate"/>
      </w:r>
      <w:r w:rsidRPr="000E2921">
        <w:rPr>
          <w:noProof/>
        </w:rPr>
        <w:t>3</w:t>
      </w:r>
      <w:r w:rsidR="002F4D4A">
        <w:rPr>
          <w:noProof/>
        </w:rPr>
        <w:fldChar w:fldCharType="end"/>
      </w:r>
      <w:r w:rsidRPr="000E2921">
        <w:noBreakHyphen/>
      </w:r>
      <w:r w:rsidR="002F4D4A">
        <w:fldChar w:fldCharType="begin"/>
      </w:r>
      <w:r w:rsidR="002F4D4A">
        <w:instrText xml:space="preserve"> SEQ Figure \* ARABIC \s 1 </w:instrText>
      </w:r>
      <w:r w:rsidR="002F4D4A">
        <w:fldChar w:fldCharType="separate"/>
      </w:r>
      <w:r w:rsidRPr="000E2921">
        <w:rPr>
          <w:noProof/>
        </w:rPr>
        <w:t>1</w:t>
      </w:r>
      <w:r w:rsidR="002F4D4A">
        <w:rPr>
          <w:noProof/>
        </w:rPr>
        <w:fldChar w:fldCharType="end"/>
      </w:r>
      <w:r w:rsidRPr="000E2921">
        <w:t xml:space="preserve">: </w:t>
      </w:r>
      <w:r w:rsidRPr="000E2921">
        <w:rPr>
          <w:b w:val="0"/>
        </w:rPr>
        <w:t>System Overview</w:t>
      </w:r>
      <w:r w:rsidR="00DF6A0B">
        <w:rPr>
          <w:b w:val="0"/>
        </w:rPr>
        <w:t xml:space="preserve"> (chưa chắc lắm, có thể sẽ sửa lại)</w:t>
      </w:r>
    </w:p>
    <w:p w:rsidR="00DA7816" w:rsidRPr="000E2921" w:rsidRDefault="00DA7816" w:rsidP="00DA7816">
      <w:pPr>
        <w:tabs>
          <w:tab w:val="left" w:pos="450"/>
        </w:tabs>
        <w:spacing w:line="360" w:lineRule="auto"/>
        <w:rPr>
          <w:rFonts w:ascii="Times New Roman" w:hAnsi="Times New Roman" w:cs="Times New Roman"/>
        </w:rPr>
      </w:pPr>
      <w:r w:rsidRPr="000E2921">
        <w:rPr>
          <w:rFonts w:ascii="Times New Roman" w:hAnsi="Times New Roman" w:cs="Times New Roman"/>
        </w:rPr>
        <w:t xml:space="preserve">We follow MVC architecture to implement the </w:t>
      </w:r>
      <w:r w:rsidR="003D39FF" w:rsidRPr="000E2921">
        <w:rPr>
          <w:rFonts w:ascii="Times New Roman" w:hAnsi="Times New Roman" w:cs="Times New Roman"/>
        </w:rPr>
        <w:t>OHRM</w:t>
      </w:r>
      <w:r w:rsidRPr="000E2921">
        <w:rPr>
          <w:rFonts w:ascii="Times New Roman" w:hAnsi="Times New Roman" w:cs="Times New Roman"/>
        </w:rPr>
        <w:t xml:space="preserve"> Project. MVC offers architectural benefits over standard Jquery and AngularJS — it helps us write better-organized and therefore more maintainable code. </w:t>
      </w:r>
    </w:p>
    <w:p w:rsidR="00DA7816" w:rsidRPr="000E2921" w:rsidRDefault="00DA7816" w:rsidP="00DA7816">
      <w:pPr>
        <w:pStyle w:val="ListParagraph"/>
        <w:numPr>
          <w:ilvl w:val="0"/>
          <w:numId w:val="25"/>
        </w:numPr>
        <w:tabs>
          <w:tab w:val="left" w:pos="450"/>
        </w:tabs>
        <w:spacing w:line="360" w:lineRule="auto"/>
        <w:jc w:val="left"/>
      </w:pPr>
      <w:r w:rsidRPr="000E2921">
        <w:rPr>
          <w:b/>
        </w:rPr>
        <w:t>DTO Model (data transfer object model)</w:t>
      </w:r>
      <w:r w:rsidRPr="000E2921">
        <w:t xml:space="preserve"> is an object that defines how the data will be sent over the network to remove circular references from data model, Hide particular properties that clients are not supposed to view, omit some properties in order to reduce payload size, flatten object graphs that contain nested objects, to make them more convenient for clients, avoid “over-posting” vulnerabilities and decouple your service layer from your database layer.</w:t>
      </w:r>
    </w:p>
    <w:p w:rsidR="00DA7816" w:rsidRPr="000E2921" w:rsidRDefault="00DA7816" w:rsidP="00DA7816">
      <w:pPr>
        <w:pStyle w:val="ListParagraph"/>
        <w:numPr>
          <w:ilvl w:val="0"/>
          <w:numId w:val="25"/>
        </w:numPr>
        <w:tabs>
          <w:tab w:val="left" w:pos="450"/>
        </w:tabs>
        <w:spacing w:line="360" w:lineRule="auto"/>
        <w:jc w:val="left"/>
      </w:pPr>
      <w:r w:rsidRPr="000E2921">
        <w:rPr>
          <w:b/>
        </w:rPr>
        <w:t>View</w:t>
      </w:r>
      <w:r w:rsidRPr="000E2921">
        <w:t xml:space="preserve"> is what is presented to the users and how users interact with the system. The view is expected to render the model in a meaningful way to the user. In </w:t>
      </w:r>
      <w:r w:rsidR="003D39FF" w:rsidRPr="000E2921">
        <w:t>OHRM</w:t>
      </w:r>
      <w:r w:rsidRPr="000E2921">
        <w:t>, the view is made with .cshtml file including css, AngularJS and jQuery, it sends user gestures to controller and allows controller to select view.</w:t>
      </w:r>
    </w:p>
    <w:p w:rsidR="00DA7816" w:rsidRPr="000E2921" w:rsidRDefault="00DA7816" w:rsidP="00DA7816">
      <w:pPr>
        <w:pStyle w:val="ListParagraph"/>
        <w:numPr>
          <w:ilvl w:val="0"/>
          <w:numId w:val="25"/>
        </w:numPr>
        <w:tabs>
          <w:tab w:val="left" w:pos="450"/>
        </w:tabs>
        <w:spacing w:line="360" w:lineRule="auto"/>
        <w:jc w:val="left"/>
      </w:pPr>
      <w:r w:rsidRPr="000E2921">
        <w:rPr>
          <w:b/>
        </w:rPr>
        <w:t>Controller</w:t>
      </w:r>
      <w:r w:rsidRPr="000E2921">
        <w:t xml:space="preserve"> is the decision maker and the glue between the model and view; it handles user actions and gestures, and responds to user events. For example, in CMS, when a user clicks the “Create” button to create a new contract, the controller for that action is invoked. The controller will then make changes to the contract model. The view will then render the modified contract model to the display so that user can view the new contract he added in the contract list.</w:t>
      </w:r>
    </w:p>
    <w:p w:rsidR="00DA7816" w:rsidRPr="000E2921" w:rsidRDefault="00DA7816" w:rsidP="00DA7816">
      <w:pPr>
        <w:pStyle w:val="ListParagraph"/>
        <w:numPr>
          <w:ilvl w:val="0"/>
          <w:numId w:val="25"/>
        </w:numPr>
        <w:tabs>
          <w:tab w:val="left" w:pos="450"/>
        </w:tabs>
        <w:spacing w:line="360" w:lineRule="auto"/>
        <w:jc w:val="left"/>
      </w:pPr>
      <w:r w:rsidRPr="000E2921">
        <w:rPr>
          <w:b/>
        </w:rPr>
        <w:t>Data Model</w:t>
      </w:r>
      <w:r w:rsidRPr="000E2921">
        <w:t xml:space="preserve"> is where the application’s data objects are stored. A model object is in charge of encapsulating application state and one object could be related to other objects establishing a one-to-one or one-to-many relationship. </w:t>
      </w:r>
    </w:p>
    <w:p w:rsidR="00DA7816" w:rsidRPr="000E2921" w:rsidRDefault="00DA7816" w:rsidP="00DA7816">
      <w:pPr>
        <w:pStyle w:val="ListParagraph"/>
        <w:numPr>
          <w:ilvl w:val="0"/>
          <w:numId w:val="25"/>
        </w:numPr>
        <w:tabs>
          <w:tab w:val="left" w:pos="450"/>
        </w:tabs>
        <w:spacing w:line="360" w:lineRule="auto"/>
        <w:jc w:val="left"/>
      </w:pPr>
      <w:r w:rsidRPr="000E2921">
        <w:rPr>
          <w:b/>
        </w:rPr>
        <w:t xml:space="preserve">Repository </w:t>
      </w:r>
      <w:r w:rsidRPr="000E2921">
        <w:t>is intermediate layer which used to separate the controller and the data access layer (database context). It queries the data source for data, maps it to DTO models, processes data and returns data to controller.</w:t>
      </w:r>
    </w:p>
    <w:p w:rsidR="00DA7816" w:rsidRPr="000E2921" w:rsidRDefault="00DA7816" w:rsidP="00DA7816">
      <w:pPr>
        <w:pStyle w:val="Heading1"/>
        <w:rPr>
          <w:rFonts w:cs="Times New Roman"/>
        </w:rPr>
      </w:pPr>
      <w:bookmarkStart w:id="28" w:name="_Toc420530786"/>
      <w:bookmarkStart w:id="29" w:name="_Toc443945982"/>
      <w:r w:rsidRPr="000E2921">
        <w:rPr>
          <w:rFonts w:cs="Times New Roman"/>
        </w:rPr>
        <w:t>ARCHITECTURAL GOALS AND CONSTRAINTS</w:t>
      </w:r>
      <w:bookmarkEnd w:id="28"/>
      <w:bookmarkEnd w:id="29"/>
    </w:p>
    <w:p w:rsidR="00DA7816" w:rsidRPr="000E2921" w:rsidRDefault="00DA7816" w:rsidP="00DA7816">
      <w:pPr>
        <w:pStyle w:val="ListParagraph"/>
        <w:numPr>
          <w:ilvl w:val="0"/>
          <w:numId w:val="26"/>
        </w:numPr>
        <w:tabs>
          <w:tab w:val="left" w:pos="450"/>
        </w:tabs>
        <w:spacing w:before="120" w:after="0"/>
        <w:rPr>
          <w:b/>
        </w:rPr>
      </w:pPr>
      <w:r w:rsidRPr="000E2921">
        <w:rPr>
          <w:b/>
        </w:rPr>
        <w:t>Availability:</w:t>
      </w:r>
    </w:p>
    <w:p w:rsidR="00DA7816" w:rsidRPr="000E2921" w:rsidRDefault="00DA7816" w:rsidP="00DA7816">
      <w:pPr>
        <w:pStyle w:val="ListParagraph"/>
        <w:numPr>
          <w:ilvl w:val="0"/>
          <w:numId w:val="14"/>
        </w:numPr>
        <w:tabs>
          <w:tab w:val="left" w:pos="450"/>
        </w:tabs>
        <w:spacing w:before="120" w:after="0"/>
      </w:pPr>
      <w:r w:rsidRPr="000E2921">
        <w:t>The application must be available 95% of time. Users can access to it everywhere from there .Web browser with internet connection.</w:t>
      </w:r>
    </w:p>
    <w:p w:rsidR="00DA7816" w:rsidRPr="000E2921" w:rsidRDefault="00DA7816" w:rsidP="00DA7816">
      <w:pPr>
        <w:pStyle w:val="ListParagraph"/>
        <w:numPr>
          <w:ilvl w:val="0"/>
          <w:numId w:val="26"/>
        </w:numPr>
        <w:tabs>
          <w:tab w:val="left" w:pos="450"/>
        </w:tabs>
        <w:spacing w:before="120" w:after="0"/>
        <w:rPr>
          <w:b/>
        </w:rPr>
      </w:pPr>
      <w:r w:rsidRPr="000E2921">
        <w:rPr>
          <w:b/>
        </w:rPr>
        <w:t>Maintainability:</w:t>
      </w:r>
    </w:p>
    <w:p w:rsidR="00DA7816" w:rsidRPr="000E2921" w:rsidRDefault="00DA7816" w:rsidP="00DA7816">
      <w:pPr>
        <w:pStyle w:val="ListParagraph"/>
        <w:numPr>
          <w:ilvl w:val="1"/>
          <w:numId w:val="26"/>
        </w:numPr>
        <w:tabs>
          <w:tab w:val="left" w:pos="450"/>
        </w:tabs>
        <w:spacing w:before="120" w:after="0"/>
        <w:rPr>
          <w:b/>
        </w:rPr>
      </w:pPr>
      <w:r w:rsidRPr="000E2921">
        <w:t>Coding standards and naming conventions:</w:t>
      </w:r>
    </w:p>
    <w:p w:rsidR="00DA7816" w:rsidRPr="000E2921" w:rsidRDefault="00DA7816" w:rsidP="00DA7816">
      <w:pPr>
        <w:pStyle w:val="ListParagraph"/>
        <w:numPr>
          <w:ilvl w:val="2"/>
          <w:numId w:val="27"/>
        </w:numPr>
        <w:tabs>
          <w:tab w:val="left" w:pos="450"/>
        </w:tabs>
        <w:spacing w:before="120" w:after="0"/>
        <w:rPr>
          <w:noProof/>
        </w:rPr>
      </w:pPr>
      <w:r w:rsidRPr="000E2921">
        <w:rPr>
          <w:noProof/>
        </w:rPr>
        <w:t>Output of the project must include coding standards and naming conventions documentations. Implementation code must be easy to maintain.</w:t>
      </w:r>
    </w:p>
    <w:p w:rsidR="00DA7816" w:rsidRPr="000E2921" w:rsidRDefault="00DA7816" w:rsidP="00DA7816">
      <w:pPr>
        <w:pStyle w:val="ListParagraph"/>
        <w:numPr>
          <w:ilvl w:val="2"/>
          <w:numId w:val="27"/>
        </w:numPr>
        <w:tabs>
          <w:tab w:val="left" w:pos="450"/>
        </w:tabs>
        <w:spacing w:before="120" w:after="0"/>
        <w:rPr>
          <w:noProof/>
        </w:rPr>
      </w:pPr>
      <w:r w:rsidRPr="000E2921">
        <w:rPr>
          <w:noProof/>
        </w:rPr>
        <w:lastRenderedPageBreak/>
        <w:t>All code must be clearly commented, including class, method documentations.</w:t>
      </w:r>
    </w:p>
    <w:p w:rsidR="00DA7816" w:rsidRPr="000E2921" w:rsidRDefault="00DA7816" w:rsidP="00DA7816">
      <w:pPr>
        <w:pStyle w:val="ListParagraph"/>
        <w:numPr>
          <w:ilvl w:val="2"/>
          <w:numId w:val="27"/>
        </w:numPr>
        <w:tabs>
          <w:tab w:val="left" w:pos="450"/>
        </w:tabs>
        <w:spacing w:before="120" w:after="0"/>
        <w:rPr>
          <w:noProof/>
        </w:rPr>
      </w:pPr>
      <w:r w:rsidRPr="000E2921">
        <w:rPr>
          <w:noProof/>
        </w:rPr>
        <w:t>If some components are reused, the documentations of those components must also be included.</w:t>
      </w:r>
    </w:p>
    <w:p w:rsidR="00DA7816" w:rsidRPr="000E2921" w:rsidRDefault="00DA7816" w:rsidP="00DA7816">
      <w:pPr>
        <w:pStyle w:val="ListParagraph"/>
        <w:numPr>
          <w:ilvl w:val="0"/>
          <w:numId w:val="14"/>
        </w:numPr>
        <w:tabs>
          <w:tab w:val="left" w:pos="450"/>
        </w:tabs>
        <w:spacing w:before="120" w:after="0"/>
      </w:pPr>
      <w:r w:rsidRPr="000E2921">
        <w:t>Design:</w:t>
      </w:r>
    </w:p>
    <w:p w:rsidR="00DA7816" w:rsidRPr="000E2921" w:rsidRDefault="00DA7816" w:rsidP="00DA7816">
      <w:pPr>
        <w:pStyle w:val="ListParagraph"/>
        <w:numPr>
          <w:ilvl w:val="2"/>
          <w:numId w:val="27"/>
        </w:numPr>
        <w:tabs>
          <w:tab w:val="left" w:pos="450"/>
        </w:tabs>
        <w:spacing w:before="120" w:after="0"/>
        <w:rPr>
          <w:noProof/>
        </w:rPr>
      </w:pPr>
      <w:r w:rsidRPr="000E2921">
        <w:rPr>
          <w:noProof/>
        </w:rPr>
        <w:t>The design of the system must be loosely coupled that chances on some module will not affect others.</w:t>
      </w:r>
    </w:p>
    <w:p w:rsidR="00DA7816" w:rsidRPr="000E2921" w:rsidRDefault="00DA7816" w:rsidP="00DA7816">
      <w:pPr>
        <w:pStyle w:val="ListParagraph"/>
        <w:numPr>
          <w:ilvl w:val="0"/>
          <w:numId w:val="14"/>
        </w:numPr>
        <w:tabs>
          <w:tab w:val="left" w:pos="450"/>
        </w:tabs>
        <w:spacing w:before="120" w:after="0"/>
      </w:pPr>
      <w:r w:rsidRPr="000E2921">
        <w:t>Logging:</w:t>
      </w:r>
    </w:p>
    <w:p w:rsidR="00DA7816" w:rsidRPr="000E2921" w:rsidRDefault="00DA7816" w:rsidP="00DA7816">
      <w:pPr>
        <w:pStyle w:val="ListParagraph"/>
        <w:numPr>
          <w:ilvl w:val="2"/>
          <w:numId w:val="27"/>
        </w:numPr>
        <w:tabs>
          <w:tab w:val="left" w:pos="450"/>
        </w:tabs>
        <w:spacing w:before="120" w:after="0"/>
        <w:rPr>
          <w:noProof/>
        </w:rPr>
      </w:pPr>
      <w:r w:rsidRPr="000E2921">
        <w:rPr>
          <w:noProof/>
        </w:rPr>
        <w:t>All the errors should be logged, supporting for bug fixing and maintenance.</w:t>
      </w:r>
    </w:p>
    <w:p w:rsidR="00DA7816" w:rsidRPr="000E2921" w:rsidRDefault="00DA7816" w:rsidP="00DA7816">
      <w:pPr>
        <w:pStyle w:val="ListParagraph"/>
        <w:numPr>
          <w:ilvl w:val="2"/>
          <w:numId w:val="27"/>
        </w:numPr>
        <w:tabs>
          <w:tab w:val="left" w:pos="450"/>
        </w:tabs>
        <w:spacing w:before="120" w:after="0"/>
        <w:rPr>
          <w:noProof/>
        </w:rPr>
      </w:pPr>
      <w:r w:rsidRPr="000E2921">
        <w:rPr>
          <w:noProof/>
        </w:rPr>
        <w:t>All strange or sensitive situations should also be logged.</w:t>
      </w:r>
    </w:p>
    <w:p w:rsidR="00DA7816" w:rsidRPr="000E2921" w:rsidRDefault="00DA7816" w:rsidP="00DA7816">
      <w:pPr>
        <w:pStyle w:val="ListParagraph"/>
        <w:numPr>
          <w:ilvl w:val="0"/>
          <w:numId w:val="26"/>
        </w:numPr>
        <w:tabs>
          <w:tab w:val="left" w:pos="450"/>
        </w:tabs>
        <w:spacing w:before="120" w:after="0"/>
        <w:rPr>
          <w:b/>
        </w:rPr>
      </w:pPr>
      <w:r w:rsidRPr="000E2921">
        <w:rPr>
          <w:b/>
        </w:rPr>
        <w:t>Usability:</w:t>
      </w:r>
    </w:p>
    <w:p w:rsidR="00DA7816" w:rsidRPr="000E2921" w:rsidRDefault="00DA7816" w:rsidP="00DA7816">
      <w:pPr>
        <w:pStyle w:val="ListParagraph"/>
        <w:numPr>
          <w:ilvl w:val="1"/>
          <w:numId w:val="27"/>
        </w:numPr>
        <w:tabs>
          <w:tab w:val="left" w:pos="450"/>
        </w:tabs>
        <w:spacing w:before="120" w:after="0"/>
        <w:rPr>
          <w:noProof/>
        </w:rPr>
      </w:pPr>
      <w:r w:rsidRPr="000E2921">
        <w:rPr>
          <w:noProof/>
        </w:rPr>
        <w:t>Intuitiveness: all help/error messages are simple to understand; user can know exactly how to do each feature after one time using it.</w:t>
      </w:r>
    </w:p>
    <w:p w:rsidR="00DA7816" w:rsidRPr="000E2921" w:rsidRDefault="00DA7816" w:rsidP="00DA7816">
      <w:pPr>
        <w:pStyle w:val="ListParagraph"/>
        <w:numPr>
          <w:ilvl w:val="0"/>
          <w:numId w:val="26"/>
        </w:numPr>
        <w:tabs>
          <w:tab w:val="left" w:pos="450"/>
        </w:tabs>
        <w:spacing w:before="120" w:after="0"/>
        <w:rPr>
          <w:b/>
        </w:rPr>
      </w:pPr>
      <w:r w:rsidRPr="000E2921">
        <w:rPr>
          <w:b/>
        </w:rPr>
        <w:t>Capacity and scalability:</w:t>
      </w:r>
    </w:p>
    <w:p w:rsidR="00DA7816" w:rsidRPr="000E2921" w:rsidRDefault="00DA7816" w:rsidP="00DA7816">
      <w:pPr>
        <w:pStyle w:val="ListParagraph"/>
        <w:numPr>
          <w:ilvl w:val="1"/>
          <w:numId w:val="26"/>
        </w:numPr>
        <w:tabs>
          <w:tab w:val="left" w:pos="450"/>
        </w:tabs>
        <w:spacing w:before="120" w:after="0"/>
        <w:rPr>
          <w:b/>
        </w:rPr>
      </w:pPr>
      <w:r w:rsidRPr="000E2921">
        <w:t>Throughput, storage and growth requirements.</w:t>
      </w:r>
    </w:p>
    <w:p w:rsidR="00DA7816" w:rsidRPr="000E2921" w:rsidRDefault="00DA7816" w:rsidP="00DA7816">
      <w:pPr>
        <w:tabs>
          <w:tab w:val="left" w:pos="450"/>
        </w:tabs>
        <w:spacing w:line="360" w:lineRule="auto"/>
        <w:rPr>
          <w:rFonts w:ascii="Times New Roman" w:hAnsi="Times New Roman" w:cs="Times New Roman"/>
        </w:rPr>
      </w:pPr>
    </w:p>
    <w:p w:rsidR="00DA7816" w:rsidRPr="000E2921" w:rsidRDefault="00DA7816" w:rsidP="00DA7816">
      <w:pPr>
        <w:pStyle w:val="Heading1"/>
        <w:rPr>
          <w:rFonts w:cs="Times New Roman"/>
        </w:rPr>
      </w:pPr>
      <w:bookmarkStart w:id="30" w:name="_Toc443945983"/>
      <w:r w:rsidRPr="000E2921">
        <w:rPr>
          <w:rFonts w:cs="Times New Roman"/>
        </w:rPr>
        <w:t>Use-case View</w:t>
      </w:r>
      <w:bookmarkEnd w:id="30"/>
    </w:p>
    <w:p w:rsidR="00DA7816" w:rsidRPr="000E2921" w:rsidRDefault="00DA7816" w:rsidP="00DA7816">
      <w:pPr>
        <w:pStyle w:val="ListParagraph"/>
        <w:numPr>
          <w:ilvl w:val="0"/>
          <w:numId w:val="39"/>
        </w:numPr>
        <w:tabs>
          <w:tab w:val="left" w:pos="450"/>
        </w:tabs>
        <w:spacing w:before="120" w:after="0" w:line="360" w:lineRule="auto"/>
        <w:rPr>
          <w:b/>
        </w:rPr>
      </w:pPr>
      <w:r w:rsidRPr="000E2921">
        <w:rPr>
          <w:b/>
        </w:rPr>
        <w:t>This application includes two parts:</w:t>
      </w:r>
    </w:p>
    <w:p w:rsidR="00DA7816" w:rsidRPr="000E2921" w:rsidRDefault="00DA7816" w:rsidP="00DA7816">
      <w:pPr>
        <w:pStyle w:val="NormalIndent"/>
      </w:pPr>
      <w:r w:rsidRPr="000E2921">
        <w:t>The first part is User module. User module includes registered and guest.</w:t>
      </w:r>
    </w:p>
    <w:p w:rsidR="00DA7816" w:rsidRPr="000E2921" w:rsidRDefault="00DA7816" w:rsidP="00DA7816">
      <w:pPr>
        <w:pStyle w:val="ListParagraph"/>
        <w:numPr>
          <w:ilvl w:val="0"/>
          <w:numId w:val="37"/>
        </w:numPr>
      </w:pPr>
      <w:r w:rsidRPr="000E2921">
        <w:t xml:space="preserve">Next part is Administrator module. </w:t>
      </w:r>
    </w:p>
    <w:p w:rsidR="008D3A8E" w:rsidRPr="000E2921" w:rsidRDefault="000A3749" w:rsidP="008D3A8E">
      <w:pPr>
        <w:pStyle w:val="Heading2"/>
        <w:rPr>
          <w:rFonts w:cs="Times New Roman"/>
        </w:rPr>
      </w:pPr>
      <w:bookmarkStart w:id="31" w:name="_Toc443945984"/>
      <w:r w:rsidRPr="000E2921">
        <w:rPr>
          <w:rFonts w:cs="Times New Roman"/>
        </w:rPr>
        <w:t>Guest</w:t>
      </w:r>
      <w:r w:rsidR="008D3A8E" w:rsidRPr="000E2921">
        <w:rPr>
          <w:rFonts w:cs="Times New Roman"/>
        </w:rPr>
        <w:t xml:space="preserve"> Group Function</w:t>
      </w:r>
      <w:bookmarkEnd w:id="31"/>
    </w:p>
    <w:p w:rsidR="008D3A8E" w:rsidRPr="000E2921" w:rsidRDefault="006D7C85" w:rsidP="008D3A8E">
      <w:pPr>
        <w:pStyle w:val="Heading3"/>
        <w:rPr>
          <w:rFonts w:cs="Times New Roman"/>
        </w:rPr>
      </w:pPr>
      <w:bookmarkStart w:id="32" w:name="_Toc443945985"/>
      <w:r w:rsidRPr="000E2921">
        <w:rPr>
          <w:rFonts w:cs="Times New Roman"/>
        </w:rPr>
        <w:t>Login</w:t>
      </w:r>
      <w:r w:rsidR="008D3A8E" w:rsidRPr="000E2921">
        <w:rPr>
          <w:rFonts w:cs="Times New Roman"/>
        </w:rPr>
        <w:t xml:space="preserve"> Module</w:t>
      </w:r>
      <w:bookmarkEnd w:id="32"/>
    </w:p>
    <w:p w:rsidR="008D3A8E" w:rsidRPr="000E2921" w:rsidRDefault="008D3A8E" w:rsidP="008D3A8E">
      <w:pPr>
        <w:keepNext/>
        <w:rPr>
          <w:rFonts w:ascii="Times New Roman" w:hAnsi="Times New Roman" w:cs="Times New Roman"/>
        </w:rPr>
      </w:pPr>
    </w:p>
    <w:p w:rsidR="00F0702F" w:rsidRPr="000E2921" w:rsidRDefault="00F0702F" w:rsidP="00F0702F">
      <w:pPr>
        <w:keepNext/>
        <w:jc w:val="center"/>
        <w:rPr>
          <w:rFonts w:ascii="Times New Roman" w:hAnsi="Times New Roman" w:cs="Times New Roman"/>
        </w:rPr>
      </w:pPr>
      <w:r w:rsidRPr="000E2921">
        <w:rPr>
          <w:rFonts w:ascii="Times New Roman" w:hAnsi="Times New Roman" w:cs="Times New Roman"/>
          <w:noProof/>
        </w:rPr>
        <w:drawing>
          <wp:inline distT="0" distB="0" distL="0" distR="0">
            <wp:extent cx="5276215" cy="216834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6215" cy="2168342"/>
                    </a:xfrm>
                    <a:prstGeom prst="rect">
                      <a:avLst/>
                    </a:prstGeom>
                    <a:noFill/>
                    <a:ln>
                      <a:noFill/>
                    </a:ln>
                  </pic:spPr>
                </pic:pic>
              </a:graphicData>
            </a:graphic>
          </wp:inline>
        </w:drawing>
      </w:r>
    </w:p>
    <w:p w:rsidR="008D3A8E" w:rsidRPr="000E2921" w:rsidRDefault="008D3A8E" w:rsidP="008D3A8E">
      <w:pPr>
        <w:pStyle w:val="Caption"/>
        <w:ind w:left="0"/>
        <w:jc w:val="center"/>
      </w:pPr>
      <w:r w:rsidRPr="000E2921">
        <w:t xml:space="preserve">Figure </w:t>
      </w:r>
      <w:r w:rsidR="002F4D4A">
        <w:fldChar w:fldCharType="begin"/>
      </w:r>
      <w:r w:rsidR="002F4D4A">
        <w:instrText xml:space="preserve"> STYLEREF 1 \s </w:instrText>
      </w:r>
      <w:r w:rsidR="002F4D4A">
        <w:fldChar w:fldCharType="separate"/>
      </w:r>
      <w:r w:rsidRPr="000E2921">
        <w:rPr>
          <w:noProof/>
        </w:rPr>
        <w:t>5</w:t>
      </w:r>
      <w:r w:rsidR="002F4D4A">
        <w:rPr>
          <w:noProof/>
        </w:rPr>
        <w:fldChar w:fldCharType="end"/>
      </w:r>
      <w:r w:rsidRPr="000E2921">
        <w:noBreakHyphen/>
      </w:r>
      <w:r w:rsidR="00A36F15">
        <w:t>1</w:t>
      </w:r>
      <w:r w:rsidRPr="000E2921">
        <w:t xml:space="preserve">: </w:t>
      </w:r>
      <w:r w:rsidR="008A7D35" w:rsidRPr="000E2921">
        <w:rPr>
          <w:b w:val="0"/>
        </w:rPr>
        <w:t>Login</w:t>
      </w:r>
      <w:r w:rsidRPr="000E2921">
        <w:rPr>
          <w:b w:val="0"/>
        </w:rPr>
        <w:t xml:space="preserve"> module</w:t>
      </w:r>
    </w:p>
    <w:p w:rsidR="008D3A8E" w:rsidRPr="000E2921" w:rsidRDefault="008D3A8E" w:rsidP="008D3A8E">
      <w:pPr>
        <w:rPr>
          <w:rFonts w:ascii="Times New Roman" w:hAnsi="Times New Roman" w:cs="Times New Roman"/>
        </w:rPr>
      </w:pPr>
    </w:p>
    <w:tbl>
      <w:tblPr>
        <w:tblW w:w="82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7"/>
        <w:gridCol w:w="2790"/>
        <w:gridCol w:w="1710"/>
        <w:gridCol w:w="3060"/>
      </w:tblGrid>
      <w:tr w:rsidR="008D3A8E" w:rsidRPr="000E2921" w:rsidTr="00744B9C">
        <w:tc>
          <w:tcPr>
            <w:tcW w:w="697" w:type="dxa"/>
          </w:tcPr>
          <w:p w:rsidR="008D3A8E" w:rsidRPr="000E2921" w:rsidRDefault="008D3A8E" w:rsidP="00744B9C">
            <w:pPr>
              <w:tabs>
                <w:tab w:val="left" w:pos="450"/>
              </w:tabs>
              <w:spacing w:line="360" w:lineRule="auto"/>
              <w:rPr>
                <w:rFonts w:ascii="Times New Roman" w:hAnsi="Times New Roman" w:cs="Times New Roman"/>
                <w:b/>
              </w:rPr>
            </w:pPr>
            <w:r w:rsidRPr="000E2921">
              <w:rPr>
                <w:rFonts w:ascii="Times New Roman" w:hAnsi="Times New Roman" w:cs="Times New Roman"/>
              </w:rPr>
              <w:t>No</w:t>
            </w:r>
          </w:p>
        </w:tc>
        <w:tc>
          <w:tcPr>
            <w:tcW w:w="2790" w:type="dxa"/>
          </w:tcPr>
          <w:p w:rsidR="008D3A8E" w:rsidRPr="000E2921" w:rsidRDefault="008D3A8E" w:rsidP="00744B9C">
            <w:pPr>
              <w:tabs>
                <w:tab w:val="left" w:pos="450"/>
              </w:tabs>
              <w:spacing w:line="360" w:lineRule="auto"/>
              <w:rPr>
                <w:rFonts w:ascii="Times New Roman" w:hAnsi="Times New Roman" w:cs="Times New Roman"/>
                <w:b/>
              </w:rPr>
            </w:pPr>
            <w:r w:rsidRPr="000E2921">
              <w:rPr>
                <w:rFonts w:ascii="Times New Roman" w:hAnsi="Times New Roman" w:cs="Times New Roman"/>
              </w:rPr>
              <w:t>Use-case name</w:t>
            </w:r>
          </w:p>
        </w:tc>
        <w:tc>
          <w:tcPr>
            <w:tcW w:w="1710" w:type="dxa"/>
          </w:tcPr>
          <w:p w:rsidR="008D3A8E" w:rsidRPr="000E2921" w:rsidRDefault="008D3A8E" w:rsidP="00744B9C">
            <w:pPr>
              <w:tabs>
                <w:tab w:val="left" w:pos="450"/>
              </w:tabs>
              <w:spacing w:line="360" w:lineRule="auto"/>
              <w:rPr>
                <w:rFonts w:ascii="Times New Roman" w:hAnsi="Times New Roman" w:cs="Times New Roman"/>
                <w:b/>
              </w:rPr>
            </w:pPr>
            <w:r w:rsidRPr="000E2921">
              <w:rPr>
                <w:rFonts w:ascii="Times New Roman" w:hAnsi="Times New Roman" w:cs="Times New Roman"/>
              </w:rPr>
              <w:t>Actor</w:t>
            </w:r>
          </w:p>
        </w:tc>
        <w:tc>
          <w:tcPr>
            <w:tcW w:w="3060" w:type="dxa"/>
          </w:tcPr>
          <w:p w:rsidR="008D3A8E" w:rsidRPr="000E2921" w:rsidRDefault="008D3A8E" w:rsidP="00744B9C">
            <w:pPr>
              <w:tabs>
                <w:tab w:val="left" w:pos="450"/>
              </w:tabs>
              <w:spacing w:line="360" w:lineRule="auto"/>
              <w:rPr>
                <w:rFonts w:ascii="Times New Roman" w:hAnsi="Times New Roman" w:cs="Times New Roman"/>
                <w:b/>
              </w:rPr>
            </w:pPr>
            <w:r w:rsidRPr="000E2921">
              <w:rPr>
                <w:rFonts w:ascii="Times New Roman" w:hAnsi="Times New Roman" w:cs="Times New Roman"/>
              </w:rPr>
              <w:t>Description</w:t>
            </w:r>
          </w:p>
        </w:tc>
      </w:tr>
      <w:tr w:rsidR="008D3A8E" w:rsidRPr="000E2921" w:rsidTr="00744B9C">
        <w:tc>
          <w:tcPr>
            <w:tcW w:w="697" w:type="dxa"/>
          </w:tcPr>
          <w:p w:rsidR="008D3A8E" w:rsidRPr="000E2921" w:rsidRDefault="008D3A8E" w:rsidP="00744B9C">
            <w:pPr>
              <w:tabs>
                <w:tab w:val="left" w:pos="450"/>
              </w:tabs>
              <w:spacing w:line="360" w:lineRule="auto"/>
              <w:rPr>
                <w:rFonts w:ascii="Times New Roman" w:hAnsi="Times New Roman" w:cs="Times New Roman"/>
              </w:rPr>
            </w:pPr>
            <w:r w:rsidRPr="000E2921">
              <w:rPr>
                <w:rFonts w:ascii="Times New Roman" w:hAnsi="Times New Roman" w:cs="Times New Roman"/>
              </w:rPr>
              <w:lastRenderedPageBreak/>
              <w:t>1</w:t>
            </w:r>
          </w:p>
        </w:tc>
        <w:tc>
          <w:tcPr>
            <w:tcW w:w="2790" w:type="dxa"/>
          </w:tcPr>
          <w:p w:rsidR="008D3A8E" w:rsidRPr="000E2921" w:rsidRDefault="001A782D" w:rsidP="00744B9C">
            <w:pPr>
              <w:tabs>
                <w:tab w:val="left" w:pos="450"/>
              </w:tabs>
              <w:spacing w:line="360" w:lineRule="auto"/>
              <w:rPr>
                <w:rFonts w:ascii="Times New Roman" w:hAnsi="Times New Roman" w:cs="Times New Roman"/>
              </w:rPr>
            </w:pPr>
            <w:r w:rsidRPr="000E2921">
              <w:rPr>
                <w:rFonts w:ascii="Times New Roman" w:hAnsi="Times New Roman" w:cs="Times New Roman"/>
              </w:rPr>
              <w:t>L</w:t>
            </w:r>
            <w:r w:rsidR="008D3A8E" w:rsidRPr="000E2921">
              <w:rPr>
                <w:rFonts w:ascii="Times New Roman" w:hAnsi="Times New Roman" w:cs="Times New Roman"/>
              </w:rPr>
              <w:t>ogin</w:t>
            </w:r>
          </w:p>
        </w:tc>
        <w:tc>
          <w:tcPr>
            <w:tcW w:w="1710" w:type="dxa"/>
          </w:tcPr>
          <w:p w:rsidR="008D3A8E" w:rsidRPr="000E2921" w:rsidRDefault="007E41AB" w:rsidP="00744B9C">
            <w:pPr>
              <w:tabs>
                <w:tab w:val="left" w:pos="450"/>
              </w:tabs>
              <w:spacing w:line="360" w:lineRule="auto"/>
              <w:rPr>
                <w:rFonts w:ascii="Times New Roman" w:hAnsi="Times New Roman" w:cs="Times New Roman"/>
              </w:rPr>
            </w:pPr>
            <w:r w:rsidRPr="000E2921">
              <w:rPr>
                <w:rFonts w:ascii="Times New Roman" w:hAnsi="Times New Roman" w:cs="Times New Roman"/>
              </w:rPr>
              <w:t>Guest</w:t>
            </w:r>
          </w:p>
        </w:tc>
        <w:tc>
          <w:tcPr>
            <w:tcW w:w="3060" w:type="dxa"/>
          </w:tcPr>
          <w:p w:rsidR="008D3A8E" w:rsidRPr="000E2921" w:rsidRDefault="008D3A8E" w:rsidP="00B37D5B">
            <w:pPr>
              <w:tabs>
                <w:tab w:val="left" w:pos="450"/>
              </w:tabs>
              <w:spacing w:line="360" w:lineRule="auto"/>
              <w:rPr>
                <w:rFonts w:ascii="Times New Roman" w:hAnsi="Times New Roman" w:cs="Times New Roman"/>
              </w:rPr>
            </w:pPr>
            <w:r w:rsidRPr="000E2921">
              <w:rPr>
                <w:rFonts w:ascii="Times New Roman" w:hAnsi="Times New Roman" w:cs="Times New Roman"/>
              </w:rPr>
              <w:t>This function</w:t>
            </w:r>
            <w:r w:rsidR="00B37D5B" w:rsidRPr="000E2921">
              <w:rPr>
                <w:rFonts w:ascii="Times New Roman" w:hAnsi="Times New Roman" w:cs="Times New Roman"/>
              </w:rPr>
              <w:t xml:space="preserve"> allows Guest to login</w:t>
            </w:r>
            <w:r w:rsidRPr="000E2921">
              <w:rPr>
                <w:rFonts w:ascii="Times New Roman" w:hAnsi="Times New Roman" w:cs="Times New Roman"/>
              </w:rPr>
              <w:t xml:space="preserve"> into </w:t>
            </w:r>
            <w:r w:rsidR="00B37D5B" w:rsidRPr="000E2921">
              <w:rPr>
                <w:rFonts w:ascii="Times New Roman" w:hAnsi="Times New Roman" w:cs="Times New Roman"/>
              </w:rPr>
              <w:t>system</w:t>
            </w:r>
          </w:p>
        </w:tc>
      </w:tr>
    </w:tbl>
    <w:p w:rsidR="008D3A8E" w:rsidRPr="000E2921" w:rsidRDefault="008D3A8E" w:rsidP="008D3A8E">
      <w:pPr>
        <w:pStyle w:val="Caption"/>
        <w:ind w:left="0"/>
        <w:jc w:val="center"/>
      </w:pPr>
      <w:r w:rsidRPr="000E2921">
        <w:t xml:space="preserve">Table </w:t>
      </w:r>
      <w:r w:rsidR="002F4D4A">
        <w:fldChar w:fldCharType="begin"/>
      </w:r>
      <w:r w:rsidR="002F4D4A">
        <w:instrText xml:space="preserve"> STYLEREF 1 \s </w:instrText>
      </w:r>
      <w:r w:rsidR="002F4D4A">
        <w:fldChar w:fldCharType="separate"/>
      </w:r>
      <w:r w:rsidRPr="000E2921">
        <w:rPr>
          <w:noProof/>
        </w:rPr>
        <w:t>5</w:t>
      </w:r>
      <w:r w:rsidR="002F4D4A">
        <w:rPr>
          <w:noProof/>
        </w:rPr>
        <w:fldChar w:fldCharType="end"/>
      </w:r>
      <w:r w:rsidRPr="000E2921">
        <w:noBreakHyphen/>
      </w:r>
      <w:r w:rsidR="002F4D4A">
        <w:fldChar w:fldCharType="begin"/>
      </w:r>
      <w:r w:rsidR="002F4D4A">
        <w:instrText xml:space="preserve"> SEQ Table \* ARABIC \s 1 </w:instrText>
      </w:r>
      <w:r w:rsidR="002F4D4A">
        <w:fldChar w:fldCharType="separate"/>
      </w:r>
      <w:r w:rsidRPr="000E2921">
        <w:rPr>
          <w:noProof/>
        </w:rPr>
        <w:t>9</w:t>
      </w:r>
      <w:r w:rsidR="002F4D4A">
        <w:rPr>
          <w:noProof/>
        </w:rPr>
        <w:fldChar w:fldCharType="end"/>
      </w:r>
      <w:r w:rsidRPr="000E2921">
        <w:t xml:space="preserve">: </w:t>
      </w:r>
      <w:r w:rsidR="00D27740" w:rsidRPr="000E2921">
        <w:rPr>
          <w:b w:val="0"/>
        </w:rPr>
        <w:t>Login</w:t>
      </w:r>
      <w:r w:rsidRPr="000E2921">
        <w:rPr>
          <w:b w:val="0"/>
        </w:rPr>
        <w:t xml:space="preserve"> module UC</w:t>
      </w:r>
    </w:p>
    <w:p w:rsidR="00DA7816" w:rsidRPr="000E2921" w:rsidRDefault="005A57E6" w:rsidP="00DA7816">
      <w:pPr>
        <w:pStyle w:val="Heading2"/>
        <w:rPr>
          <w:rFonts w:cs="Times New Roman"/>
        </w:rPr>
      </w:pPr>
      <w:bookmarkStart w:id="33" w:name="_Toc443945986"/>
      <w:r w:rsidRPr="000E2921">
        <w:rPr>
          <w:rFonts w:cs="Times New Roman"/>
        </w:rPr>
        <w:t xml:space="preserve">Authenticated </w:t>
      </w:r>
      <w:r w:rsidR="00DA7816" w:rsidRPr="000E2921">
        <w:rPr>
          <w:rFonts w:cs="Times New Roman"/>
        </w:rPr>
        <w:t>User Group Function</w:t>
      </w:r>
      <w:bookmarkEnd w:id="33"/>
    </w:p>
    <w:p w:rsidR="00DA7816" w:rsidRPr="000E2921" w:rsidRDefault="00BA0B79" w:rsidP="00DA7816">
      <w:pPr>
        <w:pStyle w:val="Heading3"/>
        <w:rPr>
          <w:rFonts w:cs="Times New Roman"/>
        </w:rPr>
      </w:pPr>
      <w:bookmarkStart w:id="34" w:name="_Toc443945987"/>
      <w:r w:rsidRPr="000E2921">
        <w:rPr>
          <w:rFonts w:cs="Times New Roman"/>
        </w:rPr>
        <w:t>HR</w:t>
      </w:r>
      <w:r w:rsidR="00DA7816" w:rsidRPr="000E2921">
        <w:rPr>
          <w:rFonts w:cs="Times New Roman"/>
        </w:rPr>
        <w:t xml:space="preserve">/ </w:t>
      </w:r>
      <w:r w:rsidRPr="000E2921">
        <w:rPr>
          <w:rFonts w:cs="Times New Roman"/>
        </w:rPr>
        <w:t>Resource Manager</w:t>
      </w:r>
      <w:r w:rsidR="007C4A7E" w:rsidRPr="000E2921">
        <w:rPr>
          <w:rFonts w:cs="Times New Roman"/>
        </w:rPr>
        <w:t>/Admin</w:t>
      </w:r>
      <w:r w:rsidR="00DA7816" w:rsidRPr="000E2921">
        <w:rPr>
          <w:rFonts w:cs="Times New Roman"/>
        </w:rPr>
        <w:t xml:space="preserve"> Group Function</w:t>
      </w:r>
      <w:bookmarkEnd w:id="34"/>
    </w:p>
    <w:p w:rsidR="00DA7816" w:rsidRPr="000E2921" w:rsidRDefault="00E90224" w:rsidP="00DA7816">
      <w:pPr>
        <w:pStyle w:val="Heading4"/>
        <w:rPr>
          <w:rFonts w:cs="Times New Roman"/>
        </w:rPr>
      </w:pPr>
      <w:r>
        <w:rPr>
          <w:rFonts w:cs="Times New Roman"/>
        </w:rPr>
        <w:t xml:space="preserve">HR/Resource Manager/Admin </w:t>
      </w:r>
      <w:r w:rsidR="00DA7816" w:rsidRPr="000E2921">
        <w:rPr>
          <w:rFonts w:cs="Times New Roman"/>
        </w:rPr>
        <w:t>Common Module</w:t>
      </w:r>
    </w:p>
    <w:p w:rsidR="00DA7816" w:rsidRPr="000E2921" w:rsidRDefault="001A214C" w:rsidP="001A214C">
      <w:pPr>
        <w:keepNext/>
        <w:rPr>
          <w:rFonts w:ascii="Times New Roman" w:hAnsi="Times New Roman" w:cs="Times New Roman"/>
        </w:rPr>
      </w:pPr>
      <w:r w:rsidRPr="000E2921">
        <w:rPr>
          <w:rFonts w:ascii="Times New Roman" w:hAnsi="Times New Roman" w:cs="Times New Roman"/>
          <w:noProof/>
        </w:rPr>
        <w:drawing>
          <wp:inline distT="0" distB="0" distL="0" distR="0">
            <wp:extent cx="5276215" cy="270710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6215" cy="2707104"/>
                    </a:xfrm>
                    <a:prstGeom prst="rect">
                      <a:avLst/>
                    </a:prstGeom>
                    <a:noFill/>
                    <a:ln>
                      <a:noFill/>
                    </a:ln>
                  </pic:spPr>
                </pic:pic>
              </a:graphicData>
            </a:graphic>
          </wp:inline>
        </w:drawing>
      </w:r>
    </w:p>
    <w:p w:rsidR="00DA7816" w:rsidRPr="000E2921" w:rsidRDefault="00DA7816" w:rsidP="001A214C">
      <w:pPr>
        <w:pStyle w:val="Caption"/>
        <w:jc w:val="center"/>
        <w:rPr>
          <w:b w:val="0"/>
        </w:rPr>
      </w:pPr>
      <w:r w:rsidRPr="000E2921">
        <w:t xml:space="preserve">Figure </w:t>
      </w:r>
      <w:r w:rsidR="002F4D4A">
        <w:fldChar w:fldCharType="begin"/>
      </w:r>
      <w:r w:rsidR="002F4D4A">
        <w:instrText xml:space="preserve"> STYLEREF 1 \s </w:instrText>
      </w:r>
      <w:r w:rsidR="002F4D4A">
        <w:fldChar w:fldCharType="separate"/>
      </w:r>
      <w:r w:rsidRPr="000E2921">
        <w:rPr>
          <w:noProof/>
        </w:rPr>
        <w:t>5</w:t>
      </w:r>
      <w:r w:rsidR="002F4D4A">
        <w:rPr>
          <w:noProof/>
        </w:rPr>
        <w:fldChar w:fldCharType="end"/>
      </w:r>
      <w:r w:rsidRPr="000E2921">
        <w:noBreakHyphen/>
      </w:r>
      <w:r w:rsidR="00683722">
        <w:t>2</w:t>
      </w:r>
      <w:r w:rsidRPr="000E2921">
        <w:t xml:space="preserve">: </w:t>
      </w:r>
      <w:r w:rsidRPr="000E2921">
        <w:rPr>
          <w:b w:val="0"/>
        </w:rPr>
        <w:t>Common Module</w:t>
      </w:r>
    </w:p>
    <w:p w:rsidR="00DA7816" w:rsidRPr="000E2921" w:rsidRDefault="00DA7816" w:rsidP="00DA7816">
      <w:pPr>
        <w:rPr>
          <w:rFonts w:ascii="Times New Roman" w:hAnsi="Times New Roman" w:cs="Times New Roman"/>
        </w:rPr>
      </w:pPr>
    </w:p>
    <w:tbl>
      <w:tblPr>
        <w:tblW w:w="82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7"/>
        <w:gridCol w:w="2790"/>
        <w:gridCol w:w="1710"/>
        <w:gridCol w:w="3060"/>
      </w:tblGrid>
      <w:tr w:rsidR="00DA7816" w:rsidRPr="000E2921" w:rsidTr="00D868E8">
        <w:tc>
          <w:tcPr>
            <w:tcW w:w="697" w:type="dxa"/>
          </w:tcPr>
          <w:p w:rsidR="00DA7816" w:rsidRPr="000E2921" w:rsidRDefault="00DA7816" w:rsidP="00D868E8">
            <w:pPr>
              <w:tabs>
                <w:tab w:val="left" w:pos="450"/>
              </w:tabs>
              <w:spacing w:line="360" w:lineRule="auto"/>
              <w:rPr>
                <w:rFonts w:ascii="Times New Roman" w:hAnsi="Times New Roman" w:cs="Times New Roman"/>
                <w:b/>
              </w:rPr>
            </w:pPr>
            <w:r w:rsidRPr="000E2921">
              <w:rPr>
                <w:rFonts w:ascii="Times New Roman" w:hAnsi="Times New Roman" w:cs="Times New Roman"/>
              </w:rPr>
              <w:t>No</w:t>
            </w:r>
          </w:p>
        </w:tc>
        <w:tc>
          <w:tcPr>
            <w:tcW w:w="2790" w:type="dxa"/>
          </w:tcPr>
          <w:p w:rsidR="00DA7816" w:rsidRPr="000E2921" w:rsidRDefault="00DA7816" w:rsidP="00D868E8">
            <w:pPr>
              <w:tabs>
                <w:tab w:val="left" w:pos="450"/>
              </w:tabs>
              <w:spacing w:line="360" w:lineRule="auto"/>
              <w:rPr>
                <w:rFonts w:ascii="Times New Roman" w:hAnsi="Times New Roman" w:cs="Times New Roman"/>
                <w:b/>
              </w:rPr>
            </w:pPr>
            <w:r w:rsidRPr="000E2921">
              <w:rPr>
                <w:rFonts w:ascii="Times New Roman" w:hAnsi="Times New Roman" w:cs="Times New Roman"/>
              </w:rPr>
              <w:t>Use-case name</w:t>
            </w:r>
          </w:p>
        </w:tc>
        <w:tc>
          <w:tcPr>
            <w:tcW w:w="1710" w:type="dxa"/>
          </w:tcPr>
          <w:p w:rsidR="00DA7816" w:rsidRPr="000E2921" w:rsidRDefault="00DA7816" w:rsidP="00D868E8">
            <w:pPr>
              <w:tabs>
                <w:tab w:val="left" w:pos="450"/>
              </w:tabs>
              <w:spacing w:line="360" w:lineRule="auto"/>
              <w:rPr>
                <w:rFonts w:ascii="Times New Roman" w:hAnsi="Times New Roman" w:cs="Times New Roman"/>
                <w:b/>
              </w:rPr>
            </w:pPr>
            <w:r w:rsidRPr="000E2921">
              <w:rPr>
                <w:rFonts w:ascii="Times New Roman" w:hAnsi="Times New Roman" w:cs="Times New Roman"/>
              </w:rPr>
              <w:t>Actor</w:t>
            </w:r>
          </w:p>
        </w:tc>
        <w:tc>
          <w:tcPr>
            <w:tcW w:w="3060" w:type="dxa"/>
          </w:tcPr>
          <w:p w:rsidR="00DA7816" w:rsidRPr="000E2921" w:rsidRDefault="00DA7816" w:rsidP="00D868E8">
            <w:pPr>
              <w:tabs>
                <w:tab w:val="left" w:pos="450"/>
              </w:tabs>
              <w:spacing w:line="360" w:lineRule="auto"/>
              <w:rPr>
                <w:rFonts w:ascii="Times New Roman" w:hAnsi="Times New Roman" w:cs="Times New Roman"/>
                <w:b/>
              </w:rPr>
            </w:pPr>
            <w:r w:rsidRPr="000E2921">
              <w:rPr>
                <w:rFonts w:ascii="Times New Roman" w:hAnsi="Times New Roman" w:cs="Times New Roman"/>
              </w:rPr>
              <w:t>Description</w:t>
            </w:r>
          </w:p>
        </w:tc>
      </w:tr>
      <w:tr w:rsidR="00DA7816" w:rsidRPr="000E2921" w:rsidTr="00D868E8">
        <w:tc>
          <w:tcPr>
            <w:tcW w:w="697" w:type="dxa"/>
          </w:tcPr>
          <w:p w:rsidR="00DA7816" w:rsidRPr="000E2921" w:rsidRDefault="00DA7816" w:rsidP="00D868E8">
            <w:pPr>
              <w:tabs>
                <w:tab w:val="left" w:pos="450"/>
              </w:tabs>
              <w:spacing w:line="360" w:lineRule="auto"/>
              <w:rPr>
                <w:rFonts w:ascii="Times New Roman" w:hAnsi="Times New Roman" w:cs="Times New Roman"/>
              </w:rPr>
            </w:pPr>
            <w:r w:rsidRPr="000E2921">
              <w:rPr>
                <w:rFonts w:ascii="Times New Roman" w:hAnsi="Times New Roman" w:cs="Times New Roman"/>
              </w:rPr>
              <w:t>1</w:t>
            </w:r>
          </w:p>
        </w:tc>
        <w:tc>
          <w:tcPr>
            <w:tcW w:w="2790" w:type="dxa"/>
          </w:tcPr>
          <w:p w:rsidR="00DA7816" w:rsidRPr="000E2921" w:rsidRDefault="001A214C" w:rsidP="00D868E8">
            <w:pPr>
              <w:tabs>
                <w:tab w:val="left" w:pos="450"/>
              </w:tabs>
              <w:spacing w:line="360" w:lineRule="auto"/>
              <w:rPr>
                <w:rFonts w:ascii="Times New Roman" w:hAnsi="Times New Roman" w:cs="Times New Roman"/>
              </w:rPr>
            </w:pPr>
            <w:r w:rsidRPr="000E2921">
              <w:rPr>
                <w:rFonts w:ascii="Times New Roman" w:hAnsi="Times New Roman" w:cs="Times New Roman"/>
              </w:rPr>
              <w:t>Edit profile</w:t>
            </w:r>
          </w:p>
        </w:tc>
        <w:tc>
          <w:tcPr>
            <w:tcW w:w="1710" w:type="dxa"/>
          </w:tcPr>
          <w:p w:rsidR="00DA7816" w:rsidRPr="000E2921" w:rsidRDefault="001A214C" w:rsidP="00D868E8">
            <w:pPr>
              <w:tabs>
                <w:tab w:val="left" w:pos="450"/>
              </w:tabs>
              <w:spacing w:line="360" w:lineRule="auto"/>
              <w:rPr>
                <w:rFonts w:ascii="Times New Roman" w:hAnsi="Times New Roman" w:cs="Times New Roman"/>
              </w:rPr>
            </w:pPr>
            <w:r w:rsidRPr="000E2921">
              <w:rPr>
                <w:rFonts w:ascii="Times New Roman" w:hAnsi="Times New Roman" w:cs="Times New Roman"/>
              </w:rPr>
              <w:t>Authenticated users (HR, Resource Manager, Admin)</w:t>
            </w:r>
          </w:p>
        </w:tc>
        <w:tc>
          <w:tcPr>
            <w:tcW w:w="3060" w:type="dxa"/>
          </w:tcPr>
          <w:p w:rsidR="00DA7816" w:rsidRPr="000E2921" w:rsidRDefault="006C110E" w:rsidP="00D868E8">
            <w:pPr>
              <w:tabs>
                <w:tab w:val="left" w:pos="450"/>
              </w:tabs>
              <w:spacing w:line="360" w:lineRule="auto"/>
              <w:rPr>
                <w:rFonts w:ascii="Times New Roman" w:hAnsi="Times New Roman" w:cs="Times New Roman"/>
              </w:rPr>
            </w:pPr>
            <w:r w:rsidRPr="000E2921">
              <w:rPr>
                <w:rFonts w:ascii="Times New Roman" w:hAnsi="Times New Roman" w:cs="Times New Roman"/>
              </w:rPr>
              <w:t>Edit personal profile on the system</w:t>
            </w:r>
          </w:p>
        </w:tc>
      </w:tr>
      <w:tr w:rsidR="00DA7816" w:rsidRPr="000E2921" w:rsidTr="00D868E8">
        <w:tc>
          <w:tcPr>
            <w:tcW w:w="697" w:type="dxa"/>
          </w:tcPr>
          <w:p w:rsidR="00DA7816" w:rsidRPr="000E2921" w:rsidRDefault="00DA7816" w:rsidP="00D868E8">
            <w:pPr>
              <w:tabs>
                <w:tab w:val="left" w:pos="450"/>
              </w:tabs>
              <w:spacing w:line="360" w:lineRule="auto"/>
              <w:rPr>
                <w:rFonts w:ascii="Times New Roman" w:hAnsi="Times New Roman" w:cs="Times New Roman"/>
              </w:rPr>
            </w:pPr>
            <w:r w:rsidRPr="000E2921">
              <w:rPr>
                <w:rFonts w:ascii="Times New Roman" w:hAnsi="Times New Roman" w:cs="Times New Roman"/>
              </w:rPr>
              <w:t>2</w:t>
            </w:r>
          </w:p>
        </w:tc>
        <w:tc>
          <w:tcPr>
            <w:tcW w:w="2790" w:type="dxa"/>
          </w:tcPr>
          <w:p w:rsidR="00DA7816" w:rsidRPr="000E2921" w:rsidRDefault="001A214C" w:rsidP="001A214C">
            <w:pPr>
              <w:tabs>
                <w:tab w:val="left" w:pos="450"/>
              </w:tabs>
              <w:spacing w:line="360" w:lineRule="auto"/>
              <w:rPr>
                <w:rFonts w:ascii="Times New Roman" w:hAnsi="Times New Roman" w:cs="Times New Roman"/>
              </w:rPr>
            </w:pPr>
            <w:r w:rsidRPr="000E2921">
              <w:rPr>
                <w:rFonts w:ascii="Times New Roman" w:hAnsi="Times New Roman" w:cs="Times New Roman"/>
              </w:rPr>
              <w:t>Logout</w:t>
            </w:r>
          </w:p>
        </w:tc>
        <w:tc>
          <w:tcPr>
            <w:tcW w:w="1710" w:type="dxa"/>
          </w:tcPr>
          <w:p w:rsidR="00DA7816" w:rsidRPr="000E2921" w:rsidRDefault="001A214C" w:rsidP="00D868E8">
            <w:pPr>
              <w:tabs>
                <w:tab w:val="left" w:pos="450"/>
              </w:tabs>
              <w:spacing w:line="360" w:lineRule="auto"/>
              <w:rPr>
                <w:rFonts w:ascii="Times New Roman" w:hAnsi="Times New Roman" w:cs="Times New Roman"/>
              </w:rPr>
            </w:pPr>
            <w:r w:rsidRPr="000E2921">
              <w:rPr>
                <w:rFonts w:ascii="Times New Roman" w:hAnsi="Times New Roman" w:cs="Times New Roman"/>
              </w:rPr>
              <w:t>Authenticated users (HR, Resource Manager, Admin)</w:t>
            </w:r>
          </w:p>
        </w:tc>
        <w:tc>
          <w:tcPr>
            <w:tcW w:w="3060" w:type="dxa"/>
          </w:tcPr>
          <w:p w:rsidR="00DA7816" w:rsidRPr="000E2921" w:rsidRDefault="006C110E" w:rsidP="00D868E8">
            <w:pPr>
              <w:keepNext/>
              <w:tabs>
                <w:tab w:val="left" w:pos="450"/>
              </w:tabs>
              <w:spacing w:line="360" w:lineRule="auto"/>
              <w:rPr>
                <w:rFonts w:ascii="Times New Roman" w:hAnsi="Times New Roman" w:cs="Times New Roman"/>
              </w:rPr>
            </w:pPr>
            <w:r w:rsidRPr="000E2921">
              <w:rPr>
                <w:rFonts w:ascii="Times New Roman" w:hAnsi="Times New Roman" w:cs="Times New Roman"/>
              </w:rPr>
              <w:t>Logout of current session.</w:t>
            </w:r>
          </w:p>
        </w:tc>
      </w:tr>
    </w:tbl>
    <w:p w:rsidR="00DA7816" w:rsidRPr="000E2921" w:rsidRDefault="00DA7816" w:rsidP="00DA7816">
      <w:pPr>
        <w:pStyle w:val="Caption"/>
        <w:ind w:left="0"/>
        <w:jc w:val="center"/>
        <w:rPr>
          <w:b w:val="0"/>
        </w:rPr>
      </w:pPr>
      <w:r w:rsidRPr="000E2921">
        <w:t xml:space="preserve">Table </w:t>
      </w:r>
      <w:r w:rsidR="002F4D4A">
        <w:fldChar w:fldCharType="begin"/>
      </w:r>
      <w:r w:rsidR="002F4D4A">
        <w:instrText xml:space="preserve"> STYLEREF 1 \s </w:instrText>
      </w:r>
      <w:r w:rsidR="002F4D4A">
        <w:fldChar w:fldCharType="separate"/>
      </w:r>
      <w:r w:rsidRPr="000E2921">
        <w:rPr>
          <w:noProof/>
        </w:rPr>
        <w:t>5</w:t>
      </w:r>
      <w:r w:rsidR="002F4D4A">
        <w:rPr>
          <w:noProof/>
        </w:rPr>
        <w:fldChar w:fldCharType="end"/>
      </w:r>
      <w:r w:rsidRPr="000E2921">
        <w:noBreakHyphen/>
      </w:r>
      <w:r w:rsidR="0098360E">
        <w:t>2</w:t>
      </w:r>
      <w:r w:rsidRPr="000E2921">
        <w:t xml:space="preserve">: </w:t>
      </w:r>
      <w:r w:rsidRPr="000E2921">
        <w:rPr>
          <w:b w:val="0"/>
        </w:rPr>
        <w:t>Common Module UC</w:t>
      </w:r>
    </w:p>
    <w:p w:rsidR="00DA7816" w:rsidRPr="000E2921" w:rsidRDefault="00E77E42" w:rsidP="00DA7816">
      <w:pPr>
        <w:pStyle w:val="Heading4"/>
        <w:rPr>
          <w:rFonts w:cs="Times New Roman"/>
        </w:rPr>
      </w:pPr>
      <w:r>
        <w:rPr>
          <w:rFonts w:cs="Times New Roman"/>
        </w:rPr>
        <w:lastRenderedPageBreak/>
        <w:t>HR/Resource Manager</w:t>
      </w:r>
      <w:r w:rsidR="007029F4">
        <w:rPr>
          <w:rFonts w:cs="Times New Roman"/>
        </w:rPr>
        <w:t xml:space="preserve"> Common</w:t>
      </w:r>
      <w:r w:rsidR="00DA7816" w:rsidRPr="000E2921">
        <w:rPr>
          <w:rFonts w:cs="Times New Roman"/>
        </w:rPr>
        <w:t xml:space="preserve"> Module</w:t>
      </w:r>
    </w:p>
    <w:p w:rsidR="00DA7816" w:rsidRPr="000E2921" w:rsidRDefault="00806958" w:rsidP="00781D1C">
      <w:pPr>
        <w:keepNext/>
        <w:jc w:val="center"/>
        <w:rPr>
          <w:rFonts w:ascii="Times New Roman" w:hAnsi="Times New Roman" w:cs="Times New Roman"/>
        </w:rPr>
      </w:pPr>
      <w:r w:rsidRPr="00806958">
        <w:rPr>
          <w:rFonts w:ascii="Times New Roman" w:hAnsi="Times New Roman" w:cs="Times New Roman"/>
          <w:noProof/>
        </w:rPr>
        <w:drawing>
          <wp:inline distT="0" distB="0" distL="0" distR="0">
            <wp:extent cx="5276215" cy="441883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6215" cy="4418830"/>
                    </a:xfrm>
                    <a:prstGeom prst="rect">
                      <a:avLst/>
                    </a:prstGeom>
                    <a:noFill/>
                    <a:ln>
                      <a:noFill/>
                    </a:ln>
                  </pic:spPr>
                </pic:pic>
              </a:graphicData>
            </a:graphic>
          </wp:inline>
        </w:drawing>
      </w:r>
    </w:p>
    <w:p w:rsidR="00DA7816" w:rsidRPr="000E2921" w:rsidRDefault="00DA7816" w:rsidP="00DA7816">
      <w:pPr>
        <w:pStyle w:val="Caption"/>
        <w:ind w:left="0"/>
        <w:jc w:val="center"/>
      </w:pPr>
      <w:r w:rsidRPr="000E2921">
        <w:t xml:space="preserve">Figure </w:t>
      </w:r>
      <w:r w:rsidR="002F4D4A">
        <w:fldChar w:fldCharType="begin"/>
      </w:r>
      <w:r w:rsidR="002F4D4A">
        <w:instrText xml:space="preserve"> STYLEREF 1 \s </w:instrText>
      </w:r>
      <w:r w:rsidR="002F4D4A">
        <w:fldChar w:fldCharType="separate"/>
      </w:r>
      <w:r w:rsidRPr="000E2921">
        <w:rPr>
          <w:noProof/>
        </w:rPr>
        <w:t>5</w:t>
      </w:r>
      <w:r w:rsidR="002F4D4A">
        <w:rPr>
          <w:noProof/>
        </w:rPr>
        <w:fldChar w:fldCharType="end"/>
      </w:r>
      <w:r w:rsidRPr="000E2921">
        <w:noBreakHyphen/>
      </w:r>
      <w:r w:rsidR="0039043B">
        <w:t>3</w:t>
      </w:r>
      <w:r w:rsidRPr="000E2921">
        <w:t xml:space="preserve">: </w:t>
      </w:r>
      <w:r w:rsidR="005900F0">
        <w:rPr>
          <w:b w:val="0"/>
        </w:rPr>
        <w:t>Recruitment</w:t>
      </w:r>
      <w:r w:rsidRPr="000E2921">
        <w:rPr>
          <w:b w:val="0"/>
        </w:rPr>
        <w:t xml:space="preserve"> Module</w:t>
      </w:r>
    </w:p>
    <w:p w:rsidR="00DA7816" w:rsidRPr="000E2921" w:rsidRDefault="00DA7816" w:rsidP="00DA7816">
      <w:pPr>
        <w:rPr>
          <w:rFonts w:ascii="Times New Roman" w:hAnsi="Times New Roman" w:cs="Times New Roman"/>
        </w:rPr>
      </w:pPr>
    </w:p>
    <w:tbl>
      <w:tblPr>
        <w:tblW w:w="82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7"/>
        <w:gridCol w:w="2790"/>
        <w:gridCol w:w="1710"/>
        <w:gridCol w:w="3060"/>
      </w:tblGrid>
      <w:tr w:rsidR="00DA7816" w:rsidRPr="000E2921" w:rsidTr="00D868E8">
        <w:tc>
          <w:tcPr>
            <w:tcW w:w="697" w:type="dxa"/>
          </w:tcPr>
          <w:p w:rsidR="00DA7816" w:rsidRPr="000E2921" w:rsidRDefault="00DA7816" w:rsidP="00D868E8">
            <w:pPr>
              <w:tabs>
                <w:tab w:val="left" w:pos="450"/>
              </w:tabs>
              <w:spacing w:line="360" w:lineRule="auto"/>
              <w:rPr>
                <w:rFonts w:ascii="Times New Roman" w:hAnsi="Times New Roman" w:cs="Times New Roman"/>
                <w:b/>
              </w:rPr>
            </w:pPr>
            <w:r w:rsidRPr="000E2921">
              <w:rPr>
                <w:rFonts w:ascii="Times New Roman" w:hAnsi="Times New Roman" w:cs="Times New Roman"/>
              </w:rPr>
              <w:t>No</w:t>
            </w:r>
          </w:p>
        </w:tc>
        <w:tc>
          <w:tcPr>
            <w:tcW w:w="2790" w:type="dxa"/>
          </w:tcPr>
          <w:p w:rsidR="00DA7816" w:rsidRPr="000E2921" w:rsidRDefault="00DA7816" w:rsidP="00D868E8">
            <w:pPr>
              <w:tabs>
                <w:tab w:val="left" w:pos="450"/>
              </w:tabs>
              <w:spacing w:line="360" w:lineRule="auto"/>
              <w:rPr>
                <w:rFonts w:ascii="Times New Roman" w:hAnsi="Times New Roman" w:cs="Times New Roman"/>
                <w:b/>
              </w:rPr>
            </w:pPr>
            <w:r w:rsidRPr="000E2921">
              <w:rPr>
                <w:rFonts w:ascii="Times New Roman" w:hAnsi="Times New Roman" w:cs="Times New Roman"/>
              </w:rPr>
              <w:t>Use-case name</w:t>
            </w:r>
          </w:p>
        </w:tc>
        <w:tc>
          <w:tcPr>
            <w:tcW w:w="1710" w:type="dxa"/>
          </w:tcPr>
          <w:p w:rsidR="00DA7816" w:rsidRPr="000E2921" w:rsidRDefault="00DA7816" w:rsidP="00D868E8">
            <w:pPr>
              <w:tabs>
                <w:tab w:val="left" w:pos="450"/>
              </w:tabs>
              <w:spacing w:line="360" w:lineRule="auto"/>
              <w:rPr>
                <w:rFonts w:ascii="Times New Roman" w:hAnsi="Times New Roman" w:cs="Times New Roman"/>
                <w:b/>
              </w:rPr>
            </w:pPr>
            <w:r w:rsidRPr="000E2921">
              <w:rPr>
                <w:rFonts w:ascii="Times New Roman" w:hAnsi="Times New Roman" w:cs="Times New Roman"/>
              </w:rPr>
              <w:t>Actor</w:t>
            </w:r>
          </w:p>
        </w:tc>
        <w:tc>
          <w:tcPr>
            <w:tcW w:w="3060" w:type="dxa"/>
          </w:tcPr>
          <w:p w:rsidR="00DA7816" w:rsidRPr="000E2921" w:rsidRDefault="00DA7816" w:rsidP="00D868E8">
            <w:pPr>
              <w:tabs>
                <w:tab w:val="left" w:pos="450"/>
              </w:tabs>
              <w:spacing w:line="360" w:lineRule="auto"/>
              <w:rPr>
                <w:rFonts w:ascii="Times New Roman" w:hAnsi="Times New Roman" w:cs="Times New Roman"/>
                <w:b/>
              </w:rPr>
            </w:pPr>
            <w:r w:rsidRPr="000E2921">
              <w:rPr>
                <w:rFonts w:ascii="Times New Roman" w:hAnsi="Times New Roman" w:cs="Times New Roman"/>
              </w:rPr>
              <w:t>Description</w:t>
            </w:r>
          </w:p>
        </w:tc>
      </w:tr>
      <w:tr w:rsidR="00DA7816" w:rsidRPr="000E2921" w:rsidTr="00D868E8">
        <w:tc>
          <w:tcPr>
            <w:tcW w:w="697" w:type="dxa"/>
          </w:tcPr>
          <w:p w:rsidR="00DA7816" w:rsidRPr="000E2921" w:rsidRDefault="00DA7816" w:rsidP="00D868E8">
            <w:pPr>
              <w:tabs>
                <w:tab w:val="left" w:pos="450"/>
              </w:tabs>
              <w:spacing w:line="360" w:lineRule="auto"/>
              <w:rPr>
                <w:rFonts w:ascii="Times New Roman" w:hAnsi="Times New Roman" w:cs="Times New Roman"/>
              </w:rPr>
            </w:pPr>
            <w:r w:rsidRPr="000E2921">
              <w:rPr>
                <w:rFonts w:ascii="Times New Roman" w:hAnsi="Times New Roman" w:cs="Times New Roman"/>
              </w:rPr>
              <w:t>1</w:t>
            </w:r>
          </w:p>
        </w:tc>
        <w:tc>
          <w:tcPr>
            <w:tcW w:w="2790" w:type="dxa"/>
          </w:tcPr>
          <w:p w:rsidR="00DA7816" w:rsidRPr="000E2921" w:rsidRDefault="00747002" w:rsidP="00D868E8">
            <w:pPr>
              <w:tabs>
                <w:tab w:val="left" w:pos="450"/>
              </w:tabs>
              <w:spacing w:line="360" w:lineRule="auto"/>
              <w:rPr>
                <w:rFonts w:ascii="Times New Roman" w:hAnsi="Times New Roman" w:cs="Times New Roman"/>
              </w:rPr>
            </w:pPr>
            <w:r>
              <w:rPr>
                <w:rFonts w:ascii="Times New Roman" w:eastAsia="Times New Roman" w:hAnsi="Times New Roman" w:cs="Times New Roman"/>
                <w:color w:val="000000"/>
              </w:rPr>
              <w:t>Search recruitment</w:t>
            </w:r>
          </w:p>
        </w:tc>
        <w:tc>
          <w:tcPr>
            <w:tcW w:w="1710" w:type="dxa"/>
          </w:tcPr>
          <w:p w:rsidR="00DA7816" w:rsidRPr="000E2921" w:rsidRDefault="003830CE" w:rsidP="00D868E8">
            <w:pPr>
              <w:tabs>
                <w:tab w:val="left" w:pos="450"/>
              </w:tabs>
              <w:spacing w:line="360" w:lineRule="auto"/>
              <w:rPr>
                <w:rFonts w:ascii="Times New Roman" w:hAnsi="Times New Roman" w:cs="Times New Roman"/>
              </w:rPr>
            </w:pPr>
            <w:r>
              <w:rPr>
                <w:rFonts w:ascii="Times New Roman" w:hAnsi="Times New Roman" w:cs="Times New Roman"/>
              </w:rPr>
              <w:t>HR/Resource Manager</w:t>
            </w:r>
          </w:p>
        </w:tc>
        <w:tc>
          <w:tcPr>
            <w:tcW w:w="3060" w:type="dxa"/>
          </w:tcPr>
          <w:p w:rsidR="00DA7816" w:rsidRPr="000E2921" w:rsidRDefault="00FE7517" w:rsidP="00D868E8">
            <w:pPr>
              <w:tabs>
                <w:tab w:val="left" w:pos="450"/>
              </w:tabs>
              <w:spacing w:line="360" w:lineRule="auto"/>
              <w:rPr>
                <w:rFonts w:ascii="Times New Roman" w:hAnsi="Times New Roman" w:cs="Times New Roman"/>
              </w:rPr>
            </w:pPr>
            <w:r>
              <w:rPr>
                <w:rFonts w:ascii="Times New Roman" w:hAnsi="Times New Roman" w:cs="Times New Roman"/>
                <w:color w:val="000000"/>
              </w:rPr>
              <w:t>Search for needed recruitment</w:t>
            </w:r>
          </w:p>
        </w:tc>
      </w:tr>
      <w:tr w:rsidR="00DA7816" w:rsidRPr="000E2921" w:rsidTr="00D868E8">
        <w:tc>
          <w:tcPr>
            <w:tcW w:w="697" w:type="dxa"/>
          </w:tcPr>
          <w:p w:rsidR="00DA7816" w:rsidRPr="000E2921" w:rsidRDefault="00DA7816" w:rsidP="00D868E8">
            <w:pPr>
              <w:tabs>
                <w:tab w:val="left" w:pos="450"/>
              </w:tabs>
              <w:spacing w:line="360" w:lineRule="auto"/>
              <w:rPr>
                <w:rFonts w:ascii="Times New Roman" w:hAnsi="Times New Roman" w:cs="Times New Roman"/>
              </w:rPr>
            </w:pPr>
            <w:r w:rsidRPr="000E2921">
              <w:rPr>
                <w:rFonts w:ascii="Times New Roman" w:hAnsi="Times New Roman" w:cs="Times New Roman"/>
              </w:rPr>
              <w:t>2</w:t>
            </w:r>
          </w:p>
        </w:tc>
        <w:tc>
          <w:tcPr>
            <w:tcW w:w="2790" w:type="dxa"/>
          </w:tcPr>
          <w:p w:rsidR="00DA7816" w:rsidRPr="000E2921" w:rsidRDefault="00DA7816" w:rsidP="00312461">
            <w:pPr>
              <w:tabs>
                <w:tab w:val="left" w:pos="450"/>
              </w:tabs>
              <w:spacing w:line="360" w:lineRule="auto"/>
              <w:rPr>
                <w:rFonts w:ascii="Times New Roman" w:hAnsi="Times New Roman" w:cs="Times New Roman"/>
              </w:rPr>
            </w:pPr>
            <w:r w:rsidRPr="000E2921">
              <w:rPr>
                <w:rFonts w:ascii="Times New Roman" w:eastAsia="Times New Roman" w:hAnsi="Times New Roman" w:cs="Times New Roman"/>
                <w:color w:val="000000"/>
              </w:rPr>
              <w:t xml:space="preserve">View </w:t>
            </w:r>
            <w:r w:rsidR="00312461">
              <w:rPr>
                <w:rFonts w:ascii="Times New Roman" w:eastAsia="Times New Roman" w:hAnsi="Times New Roman" w:cs="Times New Roman"/>
                <w:color w:val="000000"/>
              </w:rPr>
              <w:t>recruitment details</w:t>
            </w:r>
          </w:p>
        </w:tc>
        <w:tc>
          <w:tcPr>
            <w:tcW w:w="1710" w:type="dxa"/>
          </w:tcPr>
          <w:p w:rsidR="00DA7816" w:rsidRPr="000E2921" w:rsidRDefault="003830CE" w:rsidP="00D868E8">
            <w:pPr>
              <w:tabs>
                <w:tab w:val="left" w:pos="450"/>
              </w:tabs>
              <w:spacing w:line="360" w:lineRule="auto"/>
              <w:rPr>
                <w:rFonts w:ascii="Times New Roman" w:hAnsi="Times New Roman" w:cs="Times New Roman"/>
              </w:rPr>
            </w:pPr>
            <w:r>
              <w:rPr>
                <w:rFonts w:ascii="Times New Roman" w:hAnsi="Times New Roman" w:cs="Times New Roman"/>
              </w:rPr>
              <w:t>HR/Resource Manager</w:t>
            </w:r>
          </w:p>
        </w:tc>
        <w:tc>
          <w:tcPr>
            <w:tcW w:w="3060" w:type="dxa"/>
          </w:tcPr>
          <w:p w:rsidR="00DA7816" w:rsidRPr="000E2921" w:rsidRDefault="00DA7816" w:rsidP="00FE7517">
            <w:pPr>
              <w:tabs>
                <w:tab w:val="left" w:pos="450"/>
              </w:tabs>
              <w:spacing w:line="360" w:lineRule="auto"/>
              <w:rPr>
                <w:rFonts w:ascii="Times New Roman" w:hAnsi="Times New Roman" w:cs="Times New Roman"/>
              </w:rPr>
            </w:pPr>
            <w:r w:rsidRPr="000E2921">
              <w:rPr>
                <w:rFonts w:ascii="Times New Roman" w:hAnsi="Times New Roman" w:cs="Times New Roman"/>
                <w:color w:val="000000"/>
              </w:rPr>
              <w:t>V</w:t>
            </w:r>
            <w:r w:rsidRPr="000E2921">
              <w:rPr>
                <w:rFonts w:ascii="Times New Roman" w:eastAsia="Times New Roman" w:hAnsi="Times New Roman" w:cs="Times New Roman"/>
                <w:color w:val="000000"/>
              </w:rPr>
              <w:t xml:space="preserve">iew all </w:t>
            </w:r>
            <w:r w:rsidR="00FE7517">
              <w:rPr>
                <w:rFonts w:ascii="Times New Roman" w:eastAsia="Times New Roman" w:hAnsi="Times New Roman" w:cs="Times New Roman"/>
                <w:color w:val="000000"/>
              </w:rPr>
              <w:t>information about the recruitment</w:t>
            </w:r>
          </w:p>
        </w:tc>
      </w:tr>
      <w:tr w:rsidR="00DA7816" w:rsidRPr="000E2921" w:rsidTr="00D868E8">
        <w:tc>
          <w:tcPr>
            <w:tcW w:w="697" w:type="dxa"/>
          </w:tcPr>
          <w:p w:rsidR="00DA7816" w:rsidRPr="000E2921" w:rsidRDefault="00DA7816" w:rsidP="00D868E8">
            <w:pPr>
              <w:tabs>
                <w:tab w:val="left" w:pos="450"/>
              </w:tabs>
              <w:spacing w:line="360" w:lineRule="auto"/>
              <w:rPr>
                <w:rFonts w:ascii="Times New Roman" w:hAnsi="Times New Roman" w:cs="Times New Roman"/>
              </w:rPr>
            </w:pPr>
            <w:r w:rsidRPr="000E2921">
              <w:rPr>
                <w:rFonts w:ascii="Times New Roman" w:hAnsi="Times New Roman" w:cs="Times New Roman"/>
              </w:rPr>
              <w:t>3</w:t>
            </w:r>
          </w:p>
        </w:tc>
        <w:tc>
          <w:tcPr>
            <w:tcW w:w="2790" w:type="dxa"/>
          </w:tcPr>
          <w:p w:rsidR="00DA7816" w:rsidRPr="000E2921" w:rsidRDefault="00742BD2" w:rsidP="00D868E8">
            <w:pPr>
              <w:tabs>
                <w:tab w:val="left" w:pos="450"/>
              </w:tabs>
              <w:spacing w:line="360" w:lineRule="auto"/>
              <w:rPr>
                <w:rFonts w:ascii="Times New Roman" w:eastAsia="Times New Roman" w:hAnsi="Times New Roman" w:cs="Times New Roman"/>
                <w:color w:val="000000"/>
              </w:rPr>
            </w:pPr>
            <w:r>
              <w:rPr>
                <w:rFonts w:ascii="Times New Roman" w:eastAsia="Times New Roman" w:hAnsi="Times New Roman" w:cs="Times New Roman"/>
                <w:color w:val="000000"/>
              </w:rPr>
              <w:t>Remove recruitment</w:t>
            </w:r>
          </w:p>
        </w:tc>
        <w:tc>
          <w:tcPr>
            <w:tcW w:w="1710" w:type="dxa"/>
          </w:tcPr>
          <w:p w:rsidR="00DA7816" w:rsidRPr="000E2921" w:rsidRDefault="003830CE" w:rsidP="00D868E8">
            <w:pPr>
              <w:tabs>
                <w:tab w:val="left" w:pos="450"/>
              </w:tabs>
              <w:spacing w:line="360" w:lineRule="auto"/>
              <w:rPr>
                <w:rFonts w:ascii="Times New Roman" w:hAnsi="Times New Roman" w:cs="Times New Roman"/>
              </w:rPr>
            </w:pPr>
            <w:r>
              <w:rPr>
                <w:rFonts w:ascii="Times New Roman" w:hAnsi="Times New Roman" w:cs="Times New Roman"/>
              </w:rPr>
              <w:t>HR/Resource Manager</w:t>
            </w:r>
          </w:p>
        </w:tc>
        <w:tc>
          <w:tcPr>
            <w:tcW w:w="3060" w:type="dxa"/>
          </w:tcPr>
          <w:p w:rsidR="00DA7816" w:rsidRPr="000E2921" w:rsidRDefault="00FE7517" w:rsidP="00D868E8">
            <w:pPr>
              <w:tabs>
                <w:tab w:val="left" w:pos="450"/>
              </w:tabs>
              <w:spacing w:line="360" w:lineRule="auto"/>
              <w:rPr>
                <w:rFonts w:ascii="Times New Roman" w:hAnsi="Times New Roman" w:cs="Times New Roman"/>
                <w:color w:val="000000"/>
              </w:rPr>
            </w:pPr>
            <w:r>
              <w:rPr>
                <w:rFonts w:ascii="Times New Roman" w:eastAsia="Times New Roman" w:hAnsi="Times New Roman" w:cs="Times New Roman"/>
                <w:color w:val="000000"/>
              </w:rPr>
              <w:t>Remove recruitment out of the system after finish or cancel</w:t>
            </w:r>
          </w:p>
        </w:tc>
      </w:tr>
      <w:tr w:rsidR="00DA7816" w:rsidRPr="000E2921" w:rsidTr="00D868E8">
        <w:tc>
          <w:tcPr>
            <w:tcW w:w="697" w:type="dxa"/>
          </w:tcPr>
          <w:p w:rsidR="00DA7816" w:rsidRPr="000E2921" w:rsidRDefault="00DA7816" w:rsidP="00D868E8">
            <w:pPr>
              <w:tabs>
                <w:tab w:val="left" w:pos="450"/>
              </w:tabs>
              <w:spacing w:line="360" w:lineRule="auto"/>
              <w:rPr>
                <w:rFonts w:ascii="Times New Roman" w:hAnsi="Times New Roman" w:cs="Times New Roman"/>
              </w:rPr>
            </w:pPr>
            <w:r w:rsidRPr="000E2921">
              <w:rPr>
                <w:rFonts w:ascii="Times New Roman" w:hAnsi="Times New Roman" w:cs="Times New Roman"/>
              </w:rPr>
              <w:t>4</w:t>
            </w:r>
          </w:p>
        </w:tc>
        <w:tc>
          <w:tcPr>
            <w:tcW w:w="2790" w:type="dxa"/>
          </w:tcPr>
          <w:p w:rsidR="00DA7816" w:rsidRPr="000E2921" w:rsidRDefault="00335D9A" w:rsidP="00D868E8">
            <w:pPr>
              <w:tabs>
                <w:tab w:val="left" w:pos="450"/>
              </w:tabs>
              <w:spacing w:line="360" w:lineRule="auto"/>
              <w:rPr>
                <w:rFonts w:ascii="Times New Roman" w:eastAsia="Times New Roman" w:hAnsi="Times New Roman" w:cs="Times New Roman"/>
                <w:color w:val="000000"/>
              </w:rPr>
            </w:pPr>
            <w:r>
              <w:rPr>
                <w:rFonts w:ascii="Times New Roman" w:eastAsia="Times New Roman" w:hAnsi="Times New Roman" w:cs="Times New Roman"/>
                <w:color w:val="000000"/>
              </w:rPr>
              <w:t>Edit recruitment</w:t>
            </w:r>
          </w:p>
        </w:tc>
        <w:tc>
          <w:tcPr>
            <w:tcW w:w="1710" w:type="dxa"/>
          </w:tcPr>
          <w:p w:rsidR="00DA7816" w:rsidRPr="000E2921" w:rsidRDefault="003830CE" w:rsidP="00D868E8">
            <w:pPr>
              <w:tabs>
                <w:tab w:val="left" w:pos="450"/>
              </w:tabs>
              <w:spacing w:line="360" w:lineRule="auto"/>
              <w:rPr>
                <w:rFonts w:ascii="Times New Roman" w:hAnsi="Times New Roman" w:cs="Times New Roman"/>
              </w:rPr>
            </w:pPr>
            <w:r>
              <w:rPr>
                <w:rFonts w:ascii="Times New Roman" w:hAnsi="Times New Roman" w:cs="Times New Roman"/>
              </w:rPr>
              <w:t>HR/Resource Manager</w:t>
            </w:r>
          </w:p>
        </w:tc>
        <w:tc>
          <w:tcPr>
            <w:tcW w:w="3060" w:type="dxa"/>
          </w:tcPr>
          <w:p w:rsidR="00DA7816" w:rsidRPr="000E2921" w:rsidRDefault="00FE7517" w:rsidP="00D868E8">
            <w:pPr>
              <w:keepNext/>
              <w:tabs>
                <w:tab w:val="left" w:pos="450"/>
              </w:tabs>
              <w:spacing w:line="360" w:lineRule="auto"/>
              <w:rPr>
                <w:rFonts w:ascii="Times New Roman" w:eastAsia="Times New Roman" w:hAnsi="Times New Roman" w:cs="Times New Roman"/>
                <w:color w:val="000000"/>
              </w:rPr>
            </w:pPr>
            <w:r>
              <w:rPr>
                <w:rFonts w:ascii="Times New Roman" w:hAnsi="Times New Roman" w:cs="Times New Roman"/>
                <w:color w:val="000000"/>
              </w:rPr>
              <w:t>Edit information of recruitment</w:t>
            </w:r>
          </w:p>
        </w:tc>
      </w:tr>
      <w:tr w:rsidR="003830CE" w:rsidRPr="000E2921" w:rsidTr="00D868E8">
        <w:tc>
          <w:tcPr>
            <w:tcW w:w="697" w:type="dxa"/>
          </w:tcPr>
          <w:p w:rsidR="003830CE" w:rsidRPr="000E2921" w:rsidRDefault="009F5BF7" w:rsidP="00D868E8">
            <w:pPr>
              <w:tabs>
                <w:tab w:val="left" w:pos="450"/>
              </w:tabs>
              <w:spacing w:line="360" w:lineRule="auto"/>
              <w:rPr>
                <w:rFonts w:ascii="Times New Roman" w:hAnsi="Times New Roman" w:cs="Times New Roman"/>
              </w:rPr>
            </w:pPr>
            <w:r>
              <w:rPr>
                <w:rFonts w:ascii="Times New Roman" w:hAnsi="Times New Roman" w:cs="Times New Roman"/>
              </w:rPr>
              <w:lastRenderedPageBreak/>
              <w:t>5</w:t>
            </w:r>
          </w:p>
        </w:tc>
        <w:tc>
          <w:tcPr>
            <w:tcW w:w="2790" w:type="dxa"/>
          </w:tcPr>
          <w:p w:rsidR="003830CE" w:rsidRPr="000E2921" w:rsidRDefault="004B247F" w:rsidP="00D868E8">
            <w:pPr>
              <w:tabs>
                <w:tab w:val="left" w:pos="450"/>
              </w:tabs>
              <w:spacing w:line="360" w:lineRule="auto"/>
              <w:rPr>
                <w:rFonts w:ascii="Times New Roman" w:eastAsia="Times New Roman" w:hAnsi="Times New Roman" w:cs="Times New Roman"/>
                <w:color w:val="000000"/>
              </w:rPr>
            </w:pPr>
            <w:r>
              <w:rPr>
                <w:rFonts w:ascii="Times New Roman" w:eastAsia="Times New Roman" w:hAnsi="Times New Roman" w:cs="Times New Roman"/>
                <w:color w:val="000000"/>
              </w:rPr>
              <w:t>Import file</w:t>
            </w:r>
          </w:p>
        </w:tc>
        <w:tc>
          <w:tcPr>
            <w:tcW w:w="1710" w:type="dxa"/>
          </w:tcPr>
          <w:p w:rsidR="003830CE" w:rsidRDefault="003830CE" w:rsidP="00D868E8">
            <w:pPr>
              <w:tabs>
                <w:tab w:val="left" w:pos="450"/>
              </w:tabs>
              <w:spacing w:line="360" w:lineRule="auto"/>
              <w:rPr>
                <w:rFonts w:ascii="Times New Roman" w:hAnsi="Times New Roman" w:cs="Times New Roman"/>
              </w:rPr>
            </w:pPr>
            <w:r>
              <w:rPr>
                <w:rFonts w:ascii="Times New Roman" w:hAnsi="Times New Roman" w:cs="Times New Roman"/>
              </w:rPr>
              <w:t>HR/Resource Manager</w:t>
            </w:r>
          </w:p>
        </w:tc>
        <w:tc>
          <w:tcPr>
            <w:tcW w:w="3060" w:type="dxa"/>
          </w:tcPr>
          <w:p w:rsidR="003830CE" w:rsidRPr="000E2921" w:rsidRDefault="000F79FE" w:rsidP="00D868E8">
            <w:pPr>
              <w:keepNext/>
              <w:tabs>
                <w:tab w:val="left" w:pos="450"/>
              </w:tabs>
              <w:spacing w:line="360" w:lineRule="auto"/>
              <w:rPr>
                <w:rFonts w:ascii="Times New Roman" w:hAnsi="Times New Roman" w:cs="Times New Roman"/>
                <w:color w:val="000000"/>
              </w:rPr>
            </w:pPr>
            <w:r>
              <w:rPr>
                <w:rFonts w:ascii="Times New Roman" w:hAnsi="Times New Roman" w:cs="Times New Roman"/>
                <w:color w:val="000000"/>
              </w:rPr>
              <w:t>Import file contains list of engineer</w:t>
            </w:r>
          </w:p>
        </w:tc>
      </w:tr>
      <w:tr w:rsidR="003830CE" w:rsidRPr="000E2921" w:rsidTr="00D868E8">
        <w:tc>
          <w:tcPr>
            <w:tcW w:w="697" w:type="dxa"/>
          </w:tcPr>
          <w:p w:rsidR="003830CE" w:rsidRPr="000E2921" w:rsidRDefault="009F5BF7" w:rsidP="00D868E8">
            <w:pPr>
              <w:tabs>
                <w:tab w:val="left" w:pos="450"/>
              </w:tabs>
              <w:spacing w:line="360" w:lineRule="auto"/>
              <w:rPr>
                <w:rFonts w:ascii="Times New Roman" w:hAnsi="Times New Roman" w:cs="Times New Roman"/>
              </w:rPr>
            </w:pPr>
            <w:r>
              <w:rPr>
                <w:rFonts w:ascii="Times New Roman" w:hAnsi="Times New Roman" w:cs="Times New Roman"/>
              </w:rPr>
              <w:t>6</w:t>
            </w:r>
          </w:p>
        </w:tc>
        <w:tc>
          <w:tcPr>
            <w:tcW w:w="2790" w:type="dxa"/>
          </w:tcPr>
          <w:p w:rsidR="003830CE" w:rsidRPr="000E2921" w:rsidRDefault="00E96802" w:rsidP="00D868E8">
            <w:pPr>
              <w:tabs>
                <w:tab w:val="left" w:pos="450"/>
              </w:tabs>
              <w:spacing w:line="360" w:lineRule="auto"/>
              <w:rPr>
                <w:rFonts w:ascii="Times New Roman" w:eastAsia="Times New Roman" w:hAnsi="Times New Roman" w:cs="Times New Roman"/>
                <w:color w:val="000000"/>
              </w:rPr>
            </w:pPr>
            <w:r>
              <w:rPr>
                <w:rFonts w:ascii="Times New Roman" w:eastAsia="Times New Roman" w:hAnsi="Times New Roman" w:cs="Times New Roman"/>
                <w:color w:val="000000"/>
              </w:rPr>
              <w:t>Edit recruited engineer</w:t>
            </w:r>
          </w:p>
        </w:tc>
        <w:tc>
          <w:tcPr>
            <w:tcW w:w="1710" w:type="dxa"/>
          </w:tcPr>
          <w:p w:rsidR="003830CE" w:rsidRDefault="003830CE" w:rsidP="00D868E8">
            <w:pPr>
              <w:tabs>
                <w:tab w:val="left" w:pos="450"/>
              </w:tabs>
              <w:spacing w:line="360" w:lineRule="auto"/>
              <w:rPr>
                <w:rFonts w:ascii="Times New Roman" w:hAnsi="Times New Roman" w:cs="Times New Roman"/>
              </w:rPr>
            </w:pPr>
            <w:r>
              <w:rPr>
                <w:rFonts w:ascii="Times New Roman" w:hAnsi="Times New Roman" w:cs="Times New Roman"/>
              </w:rPr>
              <w:t>HR/Resource Manager</w:t>
            </w:r>
          </w:p>
        </w:tc>
        <w:tc>
          <w:tcPr>
            <w:tcW w:w="3060" w:type="dxa"/>
          </w:tcPr>
          <w:p w:rsidR="003830CE" w:rsidRPr="000E2921" w:rsidRDefault="00122ECF" w:rsidP="00D868E8">
            <w:pPr>
              <w:keepNext/>
              <w:tabs>
                <w:tab w:val="left" w:pos="450"/>
              </w:tabs>
              <w:spacing w:line="360" w:lineRule="auto"/>
              <w:rPr>
                <w:rFonts w:ascii="Times New Roman" w:hAnsi="Times New Roman" w:cs="Times New Roman"/>
                <w:color w:val="000000"/>
              </w:rPr>
            </w:pPr>
            <w:r>
              <w:rPr>
                <w:rFonts w:ascii="Times New Roman" w:hAnsi="Times New Roman" w:cs="Times New Roman"/>
                <w:color w:val="000000"/>
              </w:rPr>
              <w:t>Edit information of recruited engineer</w:t>
            </w:r>
          </w:p>
        </w:tc>
      </w:tr>
      <w:tr w:rsidR="003830CE" w:rsidRPr="000E2921" w:rsidTr="00D868E8">
        <w:tc>
          <w:tcPr>
            <w:tcW w:w="697" w:type="dxa"/>
          </w:tcPr>
          <w:p w:rsidR="003830CE" w:rsidRPr="000E2921" w:rsidRDefault="009F5BF7" w:rsidP="00D868E8">
            <w:pPr>
              <w:tabs>
                <w:tab w:val="left" w:pos="450"/>
              </w:tabs>
              <w:spacing w:line="360" w:lineRule="auto"/>
              <w:rPr>
                <w:rFonts w:ascii="Times New Roman" w:hAnsi="Times New Roman" w:cs="Times New Roman"/>
              </w:rPr>
            </w:pPr>
            <w:r>
              <w:rPr>
                <w:rFonts w:ascii="Times New Roman" w:hAnsi="Times New Roman" w:cs="Times New Roman"/>
              </w:rPr>
              <w:t>7</w:t>
            </w:r>
          </w:p>
        </w:tc>
        <w:tc>
          <w:tcPr>
            <w:tcW w:w="2790" w:type="dxa"/>
          </w:tcPr>
          <w:p w:rsidR="003830CE" w:rsidRPr="000E2921" w:rsidRDefault="00597FDD" w:rsidP="00D868E8">
            <w:pPr>
              <w:tabs>
                <w:tab w:val="left" w:pos="450"/>
              </w:tabs>
              <w:spacing w:line="360" w:lineRule="auto"/>
              <w:rPr>
                <w:rFonts w:ascii="Times New Roman" w:eastAsia="Times New Roman" w:hAnsi="Times New Roman" w:cs="Times New Roman"/>
                <w:color w:val="000000"/>
              </w:rPr>
            </w:pPr>
            <w:r>
              <w:rPr>
                <w:rFonts w:ascii="Times New Roman" w:eastAsia="Times New Roman" w:hAnsi="Times New Roman" w:cs="Times New Roman"/>
                <w:color w:val="000000"/>
              </w:rPr>
              <w:t>Remove recruited engineer</w:t>
            </w:r>
          </w:p>
        </w:tc>
        <w:tc>
          <w:tcPr>
            <w:tcW w:w="1710" w:type="dxa"/>
          </w:tcPr>
          <w:p w:rsidR="003830CE" w:rsidRDefault="003830CE" w:rsidP="00D868E8">
            <w:pPr>
              <w:tabs>
                <w:tab w:val="left" w:pos="450"/>
              </w:tabs>
              <w:spacing w:line="360" w:lineRule="auto"/>
              <w:rPr>
                <w:rFonts w:ascii="Times New Roman" w:hAnsi="Times New Roman" w:cs="Times New Roman"/>
              </w:rPr>
            </w:pPr>
            <w:r>
              <w:rPr>
                <w:rFonts w:ascii="Times New Roman" w:hAnsi="Times New Roman" w:cs="Times New Roman"/>
              </w:rPr>
              <w:t>HR/Resource Manager</w:t>
            </w:r>
          </w:p>
        </w:tc>
        <w:tc>
          <w:tcPr>
            <w:tcW w:w="3060" w:type="dxa"/>
          </w:tcPr>
          <w:p w:rsidR="003830CE" w:rsidRPr="000E2921" w:rsidRDefault="00122ECF" w:rsidP="00D868E8">
            <w:pPr>
              <w:keepNext/>
              <w:tabs>
                <w:tab w:val="left" w:pos="450"/>
              </w:tabs>
              <w:spacing w:line="360" w:lineRule="auto"/>
              <w:rPr>
                <w:rFonts w:ascii="Times New Roman" w:hAnsi="Times New Roman" w:cs="Times New Roman"/>
                <w:color w:val="000000"/>
              </w:rPr>
            </w:pPr>
            <w:r>
              <w:rPr>
                <w:rFonts w:ascii="Times New Roman" w:hAnsi="Times New Roman" w:cs="Times New Roman"/>
                <w:color w:val="000000"/>
              </w:rPr>
              <w:t>Remove engineer out of recruitment</w:t>
            </w:r>
          </w:p>
        </w:tc>
      </w:tr>
      <w:tr w:rsidR="001E73EE" w:rsidRPr="000E2921" w:rsidTr="00D868E8">
        <w:tc>
          <w:tcPr>
            <w:tcW w:w="697" w:type="dxa"/>
          </w:tcPr>
          <w:p w:rsidR="001E73EE" w:rsidRPr="000E2921" w:rsidRDefault="009F5BF7" w:rsidP="00D868E8">
            <w:pPr>
              <w:tabs>
                <w:tab w:val="left" w:pos="450"/>
              </w:tabs>
              <w:spacing w:line="360" w:lineRule="auto"/>
              <w:rPr>
                <w:rFonts w:ascii="Times New Roman" w:hAnsi="Times New Roman" w:cs="Times New Roman"/>
              </w:rPr>
            </w:pPr>
            <w:r>
              <w:rPr>
                <w:rFonts w:ascii="Times New Roman" w:hAnsi="Times New Roman" w:cs="Times New Roman"/>
              </w:rPr>
              <w:t>8</w:t>
            </w:r>
          </w:p>
        </w:tc>
        <w:tc>
          <w:tcPr>
            <w:tcW w:w="2790" w:type="dxa"/>
          </w:tcPr>
          <w:p w:rsidR="001E73EE" w:rsidRDefault="001E73EE" w:rsidP="00D868E8">
            <w:pPr>
              <w:tabs>
                <w:tab w:val="left" w:pos="450"/>
              </w:tabs>
              <w:spacing w:line="360" w:lineRule="auto"/>
              <w:rPr>
                <w:rFonts w:ascii="Times New Roman" w:eastAsia="Times New Roman" w:hAnsi="Times New Roman" w:cs="Times New Roman"/>
                <w:color w:val="000000"/>
              </w:rPr>
            </w:pPr>
            <w:r>
              <w:rPr>
                <w:rFonts w:ascii="Times New Roman" w:eastAsia="Times New Roman" w:hAnsi="Times New Roman" w:cs="Times New Roman"/>
                <w:color w:val="000000"/>
              </w:rPr>
              <w:t>Add recruited engineer</w:t>
            </w:r>
          </w:p>
        </w:tc>
        <w:tc>
          <w:tcPr>
            <w:tcW w:w="1710" w:type="dxa"/>
          </w:tcPr>
          <w:p w:rsidR="001E73EE" w:rsidRDefault="00FE7517" w:rsidP="00D868E8">
            <w:pPr>
              <w:tabs>
                <w:tab w:val="left" w:pos="450"/>
              </w:tabs>
              <w:spacing w:line="360" w:lineRule="auto"/>
              <w:rPr>
                <w:rFonts w:ascii="Times New Roman" w:hAnsi="Times New Roman" w:cs="Times New Roman"/>
              </w:rPr>
            </w:pPr>
            <w:r>
              <w:rPr>
                <w:rFonts w:ascii="Times New Roman" w:hAnsi="Times New Roman" w:cs="Times New Roman"/>
              </w:rPr>
              <w:t>HR/Resource Manager</w:t>
            </w:r>
          </w:p>
        </w:tc>
        <w:tc>
          <w:tcPr>
            <w:tcW w:w="3060" w:type="dxa"/>
          </w:tcPr>
          <w:p w:rsidR="001E73EE" w:rsidRPr="000E2921" w:rsidRDefault="00122ECF" w:rsidP="00D868E8">
            <w:pPr>
              <w:keepNext/>
              <w:tabs>
                <w:tab w:val="left" w:pos="450"/>
              </w:tabs>
              <w:spacing w:line="360" w:lineRule="auto"/>
              <w:rPr>
                <w:rFonts w:ascii="Times New Roman" w:hAnsi="Times New Roman" w:cs="Times New Roman"/>
                <w:color w:val="000000"/>
              </w:rPr>
            </w:pPr>
            <w:r>
              <w:rPr>
                <w:rFonts w:ascii="Times New Roman" w:hAnsi="Times New Roman" w:cs="Times New Roman"/>
                <w:color w:val="000000"/>
              </w:rPr>
              <w:t>Add engineer to recruitment list</w:t>
            </w:r>
          </w:p>
        </w:tc>
      </w:tr>
    </w:tbl>
    <w:p w:rsidR="004711F1" w:rsidRDefault="00DA7816" w:rsidP="004711F1">
      <w:pPr>
        <w:pStyle w:val="Caption"/>
        <w:ind w:left="0"/>
        <w:jc w:val="center"/>
        <w:rPr>
          <w:b w:val="0"/>
        </w:rPr>
      </w:pPr>
      <w:r w:rsidRPr="000E2921">
        <w:t xml:space="preserve">Table </w:t>
      </w:r>
      <w:r w:rsidR="002F4D4A">
        <w:fldChar w:fldCharType="begin"/>
      </w:r>
      <w:r w:rsidR="002F4D4A">
        <w:instrText xml:space="preserve"> STYLEREF 1 \s </w:instrText>
      </w:r>
      <w:r w:rsidR="002F4D4A">
        <w:fldChar w:fldCharType="separate"/>
      </w:r>
      <w:r w:rsidRPr="000E2921">
        <w:rPr>
          <w:noProof/>
        </w:rPr>
        <w:t>5</w:t>
      </w:r>
      <w:r w:rsidR="002F4D4A">
        <w:rPr>
          <w:noProof/>
        </w:rPr>
        <w:fldChar w:fldCharType="end"/>
      </w:r>
      <w:r w:rsidRPr="000E2921">
        <w:noBreakHyphen/>
      </w:r>
      <w:r w:rsidR="00BC6F90">
        <w:t>3</w:t>
      </w:r>
      <w:r w:rsidRPr="000E2921">
        <w:t xml:space="preserve">: </w:t>
      </w:r>
      <w:r w:rsidR="00942E3F">
        <w:rPr>
          <w:b w:val="0"/>
        </w:rPr>
        <w:t>Recruitment</w:t>
      </w:r>
      <w:r w:rsidR="00942E3F" w:rsidRPr="000E2921">
        <w:rPr>
          <w:b w:val="0"/>
        </w:rPr>
        <w:t xml:space="preserve"> </w:t>
      </w:r>
      <w:r w:rsidRPr="000E2921">
        <w:rPr>
          <w:b w:val="0"/>
        </w:rPr>
        <w:t>Module UC</w:t>
      </w:r>
    </w:p>
    <w:p w:rsidR="004711F1" w:rsidRPr="004711F1" w:rsidRDefault="004711F1" w:rsidP="004711F1"/>
    <w:p w:rsidR="00DA7816" w:rsidRPr="000E2921" w:rsidRDefault="00A1403E" w:rsidP="00DA7816">
      <w:pPr>
        <w:pStyle w:val="Heading3"/>
        <w:rPr>
          <w:rFonts w:cs="Times New Roman"/>
        </w:rPr>
      </w:pPr>
      <w:bookmarkStart w:id="35" w:name="_Toc443945988"/>
      <w:r w:rsidRPr="000E2921">
        <w:rPr>
          <w:rFonts w:cs="Times New Roman"/>
        </w:rPr>
        <w:t>Resource Manager</w:t>
      </w:r>
      <w:r w:rsidR="00DA7816" w:rsidRPr="000E2921">
        <w:rPr>
          <w:rFonts w:cs="Times New Roman"/>
        </w:rPr>
        <w:t xml:space="preserve"> Group Function</w:t>
      </w:r>
      <w:bookmarkEnd w:id="35"/>
    </w:p>
    <w:p w:rsidR="00DA7816" w:rsidRDefault="004711F1" w:rsidP="00DA7816">
      <w:pPr>
        <w:pStyle w:val="Heading4"/>
        <w:rPr>
          <w:rFonts w:cs="Times New Roman"/>
        </w:rPr>
      </w:pPr>
      <w:r>
        <w:rPr>
          <w:rFonts w:cs="Times New Roman"/>
        </w:rPr>
        <w:t>Project Management</w:t>
      </w:r>
      <w:r w:rsidR="00DA7816" w:rsidRPr="000E2921">
        <w:rPr>
          <w:rFonts w:cs="Times New Roman"/>
        </w:rPr>
        <w:t xml:space="preserve"> Module</w:t>
      </w:r>
    </w:p>
    <w:p w:rsidR="00DA7816" w:rsidRPr="000E2921" w:rsidRDefault="004C6FF2" w:rsidP="004C6FF2">
      <w:pPr>
        <w:keepNext/>
        <w:jc w:val="center"/>
        <w:rPr>
          <w:rFonts w:ascii="Times New Roman" w:hAnsi="Times New Roman" w:cs="Times New Roman"/>
        </w:rPr>
      </w:pPr>
      <w:r w:rsidRPr="004C6FF2">
        <w:rPr>
          <w:rFonts w:ascii="Times New Roman" w:hAnsi="Times New Roman" w:cs="Times New Roman"/>
          <w:noProof/>
        </w:rPr>
        <w:drawing>
          <wp:inline distT="0" distB="0" distL="0" distR="0">
            <wp:extent cx="5276215" cy="4290548"/>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6215" cy="4290548"/>
                    </a:xfrm>
                    <a:prstGeom prst="rect">
                      <a:avLst/>
                    </a:prstGeom>
                    <a:noFill/>
                    <a:ln>
                      <a:noFill/>
                    </a:ln>
                  </pic:spPr>
                </pic:pic>
              </a:graphicData>
            </a:graphic>
          </wp:inline>
        </w:drawing>
      </w:r>
    </w:p>
    <w:p w:rsidR="00DA7816" w:rsidRPr="000E2921" w:rsidRDefault="00DA7816" w:rsidP="00DA7816">
      <w:pPr>
        <w:pStyle w:val="Caption"/>
        <w:ind w:left="0"/>
        <w:jc w:val="center"/>
      </w:pPr>
      <w:r w:rsidRPr="000E2921">
        <w:t xml:space="preserve">Figure </w:t>
      </w:r>
      <w:r w:rsidR="002F4D4A">
        <w:fldChar w:fldCharType="begin"/>
      </w:r>
      <w:r w:rsidR="002F4D4A">
        <w:instrText xml:space="preserve"> STYLEREF 1 \s </w:instrText>
      </w:r>
      <w:r w:rsidR="002F4D4A">
        <w:fldChar w:fldCharType="separate"/>
      </w:r>
      <w:r w:rsidRPr="000E2921">
        <w:rPr>
          <w:noProof/>
        </w:rPr>
        <w:t>5</w:t>
      </w:r>
      <w:r w:rsidR="002F4D4A">
        <w:rPr>
          <w:noProof/>
        </w:rPr>
        <w:fldChar w:fldCharType="end"/>
      </w:r>
      <w:r w:rsidRPr="000E2921">
        <w:noBreakHyphen/>
      </w:r>
      <w:r w:rsidR="002F4D4A">
        <w:fldChar w:fldCharType="begin"/>
      </w:r>
      <w:r w:rsidR="002F4D4A">
        <w:instrText xml:space="preserve"> SEQ Figure \* ARABIC \s 1 </w:instrText>
      </w:r>
      <w:r w:rsidR="002F4D4A">
        <w:fldChar w:fldCharType="separate"/>
      </w:r>
      <w:r w:rsidRPr="000E2921">
        <w:rPr>
          <w:noProof/>
        </w:rPr>
        <w:t>4</w:t>
      </w:r>
      <w:r w:rsidR="002F4D4A">
        <w:rPr>
          <w:noProof/>
        </w:rPr>
        <w:fldChar w:fldCharType="end"/>
      </w:r>
      <w:r w:rsidRPr="000E2921">
        <w:t xml:space="preserve">: </w:t>
      </w:r>
      <w:r w:rsidRPr="000E2921">
        <w:rPr>
          <w:b w:val="0"/>
        </w:rPr>
        <w:t>Registered Common Module</w:t>
      </w:r>
    </w:p>
    <w:tbl>
      <w:tblPr>
        <w:tblW w:w="82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7"/>
        <w:gridCol w:w="2790"/>
        <w:gridCol w:w="1710"/>
        <w:gridCol w:w="3060"/>
      </w:tblGrid>
      <w:tr w:rsidR="00DA7816" w:rsidRPr="000E2921" w:rsidTr="00D868E8">
        <w:tc>
          <w:tcPr>
            <w:tcW w:w="697" w:type="dxa"/>
          </w:tcPr>
          <w:p w:rsidR="00DA7816" w:rsidRPr="000E2921" w:rsidRDefault="00DA7816" w:rsidP="00D868E8">
            <w:pPr>
              <w:tabs>
                <w:tab w:val="left" w:pos="450"/>
              </w:tabs>
              <w:spacing w:line="360" w:lineRule="auto"/>
              <w:rPr>
                <w:rFonts w:ascii="Times New Roman" w:hAnsi="Times New Roman" w:cs="Times New Roman"/>
                <w:b/>
              </w:rPr>
            </w:pPr>
            <w:r w:rsidRPr="000E2921">
              <w:rPr>
                <w:rFonts w:ascii="Times New Roman" w:hAnsi="Times New Roman" w:cs="Times New Roman"/>
              </w:rPr>
              <w:t>No</w:t>
            </w:r>
          </w:p>
        </w:tc>
        <w:tc>
          <w:tcPr>
            <w:tcW w:w="2790" w:type="dxa"/>
          </w:tcPr>
          <w:p w:rsidR="00DA7816" w:rsidRPr="000E2921" w:rsidRDefault="00DA7816" w:rsidP="00D868E8">
            <w:pPr>
              <w:tabs>
                <w:tab w:val="left" w:pos="450"/>
              </w:tabs>
              <w:spacing w:line="360" w:lineRule="auto"/>
              <w:rPr>
                <w:rFonts w:ascii="Times New Roman" w:hAnsi="Times New Roman" w:cs="Times New Roman"/>
                <w:b/>
              </w:rPr>
            </w:pPr>
            <w:r w:rsidRPr="000E2921">
              <w:rPr>
                <w:rFonts w:ascii="Times New Roman" w:hAnsi="Times New Roman" w:cs="Times New Roman"/>
              </w:rPr>
              <w:t>Use-case name</w:t>
            </w:r>
          </w:p>
        </w:tc>
        <w:tc>
          <w:tcPr>
            <w:tcW w:w="1710" w:type="dxa"/>
          </w:tcPr>
          <w:p w:rsidR="00DA7816" w:rsidRPr="000E2921" w:rsidRDefault="00DA7816" w:rsidP="00D868E8">
            <w:pPr>
              <w:tabs>
                <w:tab w:val="left" w:pos="450"/>
              </w:tabs>
              <w:spacing w:line="360" w:lineRule="auto"/>
              <w:rPr>
                <w:rFonts w:ascii="Times New Roman" w:hAnsi="Times New Roman" w:cs="Times New Roman"/>
                <w:b/>
              </w:rPr>
            </w:pPr>
            <w:r w:rsidRPr="000E2921">
              <w:rPr>
                <w:rFonts w:ascii="Times New Roman" w:hAnsi="Times New Roman" w:cs="Times New Roman"/>
              </w:rPr>
              <w:t>Actor</w:t>
            </w:r>
          </w:p>
        </w:tc>
        <w:tc>
          <w:tcPr>
            <w:tcW w:w="3060" w:type="dxa"/>
          </w:tcPr>
          <w:p w:rsidR="00DA7816" w:rsidRPr="000E2921" w:rsidRDefault="00DA7816" w:rsidP="00D868E8">
            <w:pPr>
              <w:tabs>
                <w:tab w:val="left" w:pos="450"/>
              </w:tabs>
              <w:spacing w:line="360" w:lineRule="auto"/>
              <w:rPr>
                <w:rFonts w:ascii="Times New Roman" w:hAnsi="Times New Roman" w:cs="Times New Roman"/>
                <w:b/>
              </w:rPr>
            </w:pPr>
            <w:r w:rsidRPr="000E2921">
              <w:rPr>
                <w:rFonts w:ascii="Times New Roman" w:hAnsi="Times New Roman" w:cs="Times New Roman"/>
              </w:rPr>
              <w:t>Description</w:t>
            </w:r>
          </w:p>
        </w:tc>
      </w:tr>
      <w:tr w:rsidR="00DA7816" w:rsidRPr="000E2921" w:rsidTr="00D868E8">
        <w:tc>
          <w:tcPr>
            <w:tcW w:w="697" w:type="dxa"/>
          </w:tcPr>
          <w:p w:rsidR="00DA7816" w:rsidRPr="000E2921" w:rsidRDefault="00DA7816" w:rsidP="00D868E8">
            <w:pPr>
              <w:tabs>
                <w:tab w:val="left" w:pos="450"/>
              </w:tabs>
              <w:spacing w:line="360" w:lineRule="auto"/>
              <w:rPr>
                <w:rFonts w:ascii="Times New Roman" w:hAnsi="Times New Roman" w:cs="Times New Roman"/>
              </w:rPr>
            </w:pPr>
            <w:r w:rsidRPr="000E2921">
              <w:rPr>
                <w:rFonts w:ascii="Times New Roman" w:hAnsi="Times New Roman" w:cs="Times New Roman"/>
              </w:rPr>
              <w:lastRenderedPageBreak/>
              <w:t>1</w:t>
            </w:r>
          </w:p>
        </w:tc>
        <w:tc>
          <w:tcPr>
            <w:tcW w:w="2790" w:type="dxa"/>
          </w:tcPr>
          <w:p w:rsidR="00DA7816" w:rsidRPr="000E2921" w:rsidRDefault="00B37E8C" w:rsidP="00D868E8">
            <w:pPr>
              <w:tabs>
                <w:tab w:val="left" w:pos="450"/>
              </w:tabs>
              <w:spacing w:line="360" w:lineRule="auto"/>
              <w:rPr>
                <w:rFonts w:ascii="Times New Roman" w:hAnsi="Times New Roman" w:cs="Times New Roman"/>
              </w:rPr>
            </w:pPr>
            <w:r>
              <w:rPr>
                <w:rFonts w:ascii="Times New Roman" w:hAnsi="Times New Roman" w:cs="Times New Roman"/>
              </w:rPr>
              <w:t>Search project</w:t>
            </w:r>
          </w:p>
        </w:tc>
        <w:tc>
          <w:tcPr>
            <w:tcW w:w="1710" w:type="dxa"/>
          </w:tcPr>
          <w:p w:rsidR="00DA7816" w:rsidRPr="000E2921" w:rsidRDefault="00AB30E6" w:rsidP="00D868E8">
            <w:pPr>
              <w:tabs>
                <w:tab w:val="left" w:pos="450"/>
              </w:tabs>
              <w:spacing w:line="360" w:lineRule="auto"/>
              <w:rPr>
                <w:rFonts w:ascii="Times New Roman" w:hAnsi="Times New Roman" w:cs="Times New Roman"/>
              </w:rPr>
            </w:pPr>
            <w:r>
              <w:rPr>
                <w:rFonts w:ascii="Times New Roman" w:hAnsi="Times New Roman" w:cs="Times New Roman"/>
              </w:rPr>
              <w:t>Resource Manager</w:t>
            </w:r>
          </w:p>
        </w:tc>
        <w:tc>
          <w:tcPr>
            <w:tcW w:w="3060" w:type="dxa"/>
          </w:tcPr>
          <w:p w:rsidR="00DA7816" w:rsidRPr="000E2921" w:rsidRDefault="00D0311B" w:rsidP="00D868E8">
            <w:pPr>
              <w:tabs>
                <w:tab w:val="left" w:pos="450"/>
              </w:tabs>
              <w:spacing w:line="360" w:lineRule="auto"/>
              <w:rPr>
                <w:rFonts w:ascii="Times New Roman" w:hAnsi="Times New Roman" w:cs="Times New Roman"/>
              </w:rPr>
            </w:pPr>
            <w:r>
              <w:rPr>
                <w:rFonts w:ascii="Times New Roman" w:hAnsi="Times New Roman" w:cs="Times New Roman"/>
              </w:rPr>
              <w:t>Search project by name or ID</w:t>
            </w:r>
          </w:p>
        </w:tc>
      </w:tr>
      <w:tr w:rsidR="00DA7816" w:rsidRPr="000E2921" w:rsidTr="00D868E8">
        <w:tc>
          <w:tcPr>
            <w:tcW w:w="697" w:type="dxa"/>
          </w:tcPr>
          <w:p w:rsidR="00DA7816" w:rsidRPr="000E2921" w:rsidRDefault="00DA7816" w:rsidP="00D868E8">
            <w:pPr>
              <w:tabs>
                <w:tab w:val="left" w:pos="450"/>
              </w:tabs>
              <w:spacing w:line="360" w:lineRule="auto"/>
              <w:rPr>
                <w:rFonts w:ascii="Times New Roman" w:hAnsi="Times New Roman" w:cs="Times New Roman"/>
              </w:rPr>
            </w:pPr>
            <w:r w:rsidRPr="000E2921">
              <w:rPr>
                <w:rFonts w:ascii="Times New Roman" w:hAnsi="Times New Roman" w:cs="Times New Roman"/>
              </w:rPr>
              <w:t>2</w:t>
            </w:r>
          </w:p>
        </w:tc>
        <w:tc>
          <w:tcPr>
            <w:tcW w:w="2790" w:type="dxa"/>
          </w:tcPr>
          <w:p w:rsidR="00DA7816" w:rsidRPr="000E2921" w:rsidRDefault="00BF4A8F" w:rsidP="00D868E8">
            <w:pPr>
              <w:tabs>
                <w:tab w:val="left" w:pos="450"/>
              </w:tabs>
              <w:spacing w:line="360" w:lineRule="auto"/>
              <w:rPr>
                <w:rFonts w:ascii="Times New Roman" w:hAnsi="Times New Roman" w:cs="Times New Roman"/>
              </w:rPr>
            </w:pPr>
            <w:r>
              <w:rPr>
                <w:rFonts w:ascii="Times New Roman" w:hAnsi="Times New Roman" w:cs="Times New Roman"/>
              </w:rPr>
              <w:t>Edit project</w:t>
            </w:r>
          </w:p>
        </w:tc>
        <w:tc>
          <w:tcPr>
            <w:tcW w:w="1710" w:type="dxa"/>
          </w:tcPr>
          <w:p w:rsidR="00DA7816" w:rsidRPr="000E2921" w:rsidRDefault="00AB30E6" w:rsidP="00D868E8">
            <w:pPr>
              <w:tabs>
                <w:tab w:val="left" w:pos="450"/>
              </w:tabs>
              <w:spacing w:line="360" w:lineRule="auto"/>
              <w:rPr>
                <w:rFonts w:ascii="Times New Roman" w:hAnsi="Times New Roman" w:cs="Times New Roman"/>
              </w:rPr>
            </w:pPr>
            <w:r>
              <w:rPr>
                <w:rFonts w:ascii="Times New Roman" w:hAnsi="Times New Roman" w:cs="Times New Roman"/>
              </w:rPr>
              <w:t>Resource Manager</w:t>
            </w:r>
          </w:p>
        </w:tc>
        <w:tc>
          <w:tcPr>
            <w:tcW w:w="3060" w:type="dxa"/>
          </w:tcPr>
          <w:p w:rsidR="00DA7816" w:rsidRPr="000E2921" w:rsidRDefault="00F43910" w:rsidP="00D868E8">
            <w:pPr>
              <w:tabs>
                <w:tab w:val="left" w:pos="450"/>
              </w:tabs>
              <w:spacing w:line="360" w:lineRule="auto"/>
              <w:rPr>
                <w:rFonts w:ascii="Times New Roman" w:hAnsi="Times New Roman" w:cs="Times New Roman"/>
              </w:rPr>
            </w:pPr>
            <w:r>
              <w:rPr>
                <w:rFonts w:ascii="Times New Roman" w:hAnsi="Times New Roman" w:cs="Times New Roman"/>
              </w:rPr>
              <w:t>Edit project</w:t>
            </w:r>
            <w:r w:rsidR="00D44F0F">
              <w:rPr>
                <w:rFonts w:ascii="Times New Roman" w:hAnsi="Times New Roman" w:cs="Times New Roman"/>
              </w:rPr>
              <w:t>’s</w:t>
            </w:r>
            <w:r>
              <w:rPr>
                <w:rFonts w:ascii="Times New Roman" w:hAnsi="Times New Roman" w:cs="Times New Roman"/>
              </w:rPr>
              <w:t xml:space="preserve"> information</w:t>
            </w:r>
          </w:p>
        </w:tc>
      </w:tr>
      <w:tr w:rsidR="00DA7816" w:rsidRPr="000E2921" w:rsidTr="00D868E8">
        <w:tc>
          <w:tcPr>
            <w:tcW w:w="697" w:type="dxa"/>
          </w:tcPr>
          <w:p w:rsidR="00DA7816" w:rsidRPr="000E2921" w:rsidRDefault="00DA7816" w:rsidP="00D868E8">
            <w:pPr>
              <w:tabs>
                <w:tab w:val="left" w:pos="450"/>
              </w:tabs>
              <w:spacing w:line="360" w:lineRule="auto"/>
              <w:rPr>
                <w:rFonts w:ascii="Times New Roman" w:hAnsi="Times New Roman" w:cs="Times New Roman"/>
              </w:rPr>
            </w:pPr>
            <w:r w:rsidRPr="000E2921">
              <w:rPr>
                <w:rFonts w:ascii="Times New Roman" w:hAnsi="Times New Roman" w:cs="Times New Roman"/>
              </w:rPr>
              <w:t>3</w:t>
            </w:r>
          </w:p>
        </w:tc>
        <w:tc>
          <w:tcPr>
            <w:tcW w:w="2790" w:type="dxa"/>
          </w:tcPr>
          <w:p w:rsidR="00DA7816" w:rsidRPr="000E2921" w:rsidRDefault="00D24F41" w:rsidP="00D868E8">
            <w:pPr>
              <w:tabs>
                <w:tab w:val="left" w:pos="450"/>
              </w:tabs>
              <w:spacing w:line="360" w:lineRule="auto"/>
              <w:rPr>
                <w:rFonts w:ascii="Times New Roman" w:eastAsia="Times New Roman" w:hAnsi="Times New Roman" w:cs="Times New Roman"/>
                <w:color w:val="000000"/>
              </w:rPr>
            </w:pPr>
            <w:r>
              <w:rPr>
                <w:rFonts w:ascii="Times New Roman" w:hAnsi="Times New Roman" w:cs="Times New Roman"/>
              </w:rPr>
              <w:t>Assign engineer(s) to project</w:t>
            </w:r>
          </w:p>
        </w:tc>
        <w:tc>
          <w:tcPr>
            <w:tcW w:w="1710" w:type="dxa"/>
          </w:tcPr>
          <w:p w:rsidR="00DA7816" w:rsidRPr="000E2921" w:rsidRDefault="00AB30E6" w:rsidP="00D868E8">
            <w:pPr>
              <w:tabs>
                <w:tab w:val="left" w:pos="450"/>
              </w:tabs>
              <w:spacing w:line="360" w:lineRule="auto"/>
              <w:rPr>
                <w:rFonts w:ascii="Times New Roman" w:hAnsi="Times New Roman" w:cs="Times New Roman"/>
              </w:rPr>
            </w:pPr>
            <w:r>
              <w:rPr>
                <w:rFonts w:ascii="Times New Roman" w:hAnsi="Times New Roman" w:cs="Times New Roman"/>
              </w:rPr>
              <w:t>Resource Manager</w:t>
            </w:r>
          </w:p>
        </w:tc>
        <w:tc>
          <w:tcPr>
            <w:tcW w:w="3060" w:type="dxa"/>
          </w:tcPr>
          <w:p w:rsidR="00DA7816" w:rsidRPr="000E2921" w:rsidRDefault="001F50D5" w:rsidP="00D868E8">
            <w:pPr>
              <w:tabs>
                <w:tab w:val="left" w:pos="450"/>
              </w:tabs>
              <w:spacing w:line="360" w:lineRule="auto"/>
              <w:rPr>
                <w:rFonts w:ascii="Times New Roman" w:hAnsi="Times New Roman" w:cs="Times New Roman"/>
                <w:color w:val="000000"/>
              </w:rPr>
            </w:pPr>
            <w:r>
              <w:rPr>
                <w:rFonts w:ascii="Times New Roman" w:eastAsia="Times New Roman" w:hAnsi="Times New Roman" w:cs="Times New Roman"/>
              </w:rPr>
              <w:t>Assign engineer(s) to demanding project</w:t>
            </w:r>
          </w:p>
        </w:tc>
      </w:tr>
      <w:tr w:rsidR="00DA7816" w:rsidRPr="000E2921" w:rsidTr="00D868E8">
        <w:tc>
          <w:tcPr>
            <w:tcW w:w="697" w:type="dxa"/>
            <w:tcBorders>
              <w:bottom w:val="single" w:sz="4" w:space="0" w:color="auto"/>
            </w:tcBorders>
          </w:tcPr>
          <w:p w:rsidR="00DA7816" w:rsidRPr="000E2921" w:rsidRDefault="00DA7816" w:rsidP="00D868E8">
            <w:pPr>
              <w:tabs>
                <w:tab w:val="left" w:pos="450"/>
              </w:tabs>
              <w:spacing w:line="360" w:lineRule="auto"/>
              <w:rPr>
                <w:rFonts w:ascii="Times New Roman" w:hAnsi="Times New Roman" w:cs="Times New Roman"/>
              </w:rPr>
            </w:pPr>
            <w:r w:rsidRPr="000E2921">
              <w:rPr>
                <w:rFonts w:ascii="Times New Roman" w:hAnsi="Times New Roman" w:cs="Times New Roman"/>
              </w:rPr>
              <w:t>4</w:t>
            </w:r>
          </w:p>
        </w:tc>
        <w:tc>
          <w:tcPr>
            <w:tcW w:w="2790" w:type="dxa"/>
            <w:tcBorders>
              <w:bottom w:val="single" w:sz="4" w:space="0" w:color="auto"/>
            </w:tcBorders>
          </w:tcPr>
          <w:p w:rsidR="00DA7816" w:rsidRPr="000E2921" w:rsidRDefault="002C2195" w:rsidP="00D868E8">
            <w:pPr>
              <w:tabs>
                <w:tab w:val="left" w:pos="450"/>
              </w:tabs>
              <w:spacing w:line="360" w:lineRule="auto"/>
              <w:rPr>
                <w:rFonts w:ascii="Times New Roman" w:eastAsia="Times New Roman" w:hAnsi="Times New Roman" w:cs="Times New Roman"/>
                <w:color w:val="000000"/>
              </w:rPr>
            </w:pPr>
            <w:r>
              <w:rPr>
                <w:rFonts w:ascii="Times New Roman" w:hAnsi="Times New Roman" w:cs="Times New Roman"/>
              </w:rPr>
              <w:t>Edit project member position</w:t>
            </w:r>
          </w:p>
        </w:tc>
        <w:tc>
          <w:tcPr>
            <w:tcW w:w="1710" w:type="dxa"/>
            <w:tcBorders>
              <w:bottom w:val="single" w:sz="4" w:space="0" w:color="auto"/>
            </w:tcBorders>
          </w:tcPr>
          <w:p w:rsidR="00DA7816" w:rsidRPr="000E2921" w:rsidRDefault="00AB30E6" w:rsidP="00D868E8">
            <w:pPr>
              <w:tabs>
                <w:tab w:val="left" w:pos="450"/>
              </w:tabs>
              <w:spacing w:line="360" w:lineRule="auto"/>
              <w:rPr>
                <w:rFonts w:ascii="Times New Roman" w:hAnsi="Times New Roman" w:cs="Times New Roman"/>
              </w:rPr>
            </w:pPr>
            <w:r>
              <w:rPr>
                <w:rFonts w:ascii="Times New Roman" w:hAnsi="Times New Roman" w:cs="Times New Roman"/>
              </w:rPr>
              <w:t>Resource Manager</w:t>
            </w:r>
          </w:p>
        </w:tc>
        <w:tc>
          <w:tcPr>
            <w:tcW w:w="3060" w:type="dxa"/>
            <w:tcBorders>
              <w:bottom w:val="single" w:sz="4" w:space="0" w:color="auto"/>
            </w:tcBorders>
          </w:tcPr>
          <w:p w:rsidR="00DA7816" w:rsidRPr="000E2921" w:rsidRDefault="001F50D5" w:rsidP="00D868E8">
            <w:pPr>
              <w:tabs>
                <w:tab w:val="left" w:pos="450"/>
              </w:tabs>
              <w:spacing w:line="360" w:lineRule="auto"/>
              <w:rPr>
                <w:rFonts w:ascii="Times New Roman" w:eastAsia="Times New Roman" w:hAnsi="Times New Roman" w:cs="Times New Roman"/>
                <w:color w:val="000000"/>
              </w:rPr>
            </w:pPr>
            <w:r>
              <w:rPr>
                <w:rFonts w:ascii="Times New Roman" w:hAnsi="Times New Roman" w:cs="Times New Roman"/>
              </w:rPr>
              <w:t>Edit position of member(s) in project</w:t>
            </w:r>
          </w:p>
        </w:tc>
      </w:tr>
    </w:tbl>
    <w:p w:rsidR="00DA7816" w:rsidRPr="000E2921" w:rsidRDefault="00DA7816" w:rsidP="00DA7816">
      <w:pPr>
        <w:pStyle w:val="Caption"/>
        <w:rPr>
          <w:b w:val="0"/>
        </w:rPr>
      </w:pPr>
      <w:r w:rsidRPr="000E2921">
        <w:t xml:space="preserve">Table </w:t>
      </w:r>
      <w:r w:rsidR="002F4D4A">
        <w:fldChar w:fldCharType="begin"/>
      </w:r>
      <w:r w:rsidR="002F4D4A">
        <w:instrText xml:space="preserve"> STYLEREF 1 \s </w:instrText>
      </w:r>
      <w:r w:rsidR="002F4D4A">
        <w:fldChar w:fldCharType="separate"/>
      </w:r>
      <w:r w:rsidRPr="000E2921">
        <w:rPr>
          <w:noProof/>
        </w:rPr>
        <w:t>5</w:t>
      </w:r>
      <w:r w:rsidR="002F4D4A">
        <w:rPr>
          <w:noProof/>
        </w:rPr>
        <w:fldChar w:fldCharType="end"/>
      </w:r>
      <w:r w:rsidRPr="000E2921">
        <w:noBreakHyphen/>
      </w:r>
      <w:r w:rsidR="002F4D4A">
        <w:fldChar w:fldCharType="begin"/>
      </w:r>
      <w:r w:rsidR="002F4D4A">
        <w:instrText xml:space="preserve"> SEQ Table \* ARABIC \s 1 </w:instrText>
      </w:r>
      <w:r w:rsidR="002F4D4A">
        <w:fldChar w:fldCharType="separate"/>
      </w:r>
      <w:r w:rsidRPr="000E2921">
        <w:rPr>
          <w:noProof/>
        </w:rPr>
        <w:t>4</w:t>
      </w:r>
      <w:r w:rsidR="002F4D4A">
        <w:rPr>
          <w:noProof/>
        </w:rPr>
        <w:fldChar w:fldCharType="end"/>
      </w:r>
      <w:r w:rsidRPr="000E2921">
        <w:t xml:space="preserve">: </w:t>
      </w:r>
      <w:r w:rsidRPr="000E2921">
        <w:rPr>
          <w:b w:val="0"/>
        </w:rPr>
        <w:t>Registered Common Module UC</w:t>
      </w:r>
    </w:p>
    <w:p w:rsidR="00DA7816" w:rsidRPr="000E2921" w:rsidRDefault="00DA7816" w:rsidP="00DA7816">
      <w:pPr>
        <w:pStyle w:val="Heading4"/>
        <w:rPr>
          <w:rFonts w:cs="Times New Roman"/>
        </w:rPr>
      </w:pPr>
      <w:r w:rsidRPr="000E2921">
        <w:rPr>
          <w:rFonts w:cs="Times New Roman"/>
        </w:rPr>
        <w:t xml:space="preserve">View </w:t>
      </w:r>
      <w:r w:rsidR="008F7388">
        <w:rPr>
          <w:rFonts w:cs="Times New Roman"/>
        </w:rPr>
        <w:t>Report</w:t>
      </w:r>
      <w:r w:rsidRPr="000E2921">
        <w:rPr>
          <w:rFonts w:cs="Times New Roman"/>
        </w:rPr>
        <w:t xml:space="preserve"> </w:t>
      </w:r>
      <w:r w:rsidR="008F7388">
        <w:rPr>
          <w:rFonts w:cs="Times New Roman"/>
        </w:rPr>
        <w:t>Module</w:t>
      </w:r>
    </w:p>
    <w:p w:rsidR="00DA7816" w:rsidRPr="000E2921" w:rsidRDefault="001A6521" w:rsidP="00DA7816">
      <w:pPr>
        <w:pStyle w:val="Caption"/>
        <w:ind w:left="0"/>
        <w:jc w:val="center"/>
      </w:pPr>
      <w:r w:rsidRPr="001A6521">
        <w:rPr>
          <w:noProof/>
        </w:rPr>
        <w:drawing>
          <wp:inline distT="0" distB="0" distL="0" distR="0">
            <wp:extent cx="5276215" cy="36933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6215" cy="3693350"/>
                    </a:xfrm>
                    <a:prstGeom prst="rect">
                      <a:avLst/>
                    </a:prstGeom>
                    <a:noFill/>
                    <a:ln>
                      <a:noFill/>
                    </a:ln>
                  </pic:spPr>
                </pic:pic>
              </a:graphicData>
            </a:graphic>
          </wp:inline>
        </w:drawing>
      </w:r>
    </w:p>
    <w:p w:rsidR="00DA7816" w:rsidRPr="000E2921" w:rsidRDefault="00DA7816" w:rsidP="00DA7816">
      <w:pPr>
        <w:pStyle w:val="Caption"/>
        <w:ind w:firstLine="720"/>
        <w:jc w:val="left"/>
      </w:pPr>
      <w:r w:rsidRPr="000E2921">
        <w:t xml:space="preserve">Figure </w:t>
      </w:r>
      <w:r w:rsidR="002F4D4A">
        <w:fldChar w:fldCharType="begin"/>
      </w:r>
      <w:r w:rsidR="002F4D4A">
        <w:instrText xml:space="preserve"> STYLEREF 1 \s </w:instrText>
      </w:r>
      <w:r w:rsidR="002F4D4A">
        <w:fldChar w:fldCharType="separate"/>
      </w:r>
      <w:r w:rsidRPr="000E2921">
        <w:rPr>
          <w:noProof/>
        </w:rPr>
        <w:t>5</w:t>
      </w:r>
      <w:r w:rsidR="002F4D4A">
        <w:rPr>
          <w:noProof/>
        </w:rPr>
        <w:fldChar w:fldCharType="end"/>
      </w:r>
      <w:r w:rsidRPr="000E2921">
        <w:noBreakHyphen/>
      </w:r>
      <w:r w:rsidR="002F4D4A">
        <w:fldChar w:fldCharType="begin"/>
      </w:r>
      <w:r w:rsidR="002F4D4A">
        <w:instrText xml:space="preserve"> SEQ Figure \* ARABIC \s 1 </w:instrText>
      </w:r>
      <w:r w:rsidR="002F4D4A">
        <w:fldChar w:fldCharType="separate"/>
      </w:r>
      <w:r w:rsidRPr="000E2921">
        <w:rPr>
          <w:noProof/>
        </w:rPr>
        <w:t>5</w:t>
      </w:r>
      <w:r w:rsidR="002F4D4A">
        <w:rPr>
          <w:noProof/>
        </w:rPr>
        <w:fldChar w:fldCharType="end"/>
      </w:r>
      <w:r w:rsidRPr="000E2921">
        <w:t>:</w:t>
      </w:r>
      <w:r w:rsidRPr="000E2921">
        <w:rPr>
          <w:b w:val="0"/>
        </w:rPr>
        <w:t xml:space="preserve"> View </w:t>
      </w:r>
      <w:r w:rsidR="001A6521">
        <w:rPr>
          <w:b w:val="0"/>
        </w:rPr>
        <w:t>Report</w:t>
      </w:r>
      <w:r w:rsidRPr="000E2921">
        <w:rPr>
          <w:b w:val="0"/>
        </w:rPr>
        <w:t xml:space="preserve"> </w:t>
      </w:r>
      <w:r w:rsidR="001A6521">
        <w:rPr>
          <w:b w:val="0"/>
        </w:rPr>
        <w:t>Module</w:t>
      </w:r>
    </w:p>
    <w:tbl>
      <w:tblPr>
        <w:tblW w:w="82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7"/>
        <w:gridCol w:w="2790"/>
        <w:gridCol w:w="1710"/>
        <w:gridCol w:w="3060"/>
      </w:tblGrid>
      <w:tr w:rsidR="00DA7816" w:rsidRPr="000E2921" w:rsidTr="00D868E8">
        <w:tc>
          <w:tcPr>
            <w:tcW w:w="697" w:type="dxa"/>
          </w:tcPr>
          <w:p w:rsidR="00DA7816" w:rsidRPr="000E2921" w:rsidRDefault="00DA7816" w:rsidP="00D868E8">
            <w:pPr>
              <w:tabs>
                <w:tab w:val="left" w:pos="450"/>
              </w:tabs>
              <w:spacing w:line="360" w:lineRule="auto"/>
              <w:rPr>
                <w:rFonts w:ascii="Times New Roman" w:hAnsi="Times New Roman" w:cs="Times New Roman"/>
                <w:b/>
              </w:rPr>
            </w:pPr>
            <w:r w:rsidRPr="000E2921">
              <w:rPr>
                <w:rFonts w:ascii="Times New Roman" w:hAnsi="Times New Roman" w:cs="Times New Roman"/>
              </w:rPr>
              <w:t>No</w:t>
            </w:r>
          </w:p>
        </w:tc>
        <w:tc>
          <w:tcPr>
            <w:tcW w:w="2790" w:type="dxa"/>
          </w:tcPr>
          <w:p w:rsidR="00DA7816" w:rsidRPr="000E2921" w:rsidRDefault="00DA7816" w:rsidP="00D868E8">
            <w:pPr>
              <w:tabs>
                <w:tab w:val="left" w:pos="450"/>
              </w:tabs>
              <w:spacing w:line="360" w:lineRule="auto"/>
              <w:rPr>
                <w:rFonts w:ascii="Times New Roman" w:hAnsi="Times New Roman" w:cs="Times New Roman"/>
                <w:b/>
              </w:rPr>
            </w:pPr>
            <w:r w:rsidRPr="000E2921">
              <w:rPr>
                <w:rFonts w:ascii="Times New Roman" w:hAnsi="Times New Roman" w:cs="Times New Roman"/>
              </w:rPr>
              <w:t>Use-case name</w:t>
            </w:r>
          </w:p>
        </w:tc>
        <w:tc>
          <w:tcPr>
            <w:tcW w:w="1710" w:type="dxa"/>
          </w:tcPr>
          <w:p w:rsidR="00DA7816" w:rsidRPr="000E2921" w:rsidRDefault="00DA7816" w:rsidP="00D868E8">
            <w:pPr>
              <w:tabs>
                <w:tab w:val="left" w:pos="450"/>
              </w:tabs>
              <w:spacing w:line="360" w:lineRule="auto"/>
              <w:rPr>
                <w:rFonts w:ascii="Times New Roman" w:hAnsi="Times New Roman" w:cs="Times New Roman"/>
                <w:b/>
              </w:rPr>
            </w:pPr>
            <w:r w:rsidRPr="000E2921">
              <w:rPr>
                <w:rFonts w:ascii="Times New Roman" w:hAnsi="Times New Roman" w:cs="Times New Roman"/>
              </w:rPr>
              <w:t>Actor</w:t>
            </w:r>
          </w:p>
        </w:tc>
        <w:tc>
          <w:tcPr>
            <w:tcW w:w="3060" w:type="dxa"/>
          </w:tcPr>
          <w:p w:rsidR="00DA7816" w:rsidRPr="000E2921" w:rsidRDefault="00DA7816" w:rsidP="00D868E8">
            <w:pPr>
              <w:tabs>
                <w:tab w:val="left" w:pos="450"/>
              </w:tabs>
              <w:spacing w:line="360" w:lineRule="auto"/>
              <w:rPr>
                <w:rFonts w:ascii="Times New Roman" w:hAnsi="Times New Roman" w:cs="Times New Roman"/>
                <w:b/>
              </w:rPr>
            </w:pPr>
            <w:r w:rsidRPr="000E2921">
              <w:rPr>
                <w:rFonts w:ascii="Times New Roman" w:hAnsi="Times New Roman" w:cs="Times New Roman"/>
              </w:rPr>
              <w:t>Description</w:t>
            </w:r>
          </w:p>
        </w:tc>
      </w:tr>
      <w:tr w:rsidR="00DA7816" w:rsidRPr="000E2921" w:rsidTr="00D868E8">
        <w:tc>
          <w:tcPr>
            <w:tcW w:w="697" w:type="dxa"/>
          </w:tcPr>
          <w:p w:rsidR="00DA7816" w:rsidRPr="000E2921" w:rsidRDefault="00DA7816" w:rsidP="00D868E8">
            <w:pPr>
              <w:tabs>
                <w:tab w:val="left" w:pos="450"/>
              </w:tabs>
              <w:spacing w:line="360" w:lineRule="auto"/>
              <w:rPr>
                <w:rFonts w:ascii="Times New Roman" w:hAnsi="Times New Roman" w:cs="Times New Roman"/>
              </w:rPr>
            </w:pPr>
            <w:r w:rsidRPr="000E2921">
              <w:rPr>
                <w:rFonts w:ascii="Times New Roman" w:hAnsi="Times New Roman" w:cs="Times New Roman"/>
              </w:rPr>
              <w:t>1</w:t>
            </w:r>
          </w:p>
        </w:tc>
        <w:tc>
          <w:tcPr>
            <w:tcW w:w="2790" w:type="dxa"/>
          </w:tcPr>
          <w:p w:rsidR="00DA7816" w:rsidRPr="000E2921" w:rsidRDefault="00FD2B74" w:rsidP="00D868E8">
            <w:pPr>
              <w:tabs>
                <w:tab w:val="left" w:pos="450"/>
              </w:tabs>
              <w:spacing w:line="360" w:lineRule="auto"/>
              <w:rPr>
                <w:rFonts w:ascii="Times New Roman" w:hAnsi="Times New Roman" w:cs="Times New Roman"/>
              </w:rPr>
            </w:pPr>
            <w:r>
              <w:rPr>
                <w:rFonts w:ascii="Times New Roman" w:hAnsi="Times New Roman" w:cs="Times New Roman"/>
              </w:rPr>
              <w:t>Generate busy rate statistics report</w:t>
            </w:r>
          </w:p>
        </w:tc>
        <w:tc>
          <w:tcPr>
            <w:tcW w:w="1710" w:type="dxa"/>
          </w:tcPr>
          <w:p w:rsidR="00DA7816" w:rsidRPr="000E2921" w:rsidRDefault="0093140B" w:rsidP="00D868E8">
            <w:pPr>
              <w:tabs>
                <w:tab w:val="left" w:pos="450"/>
              </w:tabs>
              <w:spacing w:line="360" w:lineRule="auto"/>
              <w:rPr>
                <w:rFonts w:ascii="Times New Roman" w:hAnsi="Times New Roman" w:cs="Times New Roman"/>
              </w:rPr>
            </w:pPr>
            <w:r>
              <w:rPr>
                <w:rFonts w:ascii="Times New Roman" w:hAnsi="Times New Roman" w:cs="Times New Roman"/>
              </w:rPr>
              <w:t>Resource Manager</w:t>
            </w:r>
          </w:p>
        </w:tc>
        <w:tc>
          <w:tcPr>
            <w:tcW w:w="3060" w:type="dxa"/>
          </w:tcPr>
          <w:p w:rsidR="00DA7816" w:rsidRPr="000E2921" w:rsidRDefault="0093140B" w:rsidP="00D868E8">
            <w:pPr>
              <w:tabs>
                <w:tab w:val="left" w:pos="450"/>
              </w:tabs>
              <w:spacing w:line="360" w:lineRule="auto"/>
              <w:rPr>
                <w:rFonts w:ascii="Times New Roman" w:hAnsi="Times New Roman" w:cs="Times New Roman"/>
              </w:rPr>
            </w:pPr>
            <w:r>
              <w:rPr>
                <w:rFonts w:ascii="Times New Roman" w:hAnsi="Times New Roman" w:cs="Times New Roman"/>
              </w:rPr>
              <w:t>Generate busy rate statistics report</w:t>
            </w:r>
          </w:p>
        </w:tc>
      </w:tr>
      <w:tr w:rsidR="00DA7816" w:rsidRPr="000E2921" w:rsidTr="00D868E8">
        <w:tc>
          <w:tcPr>
            <w:tcW w:w="697" w:type="dxa"/>
          </w:tcPr>
          <w:p w:rsidR="00DA7816" w:rsidRPr="000E2921" w:rsidRDefault="00DA7816" w:rsidP="00D868E8">
            <w:pPr>
              <w:tabs>
                <w:tab w:val="left" w:pos="450"/>
              </w:tabs>
              <w:spacing w:line="360" w:lineRule="auto"/>
              <w:rPr>
                <w:rFonts w:ascii="Times New Roman" w:hAnsi="Times New Roman" w:cs="Times New Roman"/>
              </w:rPr>
            </w:pPr>
            <w:r w:rsidRPr="000E2921">
              <w:rPr>
                <w:rFonts w:ascii="Times New Roman" w:hAnsi="Times New Roman" w:cs="Times New Roman"/>
              </w:rPr>
              <w:lastRenderedPageBreak/>
              <w:t>2</w:t>
            </w:r>
          </w:p>
        </w:tc>
        <w:tc>
          <w:tcPr>
            <w:tcW w:w="2790" w:type="dxa"/>
          </w:tcPr>
          <w:p w:rsidR="00DA7816" w:rsidRPr="000E2921" w:rsidRDefault="00913DCF" w:rsidP="00D868E8">
            <w:pPr>
              <w:tabs>
                <w:tab w:val="left" w:pos="450"/>
              </w:tabs>
              <w:spacing w:line="360" w:lineRule="auto"/>
              <w:rPr>
                <w:rFonts w:ascii="Times New Roman" w:hAnsi="Times New Roman" w:cs="Times New Roman"/>
              </w:rPr>
            </w:pPr>
            <w:r>
              <w:rPr>
                <w:rFonts w:ascii="Times New Roman" w:hAnsi="Times New Roman" w:cs="Times New Roman"/>
              </w:rPr>
              <w:t>Generate efficiency statistics report</w:t>
            </w:r>
          </w:p>
        </w:tc>
        <w:tc>
          <w:tcPr>
            <w:tcW w:w="1710" w:type="dxa"/>
          </w:tcPr>
          <w:p w:rsidR="00DA7816" w:rsidRPr="000E2921" w:rsidRDefault="0093140B" w:rsidP="00D868E8">
            <w:pPr>
              <w:tabs>
                <w:tab w:val="left" w:pos="450"/>
              </w:tabs>
              <w:spacing w:line="360" w:lineRule="auto"/>
              <w:rPr>
                <w:rFonts w:ascii="Times New Roman" w:hAnsi="Times New Roman" w:cs="Times New Roman"/>
              </w:rPr>
            </w:pPr>
            <w:r>
              <w:rPr>
                <w:rFonts w:ascii="Times New Roman" w:hAnsi="Times New Roman" w:cs="Times New Roman"/>
              </w:rPr>
              <w:t>Resource Manager</w:t>
            </w:r>
          </w:p>
        </w:tc>
        <w:tc>
          <w:tcPr>
            <w:tcW w:w="3060" w:type="dxa"/>
          </w:tcPr>
          <w:p w:rsidR="00DA7816" w:rsidRPr="000E2921" w:rsidRDefault="0093140B" w:rsidP="00D868E8">
            <w:pPr>
              <w:tabs>
                <w:tab w:val="left" w:pos="450"/>
              </w:tabs>
              <w:spacing w:line="360" w:lineRule="auto"/>
              <w:rPr>
                <w:rFonts w:ascii="Times New Roman" w:hAnsi="Times New Roman" w:cs="Times New Roman"/>
              </w:rPr>
            </w:pPr>
            <w:r>
              <w:rPr>
                <w:rFonts w:ascii="Times New Roman" w:hAnsi="Times New Roman" w:cs="Times New Roman"/>
              </w:rPr>
              <w:t>Generate efficiency statistics report</w:t>
            </w:r>
          </w:p>
        </w:tc>
      </w:tr>
      <w:tr w:rsidR="00DA7816" w:rsidRPr="000E2921" w:rsidTr="00D868E8">
        <w:tc>
          <w:tcPr>
            <w:tcW w:w="697" w:type="dxa"/>
          </w:tcPr>
          <w:p w:rsidR="00DA7816" w:rsidRPr="000E2921" w:rsidRDefault="00DA7816" w:rsidP="00D868E8">
            <w:pPr>
              <w:tabs>
                <w:tab w:val="left" w:pos="450"/>
              </w:tabs>
              <w:spacing w:line="360" w:lineRule="auto"/>
              <w:rPr>
                <w:rFonts w:ascii="Times New Roman" w:hAnsi="Times New Roman" w:cs="Times New Roman"/>
              </w:rPr>
            </w:pPr>
            <w:r w:rsidRPr="000E2921">
              <w:rPr>
                <w:rFonts w:ascii="Times New Roman" w:hAnsi="Times New Roman" w:cs="Times New Roman"/>
              </w:rPr>
              <w:t>3</w:t>
            </w:r>
          </w:p>
        </w:tc>
        <w:tc>
          <w:tcPr>
            <w:tcW w:w="2790" w:type="dxa"/>
          </w:tcPr>
          <w:p w:rsidR="00DA7816" w:rsidRPr="000E2921" w:rsidRDefault="00913DCF" w:rsidP="00D868E8">
            <w:pPr>
              <w:tabs>
                <w:tab w:val="left" w:pos="450"/>
              </w:tabs>
              <w:spacing w:line="360" w:lineRule="auto"/>
              <w:rPr>
                <w:rFonts w:ascii="Times New Roman" w:eastAsia="Times New Roman" w:hAnsi="Times New Roman" w:cs="Times New Roman"/>
                <w:color w:val="000000"/>
              </w:rPr>
            </w:pPr>
            <w:r w:rsidRPr="00913DCF">
              <w:rPr>
                <w:rFonts w:ascii="Times New Roman" w:hAnsi="Times New Roman" w:cs="Times New Roman"/>
              </w:rPr>
              <w:t>Generate engineer's efficiency statistics</w:t>
            </w:r>
            <w:r>
              <w:rPr>
                <w:rFonts w:ascii="Times New Roman" w:hAnsi="Times New Roman" w:cs="Times New Roman"/>
              </w:rPr>
              <w:t xml:space="preserve"> report</w:t>
            </w:r>
          </w:p>
        </w:tc>
        <w:tc>
          <w:tcPr>
            <w:tcW w:w="1710" w:type="dxa"/>
          </w:tcPr>
          <w:p w:rsidR="00DA7816" w:rsidRPr="000E2921" w:rsidRDefault="0093140B" w:rsidP="00D868E8">
            <w:pPr>
              <w:tabs>
                <w:tab w:val="left" w:pos="450"/>
              </w:tabs>
              <w:spacing w:line="360" w:lineRule="auto"/>
              <w:rPr>
                <w:rFonts w:ascii="Times New Roman" w:hAnsi="Times New Roman" w:cs="Times New Roman"/>
              </w:rPr>
            </w:pPr>
            <w:r>
              <w:rPr>
                <w:rFonts w:ascii="Times New Roman" w:hAnsi="Times New Roman" w:cs="Times New Roman"/>
              </w:rPr>
              <w:t>Resource Manager</w:t>
            </w:r>
          </w:p>
        </w:tc>
        <w:tc>
          <w:tcPr>
            <w:tcW w:w="3060" w:type="dxa"/>
          </w:tcPr>
          <w:p w:rsidR="00DA7816" w:rsidRPr="000E2921" w:rsidRDefault="0093140B" w:rsidP="00D868E8">
            <w:pPr>
              <w:tabs>
                <w:tab w:val="left" w:pos="450"/>
              </w:tabs>
              <w:spacing w:line="360" w:lineRule="auto"/>
              <w:rPr>
                <w:rFonts w:ascii="Times New Roman" w:hAnsi="Times New Roman" w:cs="Times New Roman"/>
                <w:color w:val="000000"/>
              </w:rPr>
            </w:pPr>
            <w:r w:rsidRPr="00913DCF">
              <w:rPr>
                <w:rFonts w:ascii="Times New Roman" w:hAnsi="Times New Roman" w:cs="Times New Roman"/>
              </w:rPr>
              <w:t>Generate engineer's efficiency statistics</w:t>
            </w:r>
            <w:r>
              <w:rPr>
                <w:rFonts w:ascii="Times New Roman" w:hAnsi="Times New Roman" w:cs="Times New Roman"/>
              </w:rPr>
              <w:t xml:space="preserve"> report</w:t>
            </w:r>
          </w:p>
        </w:tc>
      </w:tr>
      <w:tr w:rsidR="00DA7816" w:rsidRPr="000E2921" w:rsidTr="00D868E8">
        <w:tc>
          <w:tcPr>
            <w:tcW w:w="697" w:type="dxa"/>
            <w:tcBorders>
              <w:bottom w:val="single" w:sz="4" w:space="0" w:color="auto"/>
            </w:tcBorders>
          </w:tcPr>
          <w:p w:rsidR="00DA7816" w:rsidRPr="000E2921" w:rsidRDefault="00DA7816" w:rsidP="00D868E8">
            <w:pPr>
              <w:tabs>
                <w:tab w:val="left" w:pos="450"/>
              </w:tabs>
              <w:spacing w:line="360" w:lineRule="auto"/>
              <w:rPr>
                <w:rFonts w:ascii="Times New Roman" w:hAnsi="Times New Roman" w:cs="Times New Roman"/>
              </w:rPr>
            </w:pPr>
            <w:r w:rsidRPr="000E2921">
              <w:rPr>
                <w:rFonts w:ascii="Times New Roman" w:hAnsi="Times New Roman" w:cs="Times New Roman"/>
              </w:rPr>
              <w:t>4</w:t>
            </w:r>
          </w:p>
        </w:tc>
        <w:tc>
          <w:tcPr>
            <w:tcW w:w="2790" w:type="dxa"/>
            <w:tcBorders>
              <w:bottom w:val="single" w:sz="4" w:space="0" w:color="auto"/>
            </w:tcBorders>
          </w:tcPr>
          <w:p w:rsidR="00DA7816" w:rsidRPr="000E2921" w:rsidRDefault="0063764B" w:rsidP="00D868E8">
            <w:pPr>
              <w:tabs>
                <w:tab w:val="left" w:pos="450"/>
              </w:tabs>
              <w:spacing w:line="360" w:lineRule="auto"/>
              <w:rPr>
                <w:rFonts w:ascii="Times New Roman" w:eastAsia="Times New Roman" w:hAnsi="Times New Roman" w:cs="Times New Roman"/>
                <w:color w:val="000000"/>
              </w:rPr>
            </w:pPr>
            <w:r>
              <w:rPr>
                <w:rFonts w:ascii="Times New Roman" w:hAnsi="Times New Roman" w:cs="Times New Roman"/>
              </w:rPr>
              <w:t>Print report</w:t>
            </w:r>
          </w:p>
        </w:tc>
        <w:tc>
          <w:tcPr>
            <w:tcW w:w="1710" w:type="dxa"/>
            <w:tcBorders>
              <w:bottom w:val="single" w:sz="4" w:space="0" w:color="auto"/>
            </w:tcBorders>
          </w:tcPr>
          <w:p w:rsidR="00DA7816" w:rsidRPr="000E2921" w:rsidRDefault="0093140B" w:rsidP="00D868E8">
            <w:pPr>
              <w:tabs>
                <w:tab w:val="left" w:pos="450"/>
              </w:tabs>
              <w:spacing w:line="360" w:lineRule="auto"/>
              <w:rPr>
                <w:rFonts w:ascii="Times New Roman" w:hAnsi="Times New Roman" w:cs="Times New Roman"/>
              </w:rPr>
            </w:pPr>
            <w:r>
              <w:rPr>
                <w:rFonts w:ascii="Times New Roman" w:hAnsi="Times New Roman" w:cs="Times New Roman"/>
              </w:rPr>
              <w:t>Resource Manager</w:t>
            </w:r>
          </w:p>
        </w:tc>
        <w:tc>
          <w:tcPr>
            <w:tcW w:w="3060" w:type="dxa"/>
            <w:tcBorders>
              <w:bottom w:val="single" w:sz="4" w:space="0" w:color="auto"/>
            </w:tcBorders>
          </w:tcPr>
          <w:p w:rsidR="00DA7816" w:rsidRPr="000E2921" w:rsidRDefault="0093140B" w:rsidP="00D868E8">
            <w:pPr>
              <w:tabs>
                <w:tab w:val="left" w:pos="450"/>
              </w:tabs>
              <w:spacing w:line="360" w:lineRule="auto"/>
              <w:rPr>
                <w:rFonts w:ascii="Times New Roman" w:eastAsia="Times New Roman" w:hAnsi="Times New Roman" w:cs="Times New Roman"/>
                <w:color w:val="000000"/>
              </w:rPr>
            </w:pPr>
            <w:r>
              <w:rPr>
                <w:rFonts w:ascii="Times New Roman" w:hAnsi="Times New Roman" w:cs="Times New Roman"/>
              </w:rPr>
              <w:t>Print report</w:t>
            </w:r>
          </w:p>
        </w:tc>
      </w:tr>
    </w:tbl>
    <w:p w:rsidR="00DA7816" w:rsidRPr="000E2921" w:rsidRDefault="00DA7816" w:rsidP="00DA7816">
      <w:pPr>
        <w:pStyle w:val="Caption"/>
        <w:ind w:left="0"/>
        <w:jc w:val="center"/>
      </w:pPr>
      <w:r w:rsidRPr="000E2921">
        <w:t xml:space="preserve">Table </w:t>
      </w:r>
      <w:r w:rsidR="002F4D4A">
        <w:fldChar w:fldCharType="begin"/>
      </w:r>
      <w:r w:rsidR="002F4D4A">
        <w:instrText xml:space="preserve"> STYLEREF 1 \s </w:instrText>
      </w:r>
      <w:r w:rsidR="002F4D4A">
        <w:fldChar w:fldCharType="separate"/>
      </w:r>
      <w:r w:rsidRPr="000E2921">
        <w:rPr>
          <w:noProof/>
        </w:rPr>
        <w:t>5</w:t>
      </w:r>
      <w:r w:rsidR="002F4D4A">
        <w:rPr>
          <w:noProof/>
        </w:rPr>
        <w:fldChar w:fldCharType="end"/>
      </w:r>
      <w:r w:rsidRPr="000E2921">
        <w:noBreakHyphen/>
      </w:r>
      <w:r w:rsidR="002F4D4A">
        <w:fldChar w:fldCharType="begin"/>
      </w:r>
      <w:r w:rsidR="002F4D4A">
        <w:instrText xml:space="preserve"> SEQ Table \* ARABIC \s 1 </w:instrText>
      </w:r>
      <w:r w:rsidR="002F4D4A">
        <w:fldChar w:fldCharType="separate"/>
      </w:r>
      <w:r w:rsidRPr="000E2921">
        <w:rPr>
          <w:noProof/>
        </w:rPr>
        <w:t>5</w:t>
      </w:r>
      <w:r w:rsidR="002F4D4A">
        <w:rPr>
          <w:noProof/>
        </w:rPr>
        <w:fldChar w:fldCharType="end"/>
      </w:r>
      <w:r w:rsidRPr="000E2921">
        <w:t xml:space="preserve">: </w:t>
      </w:r>
      <w:r w:rsidRPr="000E2921">
        <w:rPr>
          <w:b w:val="0"/>
        </w:rPr>
        <w:t xml:space="preserve">View </w:t>
      </w:r>
      <w:r w:rsidR="000E51E9">
        <w:rPr>
          <w:b w:val="0"/>
        </w:rPr>
        <w:t>Report</w:t>
      </w:r>
      <w:r w:rsidRPr="000E2921">
        <w:rPr>
          <w:b w:val="0"/>
        </w:rPr>
        <w:t xml:space="preserve"> </w:t>
      </w:r>
      <w:r w:rsidR="000E51E9">
        <w:rPr>
          <w:b w:val="0"/>
        </w:rPr>
        <w:t>Module</w:t>
      </w:r>
      <w:r w:rsidRPr="000E2921">
        <w:rPr>
          <w:b w:val="0"/>
        </w:rPr>
        <w:t xml:space="preserve"> UC</w:t>
      </w:r>
    </w:p>
    <w:p w:rsidR="00DA7816" w:rsidRPr="000E2921" w:rsidRDefault="00152B37" w:rsidP="00DA7816">
      <w:pPr>
        <w:pStyle w:val="Heading4"/>
        <w:rPr>
          <w:rFonts w:cs="Times New Roman"/>
        </w:rPr>
      </w:pPr>
      <w:r>
        <w:rPr>
          <w:rFonts w:cs="Times New Roman"/>
        </w:rPr>
        <w:t>Plan</w:t>
      </w:r>
      <w:r w:rsidR="00FB2787">
        <w:rPr>
          <w:rFonts w:cs="Times New Roman"/>
        </w:rPr>
        <w:t xml:space="preserve"> </w:t>
      </w:r>
      <w:r w:rsidR="00C97594">
        <w:rPr>
          <w:rFonts w:cs="Times New Roman"/>
        </w:rPr>
        <w:t>Ma</w:t>
      </w:r>
      <w:r w:rsidR="00FB2787">
        <w:rPr>
          <w:rFonts w:cs="Times New Roman"/>
        </w:rPr>
        <w:t>nagement</w:t>
      </w:r>
      <w:r w:rsidR="00DA7816" w:rsidRPr="000E2921">
        <w:rPr>
          <w:rFonts w:cs="Times New Roman"/>
        </w:rPr>
        <w:t xml:space="preserve"> Module</w:t>
      </w:r>
    </w:p>
    <w:p w:rsidR="00DA7816" w:rsidRPr="000E2921" w:rsidRDefault="0063614A" w:rsidP="0063614A">
      <w:pPr>
        <w:keepNext/>
        <w:jc w:val="center"/>
        <w:rPr>
          <w:rFonts w:ascii="Times New Roman" w:hAnsi="Times New Roman" w:cs="Times New Roman"/>
        </w:rPr>
      </w:pPr>
      <w:r w:rsidRPr="0063614A">
        <w:rPr>
          <w:rFonts w:ascii="Times New Roman" w:hAnsi="Times New Roman" w:cs="Times New Roman"/>
          <w:noProof/>
        </w:rPr>
        <w:drawing>
          <wp:inline distT="0" distB="0" distL="0" distR="0">
            <wp:extent cx="5276215" cy="459044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6215" cy="4590447"/>
                    </a:xfrm>
                    <a:prstGeom prst="rect">
                      <a:avLst/>
                    </a:prstGeom>
                    <a:noFill/>
                    <a:ln>
                      <a:noFill/>
                    </a:ln>
                  </pic:spPr>
                </pic:pic>
              </a:graphicData>
            </a:graphic>
          </wp:inline>
        </w:drawing>
      </w:r>
    </w:p>
    <w:p w:rsidR="00DA7816" w:rsidRPr="000E2921" w:rsidRDefault="00DA7816" w:rsidP="00DA7816">
      <w:pPr>
        <w:pStyle w:val="Caption"/>
        <w:ind w:left="0"/>
        <w:jc w:val="center"/>
      </w:pPr>
      <w:r w:rsidRPr="000E2921">
        <w:t xml:space="preserve">Figure </w:t>
      </w:r>
      <w:r w:rsidR="002F4D4A">
        <w:fldChar w:fldCharType="begin"/>
      </w:r>
      <w:r w:rsidR="002F4D4A">
        <w:instrText xml:space="preserve"> STYLEREF 1 \s </w:instrText>
      </w:r>
      <w:r w:rsidR="002F4D4A">
        <w:fldChar w:fldCharType="separate"/>
      </w:r>
      <w:r w:rsidRPr="000E2921">
        <w:rPr>
          <w:noProof/>
        </w:rPr>
        <w:t>5</w:t>
      </w:r>
      <w:r w:rsidR="002F4D4A">
        <w:rPr>
          <w:noProof/>
        </w:rPr>
        <w:fldChar w:fldCharType="end"/>
      </w:r>
      <w:r w:rsidRPr="000E2921">
        <w:noBreakHyphen/>
      </w:r>
      <w:r w:rsidR="002F4D4A">
        <w:fldChar w:fldCharType="begin"/>
      </w:r>
      <w:r w:rsidR="002F4D4A">
        <w:instrText xml:space="preserve"> SEQ Figure \* ARABIC \s 1 </w:instrText>
      </w:r>
      <w:r w:rsidR="002F4D4A">
        <w:fldChar w:fldCharType="separate"/>
      </w:r>
      <w:r w:rsidRPr="000E2921">
        <w:rPr>
          <w:noProof/>
        </w:rPr>
        <w:t>6</w:t>
      </w:r>
      <w:r w:rsidR="002F4D4A">
        <w:rPr>
          <w:noProof/>
        </w:rPr>
        <w:fldChar w:fldCharType="end"/>
      </w:r>
      <w:r w:rsidRPr="000E2921">
        <w:t xml:space="preserve">: </w:t>
      </w:r>
      <w:r w:rsidRPr="000E2921">
        <w:rPr>
          <w:b w:val="0"/>
        </w:rPr>
        <w:t>View Personal Page</w:t>
      </w:r>
    </w:p>
    <w:p w:rsidR="00DA7816" w:rsidRPr="000E2921" w:rsidRDefault="00DA7816" w:rsidP="00DA7816">
      <w:pPr>
        <w:rPr>
          <w:rFonts w:ascii="Times New Roman" w:hAnsi="Times New Roman" w:cs="Times New Roman"/>
        </w:rPr>
      </w:pPr>
    </w:p>
    <w:tbl>
      <w:tblPr>
        <w:tblW w:w="82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7"/>
        <w:gridCol w:w="2790"/>
        <w:gridCol w:w="1710"/>
        <w:gridCol w:w="3060"/>
      </w:tblGrid>
      <w:tr w:rsidR="00DA7816" w:rsidRPr="000E2921" w:rsidTr="00D868E8">
        <w:tc>
          <w:tcPr>
            <w:tcW w:w="697" w:type="dxa"/>
          </w:tcPr>
          <w:p w:rsidR="00DA7816" w:rsidRPr="000E2921" w:rsidRDefault="00DA7816" w:rsidP="00D868E8">
            <w:pPr>
              <w:tabs>
                <w:tab w:val="left" w:pos="450"/>
              </w:tabs>
              <w:spacing w:line="360" w:lineRule="auto"/>
              <w:rPr>
                <w:rFonts w:ascii="Times New Roman" w:hAnsi="Times New Roman" w:cs="Times New Roman"/>
                <w:b/>
              </w:rPr>
            </w:pPr>
            <w:r w:rsidRPr="000E2921">
              <w:rPr>
                <w:rFonts w:ascii="Times New Roman" w:hAnsi="Times New Roman" w:cs="Times New Roman"/>
              </w:rPr>
              <w:t>No</w:t>
            </w:r>
          </w:p>
        </w:tc>
        <w:tc>
          <w:tcPr>
            <w:tcW w:w="2790" w:type="dxa"/>
          </w:tcPr>
          <w:p w:rsidR="00DA7816" w:rsidRPr="000E2921" w:rsidRDefault="00DA7816" w:rsidP="00D868E8">
            <w:pPr>
              <w:tabs>
                <w:tab w:val="left" w:pos="450"/>
              </w:tabs>
              <w:spacing w:line="360" w:lineRule="auto"/>
              <w:rPr>
                <w:rFonts w:ascii="Times New Roman" w:hAnsi="Times New Roman" w:cs="Times New Roman"/>
                <w:b/>
              </w:rPr>
            </w:pPr>
            <w:r w:rsidRPr="000E2921">
              <w:rPr>
                <w:rFonts w:ascii="Times New Roman" w:hAnsi="Times New Roman" w:cs="Times New Roman"/>
              </w:rPr>
              <w:t>Use-case name</w:t>
            </w:r>
          </w:p>
        </w:tc>
        <w:tc>
          <w:tcPr>
            <w:tcW w:w="1710" w:type="dxa"/>
          </w:tcPr>
          <w:p w:rsidR="00DA7816" w:rsidRPr="000E2921" w:rsidRDefault="00DA7816" w:rsidP="00D868E8">
            <w:pPr>
              <w:tabs>
                <w:tab w:val="left" w:pos="450"/>
              </w:tabs>
              <w:spacing w:line="360" w:lineRule="auto"/>
              <w:rPr>
                <w:rFonts w:ascii="Times New Roman" w:hAnsi="Times New Roman" w:cs="Times New Roman"/>
                <w:b/>
              </w:rPr>
            </w:pPr>
            <w:r w:rsidRPr="000E2921">
              <w:rPr>
                <w:rFonts w:ascii="Times New Roman" w:hAnsi="Times New Roman" w:cs="Times New Roman"/>
              </w:rPr>
              <w:t>Actor</w:t>
            </w:r>
          </w:p>
        </w:tc>
        <w:tc>
          <w:tcPr>
            <w:tcW w:w="3060" w:type="dxa"/>
          </w:tcPr>
          <w:p w:rsidR="00DA7816" w:rsidRPr="000E2921" w:rsidRDefault="00DA7816" w:rsidP="00D868E8">
            <w:pPr>
              <w:tabs>
                <w:tab w:val="left" w:pos="450"/>
              </w:tabs>
              <w:spacing w:line="360" w:lineRule="auto"/>
              <w:rPr>
                <w:rFonts w:ascii="Times New Roman" w:hAnsi="Times New Roman" w:cs="Times New Roman"/>
                <w:b/>
              </w:rPr>
            </w:pPr>
            <w:r w:rsidRPr="000E2921">
              <w:rPr>
                <w:rFonts w:ascii="Times New Roman" w:hAnsi="Times New Roman" w:cs="Times New Roman"/>
              </w:rPr>
              <w:t>Description</w:t>
            </w:r>
          </w:p>
        </w:tc>
      </w:tr>
      <w:tr w:rsidR="00492C0C" w:rsidRPr="000E2921" w:rsidTr="00D868E8">
        <w:tc>
          <w:tcPr>
            <w:tcW w:w="697" w:type="dxa"/>
          </w:tcPr>
          <w:p w:rsidR="00492C0C" w:rsidRPr="000E2921" w:rsidRDefault="00492C0C" w:rsidP="00492C0C">
            <w:pPr>
              <w:tabs>
                <w:tab w:val="left" w:pos="450"/>
              </w:tabs>
              <w:spacing w:line="360" w:lineRule="auto"/>
              <w:rPr>
                <w:rFonts w:ascii="Times New Roman" w:hAnsi="Times New Roman" w:cs="Times New Roman"/>
              </w:rPr>
            </w:pPr>
            <w:r w:rsidRPr="000E2921">
              <w:rPr>
                <w:rFonts w:ascii="Times New Roman" w:hAnsi="Times New Roman" w:cs="Times New Roman"/>
              </w:rPr>
              <w:t>1</w:t>
            </w:r>
          </w:p>
        </w:tc>
        <w:tc>
          <w:tcPr>
            <w:tcW w:w="2790" w:type="dxa"/>
          </w:tcPr>
          <w:p w:rsidR="00492C0C" w:rsidRPr="000E2921" w:rsidRDefault="00492C0C" w:rsidP="00492C0C">
            <w:pPr>
              <w:tabs>
                <w:tab w:val="left" w:pos="450"/>
              </w:tabs>
              <w:spacing w:line="360" w:lineRule="auto"/>
              <w:rPr>
                <w:rFonts w:ascii="Times New Roman" w:hAnsi="Times New Roman" w:cs="Times New Roman"/>
              </w:rPr>
            </w:pPr>
            <w:r>
              <w:rPr>
                <w:rFonts w:ascii="Times New Roman" w:hAnsi="Times New Roman" w:cs="Times New Roman"/>
              </w:rPr>
              <w:t>Search plan</w:t>
            </w:r>
          </w:p>
        </w:tc>
        <w:tc>
          <w:tcPr>
            <w:tcW w:w="1710" w:type="dxa"/>
          </w:tcPr>
          <w:p w:rsidR="00492C0C" w:rsidRPr="000E2921" w:rsidRDefault="00492C0C" w:rsidP="00492C0C">
            <w:pPr>
              <w:tabs>
                <w:tab w:val="left" w:pos="450"/>
              </w:tabs>
              <w:spacing w:line="360" w:lineRule="auto"/>
              <w:rPr>
                <w:rFonts w:ascii="Times New Roman" w:hAnsi="Times New Roman" w:cs="Times New Roman"/>
              </w:rPr>
            </w:pPr>
            <w:r>
              <w:rPr>
                <w:rFonts w:ascii="Times New Roman" w:hAnsi="Times New Roman" w:cs="Times New Roman"/>
              </w:rPr>
              <w:t>Resource Manager</w:t>
            </w:r>
          </w:p>
        </w:tc>
        <w:tc>
          <w:tcPr>
            <w:tcW w:w="3060" w:type="dxa"/>
          </w:tcPr>
          <w:p w:rsidR="00492C0C" w:rsidRPr="000E2921" w:rsidRDefault="00F00E06" w:rsidP="00492C0C">
            <w:pPr>
              <w:tabs>
                <w:tab w:val="left" w:pos="450"/>
              </w:tabs>
              <w:spacing w:line="360" w:lineRule="auto"/>
              <w:rPr>
                <w:rFonts w:ascii="Times New Roman" w:hAnsi="Times New Roman" w:cs="Times New Roman"/>
              </w:rPr>
            </w:pPr>
            <w:r>
              <w:rPr>
                <w:rFonts w:ascii="Times New Roman" w:hAnsi="Times New Roman" w:cs="Times New Roman"/>
              </w:rPr>
              <w:t>Search plan by name of ID</w:t>
            </w:r>
          </w:p>
        </w:tc>
      </w:tr>
      <w:tr w:rsidR="00492C0C" w:rsidRPr="000E2921" w:rsidTr="00D868E8">
        <w:tc>
          <w:tcPr>
            <w:tcW w:w="697" w:type="dxa"/>
          </w:tcPr>
          <w:p w:rsidR="00492C0C" w:rsidRPr="000E2921" w:rsidRDefault="00492C0C" w:rsidP="00492C0C">
            <w:pPr>
              <w:tabs>
                <w:tab w:val="left" w:pos="450"/>
              </w:tabs>
              <w:spacing w:line="360" w:lineRule="auto"/>
              <w:rPr>
                <w:rFonts w:ascii="Times New Roman" w:hAnsi="Times New Roman" w:cs="Times New Roman"/>
              </w:rPr>
            </w:pPr>
            <w:r w:rsidRPr="000E2921">
              <w:rPr>
                <w:rFonts w:ascii="Times New Roman" w:hAnsi="Times New Roman" w:cs="Times New Roman"/>
              </w:rPr>
              <w:lastRenderedPageBreak/>
              <w:t>2</w:t>
            </w:r>
          </w:p>
        </w:tc>
        <w:tc>
          <w:tcPr>
            <w:tcW w:w="2790" w:type="dxa"/>
          </w:tcPr>
          <w:p w:rsidR="00492C0C" w:rsidRPr="000E2921" w:rsidRDefault="00492C0C" w:rsidP="00492C0C">
            <w:pPr>
              <w:tabs>
                <w:tab w:val="left" w:pos="450"/>
              </w:tabs>
              <w:spacing w:line="360" w:lineRule="auto"/>
              <w:rPr>
                <w:rFonts w:ascii="Times New Roman" w:hAnsi="Times New Roman" w:cs="Times New Roman"/>
              </w:rPr>
            </w:pPr>
            <w:r>
              <w:rPr>
                <w:rFonts w:ascii="Times New Roman" w:hAnsi="Times New Roman" w:cs="Times New Roman"/>
              </w:rPr>
              <w:t>Create plan</w:t>
            </w:r>
          </w:p>
        </w:tc>
        <w:tc>
          <w:tcPr>
            <w:tcW w:w="1710" w:type="dxa"/>
          </w:tcPr>
          <w:p w:rsidR="00492C0C" w:rsidRDefault="00492C0C" w:rsidP="00492C0C">
            <w:r w:rsidRPr="00990645">
              <w:rPr>
                <w:rFonts w:ascii="Times New Roman" w:hAnsi="Times New Roman" w:cs="Times New Roman"/>
              </w:rPr>
              <w:t>Resource Manager</w:t>
            </w:r>
          </w:p>
        </w:tc>
        <w:tc>
          <w:tcPr>
            <w:tcW w:w="3060" w:type="dxa"/>
          </w:tcPr>
          <w:p w:rsidR="00492C0C" w:rsidRPr="000E2921" w:rsidRDefault="00071346" w:rsidP="00492C0C">
            <w:pPr>
              <w:tabs>
                <w:tab w:val="left" w:pos="450"/>
              </w:tabs>
              <w:spacing w:line="360" w:lineRule="auto"/>
              <w:rPr>
                <w:rFonts w:ascii="Times New Roman" w:hAnsi="Times New Roman" w:cs="Times New Roman"/>
              </w:rPr>
            </w:pPr>
            <w:r>
              <w:rPr>
                <w:rFonts w:ascii="Times New Roman" w:hAnsi="Times New Roman" w:cs="Times New Roman"/>
              </w:rPr>
              <w:t>Create new plan</w:t>
            </w:r>
          </w:p>
        </w:tc>
      </w:tr>
      <w:tr w:rsidR="00492C0C" w:rsidRPr="000E2921" w:rsidTr="00D868E8">
        <w:tc>
          <w:tcPr>
            <w:tcW w:w="697" w:type="dxa"/>
          </w:tcPr>
          <w:p w:rsidR="00492C0C" w:rsidRPr="000E2921" w:rsidRDefault="00492C0C" w:rsidP="00492C0C">
            <w:pPr>
              <w:tabs>
                <w:tab w:val="left" w:pos="450"/>
              </w:tabs>
              <w:spacing w:line="360" w:lineRule="auto"/>
              <w:rPr>
                <w:rFonts w:ascii="Times New Roman" w:hAnsi="Times New Roman" w:cs="Times New Roman"/>
              </w:rPr>
            </w:pPr>
            <w:r w:rsidRPr="000E2921">
              <w:rPr>
                <w:rFonts w:ascii="Times New Roman" w:hAnsi="Times New Roman" w:cs="Times New Roman"/>
              </w:rPr>
              <w:t>3</w:t>
            </w:r>
          </w:p>
        </w:tc>
        <w:tc>
          <w:tcPr>
            <w:tcW w:w="2790" w:type="dxa"/>
          </w:tcPr>
          <w:p w:rsidR="00492C0C" w:rsidRPr="000E2921" w:rsidRDefault="00492C0C" w:rsidP="00492C0C">
            <w:pPr>
              <w:tabs>
                <w:tab w:val="left" w:pos="450"/>
              </w:tabs>
              <w:spacing w:line="360" w:lineRule="auto"/>
              <w:rPr>
                <w:rFonts w:ascii="Times New Roman" w:hAnsi="Times New Roman" w:cs="Times New Roman"/>
              </w:rPr>
            </w:pPr>
            <w:r>
              <w:rPr>
                <w:rFonts w:ascii="Times New Roman" w:hAnsi="Times New Roman" w:cs="Times New Roman"/>
              </w:rPr>
              <w:t>View plan detail</w:t>
            </w:r>
          </w:p>
        </w:tc>
        <w:tc>
          <w:tcPr>
            <w:tcW w:w="1710" w:type="dxa"/>
          </w:tcPr>
          <w:p w:rsidR="00492C0C" w:rsidRDefault="00492C0C" w:rsidP="00492C0C">
            <w:r w:rsidRPr="00990645">
              <w:rPr>
                <w:rFonts w:ascii="Times New Roman" w:hAnsi="Times New Roman" w:cs="Times New Roman"/>
              </w:rPr>
              <w:t>Resource Manager</w:t>
            </w:r>
          </w:p>
        </w:tc>
        <w:tc>
          <w:tcPr>
            <w:tcW w:w="3060" w:type="dxa"/>
          </w:tcPr>
          <w:p w:rsidR="00492C0C" w:rsidRPr="000E2921" w:rsidRDefault="006517FC" w:rsidP="00492C0C">
            <w:pPr>
              <w:keepNext/>
              <w:tabs>
                <w:tab w:val="left" w:pos="450"/>
              </w:tabs>
              <w:spacing w:line="360" w:lineRule="auto"/>
              <w:rPr>
                <w:rFonts w:ascii="Times New Roman" w:hAnsi="Times New Roman" w:cs="Times New Roman"/>
                <w:color w:val="000000"/>
              </w:rPr>
            </w:pPr>
            <w:r>
              <w:rPr>
                <w:rFonts w:ascii="Times New Roman" w:hAnsi="Times New Roman" w:cs="Times New Roman"/>
              </w:rPr>
              <w:t>View detail information of plan</w:t>
            </w:r>
          </w:p>
        </w:tc>
      </w:tr>
      <w:tr w:rsidR="00492C0C" w:rsidRPr="000E2921" w:rsidTr="00D868E8">
        <w:tc>
          <w:tcPr>
            <w:tcW w:w="697" w:type="dxa"/>
          </w:tcPr>
          <w:p w:rsidR="00492C0C" w:rsidRPr="000E2921" w:rsidRDefault="00492C0C" w:rsidP="00492C0C">
            <w:pPr>
              <w:tabs>
                <w:tab w:val="left" w:pos="450"/>
              </w:tabs>
              <w:spacing w:line="360" w:lineRule="auto"/>
              <w:rPr>
                <w:rFonts w:ascii="Times New Roman" w:hAnsi="Times New Roman" w:cs="Times New Roman"/>
              </w:rPr>
            </w:pPr>
            <w:r>
              <w:rPr>
                <w:rFonts w:ascii="Times New Roman" w:hAnsi="Times New Roman" w:cs="Times New Roman"/>
              </w:rPr>
              <w:t>4</w:t>
            </w:r>
          </w:p>
        </w:tc>
        <w:tc>
          <w:tcPr>
            <w:tcW w:w="2790" w:type="dxa"/>
          </w:tcPr>
          <w:p w:rsidR="00492C0C" w:rsidRPr="000E2921" w:rsidRDefault="00492C0C" w:rsidP="00492C0C">
            <w:pPr>
              <w:tabs>
                <w:tab w:val="left" w:pos="450"/>
              </w:tabs>
              <w:spacing w:line="360" w:lineRule="auto"/>
              <w:rPr>
                <w:rFonts w:ascii="Times New Roman" w:hAnsi="Times New Roman" w:cs="Times New Roman"/>
              </w:rPr>
            </w:pPr>
            <w:r>
              <w:rPr>
                <w:rFonts w:ascii="Times New Roman" w:hAnsi="Times New Roman" w:cs="Times New Roman"/>
              </w:rPr>
              <w:t>Planning resource</w:t>
            </w:r>
          </w:p>
        </w:tc>
        <w:tc>
          <w:tcPr>
            <w:tcW w:w="1710" w:type="dxa"/>
          </w:tcPr>
          <w:p w:rsidR="00492C0C" w:rsidRDefault="00492C0C" w:rsidP="00492C0C">
            <w:r w:rsidRPr="00990645">
              <w:rPr>
                <w:rFonts w:ascii="Times New Roman" w:hAnsi="Times New Roman" w:cs="Times New Roman"/>
              </w:rPr>
              <w:t>Resource Manager</w:t>
            </w:r>
          </w:p>
        </w:tc>
        <w:tc>
          <w:tcPr>
            <w:tcW w:w="3060" w:type="dxa"/>
          </w:tcPr>
          <w:p w:rsidR="00492C0C" w:rsidRPr="000E2921" w:rsidRDefault="002F3E0F" w:rsidP="00492C0C">
            <w:pPr>
              <w:keepNext/>
              <w:tabs>
                <w:tab w:val="left" w:pos="450"/>
              </w:tabs>
              <w:spacing w:line="360" w:lineRule="auto"/>
              <w:rPr>
                <w:rFonts w:ascii="Times New Roman" w:hAnsi="Times New Roman" w:cs="Times New Roman"/>
              </w:rPr>
            </w:pPr>
            <w:r>
              <w:rPr>
                <w:rFonts w:ascii="Times New Roman" w:hAnsi="Times New Roman" w:cs="Times New Roman"/>
              </w:rPr>
              <w:t>Plan, list all required resource</w:t>
            </w:r>
          </w:p>
        </w:tc>
      </w:tr>
      <w:tr w:rsidR="00492C0C" w:rsidRPr="000E2921" w:rsidTr="00D868E8">
        <w:tc>
          <w:tcPr>
            <w:tcW w:w="697" w:type="dxa"/>
          </w:tcPr>
          <w:p w:rsidR="00492C0C" w:rsidRPr="000E2921" w:rsidRDefault="00492C0C" w:rsidP="00492C0C">
            <w:pPr>
              <w:tabs>
                <w:tab w:val="left" w:pos="450"/>
              </w:tabs>
              <w:spacing w:line="360" w:lineRule="auto"/>
              <w:rPr>
                <w:rFonts w:ascii="Times New Roman" w:hAnsi="Times New Roman" w:cs="Times New Roman"/>
              </w:rPr>
            </w:pPr>
            <w:r>
              <w:rPr>
                <w:rFonts w:ascii="Times New Roman" w:hAnsi="Times New Roman" w:cs="Times New Roman"/>
              </w:rPr>
              <w:t>5</w:t>
            </w:r>
          </w:p>
        </w:tc>
        <w:tc>
          <w:tcPr>
            <w:tcW w:w="2790" w:type="dxa"/>
          </w:tcPr>
          <w:p w:rsidR="00492C0C" w:rsidRPr="000E2921" w:rsidRDefault="00492C0C" w:rsidP="00492C0C">
            <w:pPr>
              <w:tabs>
                <w:tab w:val="left" w:pos="450"/>
              </w:tabs>
              <w:spacing w:line="360" w:lineRule="auto"/>
              <w:rPr>
                <w:rFonts w:ascii="Times New Roman" w:hAnsi="Times New Roman" w:cs="Times New Roman"/>
              </w:rPr>
            </w:pPr>
            <w:r>
              <w:rPr>
                <w:rFonts w:ascii="Times New Roman" w:hAnsi="Times New Roman" w:cs="Times New Roman"/>
              </w:rPr>
              <w:t>Edit plan detail</w:t>
            </w:r>
          </w:p>
        </w:tc>
        <w:tc>
          <w:tcPr>
            <w:tcW w:w="1710" w:type="dxa"/>
          </w:tcPr>
          <w:p w:rsidR="00492C0C" w:rsidRDefault="00492C0C" w:rsidP="00492C0C">
            <w:r w:rsidRPr="00990645">
              <w:rPr>
                <w:rFonts w:ascii="Times New Roman" w:hAnsi="Times New Roman" w:cs="Times New Roman"/>
              </w:rPr>
              <w:t>Resource Manager</w:t>
            </w:r>
          </w:p>
        </w:tc>
        <w:tc>
          <w:tcPr>
            <w:tcW w:w="3060" w:type="dxa"/>
          </w:tcPr>
          <w:p w:rsidR="00492C0C" w:rsidRPr="000E2921" w:rsidRDefault="000652D7" w:rsidP="00492C0C">
            <w:pPr>
              <w:keepNext/>
              <w:tabs>
                <w:tab w:val="left" w:pos="450"/>
              </w:tabs>
              <w:spacing w:line="360" w:lineRule="auto"/>
              <w:rPr>
                <w:rFonts w:ascii="Times New Roman" w:hAnsi="Times New Roman" w:cs="Times New Roman"/>
              </w:rPr>
            </w:pPr>
            <w:r>
              <w:rPr>
                <w:rFonts w:ascii="Times New Roman" w:hAnsi="Times New Roman" w:cs="Times New Roman"/>
              </w:rPr>
              <w:t>Edit detail information of plan</w:t>
            </w:r>
          </w:p>
        </w:tc>
      </w:tr>
      <w:tr w:rsidR="00492C0C" w:rsidRPr="000E2921" w:rsidTr="00D868E8">
        <w:tc>
          <w:tcPr>
            <w:tcW w:w="697" w:type="dxa"/>
          </w:tcPr>
          <w:p w:rsidR="00492C0C" w:rsidRPr="000E2921" w:rsidRDefault="00492C0C" w:rsidP="00492C0C">
            <w:pPr>
              <w:tabs>
                <w:tab w:val="left" w:pos="450"/>
              </w:tabs>
              <w:spacing w:line="360" w:lineRule="auto"/>
              <w:rPr>
                <w:rFonts w:ascii="Times New Roman" w:hAnsi="Times New Roman" w:cs="Times New Roman"/>
              </w:rPr>
            </w:pPr>
            <w:r>
              <w:rPr>
                <w:rFonts w:ascii="Times New Roman" w:hAnsi="Times New Roman" w:cs="Times New Roman"/>
              </w:rPr>
              <w:t>6</w:t>
            </w:r>
          </w:p>
        </w:tc>
        <w:tc>
          <w:tcPr>
            <w:tcW w:w="2790" w:type="dxa"/>
          </w:tcPr>
          <w:p w:rsidR="00492C0C" w:rsidRPr="000E2921" w:rsidRDefault="00492C0C" w:rsidP="00492C0C">
            <w:pPr>
              <w:tabs>
                <w:tab w:val="left" w:pos="450"/>
              </w:tabs>
              <w:spacing w:line="360" w:lineRule="auto"/>
              <w:rPr>
                <w:rFonts w:ascii="Times New Roman" w:hAnsi="Times New Roman" w:cs="Times New Roman"/>
              </w:rPr>
            </w:pPr>
            <w:r>
              <w:rPr>
                <w:rFonts w:ascii="Times New Roman" w:hAnsi="Times New Roman" w:cs="Times New Roman"/>
              </w:rPr>
              <w:t>Create project</w:t>
            </w:r>
          </w:p>
        </w:tc>
        <w:tc>
          <w:tcPr>
            <w:tcW w:w="1710" w:type="dxa"/>
          </w:tcPr>
          <w:p w:rsidR="00492C0C" w:rsidRDefault="00492C0C" w:rsidP="00492C0C">
            <w:r w:rsidRPr="00990645">
              <w:rPr>
                <w:rFonts w:ascii="Times New Roman" w:hAnsi="Times New Roman" w:cs="Times New Roman"/>
              </w:rPr>
              <w:t>Resource Manager</w:t>
            </w:r>
          </w:p>
        </w:tc>
        <w:tc>
          <w:tcPr>
            <w:tcW w:w="3060" w:type="dxa"/>
          </w:tcPr>
          <w:p w:rsidR="00492C0C" w:rsidRPr="000E2921" w:rsidRDefault="00492C0C" w:rsidP="00492C0C">
            <w:pPr>
              <w:keepNext/>
              <w:tabs>
                <w:tab w:val="left" w:pos="450"/>
              </w:tabs>
              <w:spacing w:line="360" w:lineRule="auto"/>
              <w:rPr>
                <w:rFonts w:ascii="Times New Roman" w:hAnsi="Times New Roman" w:cs="Times New Roman"/>
              </w:rPr>
            </w:pPr>
            <w:r>
              <w:rPr>
                <w:rFonts w:ascii="Times New Roman" w:hAnsi="Times New Roman" w:cs="Times New Roman"/>
              </w:rPr>
              <w:t>Create new project</w:t>
            </w:r>
          </w:p>
        </w:tc>
      </w:tr>
      <w:tr w:rsidR="00492C0C" w:rsidRPr="000E2921" w:rsidTr="00D868E8">
        <w:tc>
          <w:tcPr>
            <w:tcW w:w="697" w:type="dxa"/>
          </w:tcPr>
          <w:p w:rsidR="00492C0C" w:rsidRPr="000E2921" w:rsidRDefault="00492C0C" w:rsidP="00492C0C">
            <w:pPr>
              <w:tabs>
                <w:tab w:val="left" w:pos="450"/>
              </w:tabs>
              <w:spacing w:line="360" w:lineRule="auto"/>
              <w:rPr>
                <w:rFonts w:ascii="Times New Roman" w:hAnsi="Times New Roman" w:cs="Times New Roman"/>
              </w:rPr>
            </w:pPr>
            <w:r>
              <w:rPr>
                <w:rFonts w:ascii="Times New Roman" w:hAnsi="Times New Roman" w:cs="Times New Roman"/>
              </w:rPr>
              <w:t>7</w:t>
            </w:r>
          </w:p>
        </w:tc>
        <w:tc>
          <w:tcPr>
            <w:tcW w:w="2790" w:type="dxa"/>
          </w:tcPr>
          <w:p w:rsidR="00492C0C" w:rsidRPr="000E2921" w:rsidRDefault="00492C0C" w:rsidP="00492C0C">
            <w:pPr>
              <w:tabs>
                <w:tab w:val="left" w:pos="450"/>
              </w:tabs>
              <w:spacing w:line="360" w:lineRule="auto"/>
              <w:rPr>
                <w:rFonts w:ascii="Times New Roman" w:hAnsi="Times New Roman" w:cs="Times New Roman"/>
              </w:rPr>
            </w:pPr>
            <w:r>
              <w:rPr>
                <w:rFonts w:ascii="Times New Roman" w:hAnsi="Times New Roman" w:cs="Times New Roman"/>
              </w:rPr>
              <w:t>Edit resource plan</w:t>
            </w:r>
          </w:p>
        </w:tc>
        <w:tc>
          <w:tcPr>
            <w:tcW w:w="1710" w:type="dxa"/>
          </w:tcPr>
          <w:p w:rsidR="00492C0C" w:rsidRDefault="00492C0C" w:rsidP="00492C0C">
            <w:r w:rsidRPr="00990645">
              <w:rPr>
                <w:rFonts w:ascii="Times New Roman" w:hAnsi="Times New Roman" w:cs="Times New Roman"/>
              </w:rPr>
              <w:t>Resource Manager</w:t>
            </w:r>
          </w:p>
        </w:tc>
        <w:tc>
          <w:tcPr>
            <w:tcW w:w="3060" w:type="dxa"/>
          </w:tcPr>
          <w:p w:rsidR="00492C0C" w:rsidRPr="000E2921" w:rsidRDefault="00492C0C" w:rsidP="00492C0C">
            <w:pPr>
              <w:keepNext/>
              <w:tabs>
                <w:tab w:val="left" w:pos="450"/>
              </w:tabs>
              <w:spacing w:line="360" w:lineRule="auto"/>
              <w:rPr>
                <w:rFonts w:ascii="Times New Roman" w:hAnsi="Times New Roman" w:cs="Times New Roman"/>
              </w:rPr>
            </w:pPr>
            <w:r>
              <w:rPr>
                <w:rFonts w:ascii="Times New Roman" w:hAnsi="Times New Roman" w:cs="Times New Roman"/>
              </w:rPr>
              <w:t>Edit resource plan</w:t>
            </w:r>
          </w:p>
        </w:tc>
      </w:tr>
      <w:tr w:rsidR="00492C0C" w:rsidRPr="000E2921" w:rsidTr="00D868E8">
        <w:tc>
          <w:tcPr>
            <w:tcW w:w="697" w:type="dxa"/>
          </w:tcPr>
          <w:p w:rsidR="00492C0C" w:rsidRPr="000E2921" w:rsidRDefault="00492C0C" w:rsidP="00492C0C">
            <w:pPr>
              <w:tabs>
                <w:tab w:val="left" w:pos="450"/>
              </w:tabs>
              <w:spacing w:line="360" w:lineRule="auto"/>
              <w:rPr>
                <w:rFonts w:ascii="Times New Roman" w:hAnsi="Times New Roman" w:cs="Times New Roman"/>
              </w:rPr>
            </w:pPr>
            <w:r>
              <w:rPr>
                <w:rFonts w:ascii="Times New Roman" w:hAnsi="Times New Roman" w:cs="Times New Roman"/>
              </w:rPr>
              <w:t>8</w:t>
            </w:r>
          </w:p>
        </w:tc>
        <w:tc>
          <w:tcPr>
            <w:tcW w:w="2790" w:type="dxa"/>
          </w:tcPr>
          <w:p w:rsidR="00492C0C" w:rsidRPr="000E2921" w:rsidRDefault="00492C0C" w:rsidP="00492C0C">
            <w:pPr>
              <w:tabs>
                <w:tab w:val="left" w:pos="450"/>
              </w:tabs>
              <w:spacing w:line="360" w:lineRule="auto"/>
              <w:rPr>
                <w:rFonts w:ascii="Times New Roman" w:hAnsi="Times New Roman" w:cs="Times New Roman"/>
              </w:rPr>
            </w:pPr>
            <w:r>
              <w:rPr>
                <w:rFonts w:ascii="Times New Roman" w:hAnsi="Times New Roman" w:cs="Times New Roman"/>
              </w:rPr>
              <w:t>Create recruitment</w:t>
            </w:r>
          </w:p>
        </w:tc>
        <w:tc>
          <w:tcPr>
            <w:tcW w:w="1710" w:type="dxa"/>
          </w:tcPr>
          <w:p w:rsidR="00492C0C" w:rsidRDefault="00492C0C" w:rsidP="00492C0C">
            <w:r w:rsidRPr="00990645">
              <w:rPr>
                <w:rFonts w:ascii="Times New Roman" w:hAnsi="Times New Roman" w:cs="Times New Roman"/>
              </w:rPr>
              <w:t>Resource Manager</w:t>
            </w:r>
          </w:p>
        </w:tc>
        <w:tc>
          <w:tcPr>
            <w:tcW w:w="3060" w:type="dxa"/>
          </w:tcPr>
          <w:p w:rsidR="00492C0C" w:rsidRPr="000E2921" w:rsidRDefault="00492C0C" w:rsidP="00492C0C">
            <w:pPr>
              <w:keepNext/>
              <w:tabs>
                <w:tab w:val="left" w:pos="450"/>
              </w:tabs>
              <w:spacing w:line="360" w:lineRule="auto"/>
              <w:rPr>
                <w:rFonts w:ascii="Times New Roman" w:hAnsi="Times New Roman" w:cs="Times New Roman"/>
              </w:rPr>
            </w:pPr>
            <w:r>
              <w:rPr>
                <w:rFonts w:ascii="Times New Roman" w:hAnsi="Times New Roman" w:cs="Times New Roman"/>
              </w:rPr>
              <w:t>Create a recruitment</w:t>
            </w:r>
          </w:p>
        </w:tc>
      </w:tr>
    </w:tbl>
    <w:p w:rsidR="00DA7816" w:rsidRPr="000E2921" w:rsidRDefault="00DA7816" w:rsidP="00DA7816">
      <w:pPr>
        <w:pStyle w:val="Caption"/>
        <w:ind w:left="0"/>
        <w:jc w:val="center"/>
      </w:pPr>
      <w:r w:rsidRPr="000E2921">
        <w:t xml:space="preserve">Table </w:t>
      </w:r>
      <w:r w:rsidR="002F4D4A">
        <w:fldChar w:fldCharType="begin"/>
      </w:r>
      <w:r w:rsidR="002F4D4A">
        <w:instrText xml:space="preserve"> STYLEREF 1 \s </w:instrText>
      </w:r>
      <w:r w:rsidR="002F4D4A">
        <w:fldChar w:fldCharType="separate"/>
      </w:r>
      <w:r w:rsidRPr="000E2921">
        <w:rPr>
          <w:noProof/>
        </w:rPr>
        <w:t>5</w:t>
      </w:r>
      <w:r w:rsidR="002F4D4A">
        <w:rPr>
          <w:noProof/>
        </w:rPr>
        <w:fldChar w:fldCharType="end"/>
      </w:r>
      <w:r w:rsidRPr="000E2921">
        <w:noBreakHyphen/>
      </w:r>
      <w:r w:rsidR="002F4D4A">
        <w:fldChar w:fldCharType="begin"/>
      </w:r>
      <w:r w:rsidR="002F4D4A">
        <w:instrText xml:space="preserve"> SEQ Table \* ARABIC \s 1 </w:instrText>
      </w:r>
      <w:r w:rsidR="002F4D4A">
        <w:fldChar w:fldCharType="separate"/>
      </w:r>
      <w:r w:rsidRPr="000E2921">
        <w:rPr>
          <w:noProof/>
        </w:rPr>
        <w:t>6</w:t>
      </w:r>
      <w:r w:rsidR="002F4D4A">
        <w:rPr>
          <w:noProof/>
        </w:rPr>
        <w:fldChar w:fldCharType="end"/>
      </w:r>
      <w:r w:rsidRPr="000E2921">
        <w:t>:</w:t>
      </w:r>
      <w:r w:rsidRPr="000E2921">
        <w:rPr>
          <w:b w:val="0"/>
        </w:rPr>
        <w:t xml:space="preserve"> View Personal Page UC</w:t>
      </w:r>
    </w:p>
    <w:p w:rsidR="004C4401" w:rsidRPr="000E2921" w:rsidRDefault="004C4401" w:rsidP="004C4401">
      <w:pPr>
        <w:pStyle w:val="Heading3"/>
        <w:rPr>
          <w:rFonts w:cs="Times New Roman"/>
        </w:rPr>
      </w:pPr>
      <w:bookmarkStart w:id="36" w:name="_Toc443945989"/>
      <w:r w:rsidRPr="000E2921">
        <w:rPr>
          <w:rFonts w:cs="Times New Roman"/>
        </w:rPr>
        <w:t>Admin Group Function</w:t>
      </w:r>
      <w:bookmarkEnd w:id="36"/>
    </w:p>
    <w:p w:rsidR="004C4401" w:rsidRPr="000E2921" w:rsidRDefault="005242AE" w:rsidP="004C4401">
      <w:pPr>
        <w:pStyle w:val="Heading4"/>
        <w:rPr>
          <w:rFonts w:cs="Times New Roman"/>
        </w:rPr>
      </w:pPr>
      <w:r w:rsidRPr="000E2921">
        <w:rPr>
          <w:rFonts w:cs="Times New Roman"/>
        </w:rPr>
        <w:t>Manage Account</w:t>
      </w:r>
      <w:r w:rsidR="004C4401" w:rsidRPr="000E2921">
        <w:rPr>
          <w:rFonts w:cs="Times New Roman"/>
        </w:rPr>
        <w:t xml:space="preserve"> Module</w:t>
      </w:r>
    </w:p>
    <w:p w:rsidR="004C4401" w:rsidRPr="000E2921" w:rsidRDefault="000E2921" w:rsidP="004C4401">
      <w:pPr>
        <w:keepNext/>
        <w:jc w:val="center"/>
        <w:rPr>
          <w:rFonts w:ascii="Times New Roman" w:hAnsi="Times New Roman" w:cs="Times New Roman"/>
        </w:rPr>
      </w:pPr>
      <w:r w:rsidRPr="000E2921">
        <w:rPr>
          <w:rFonts w:ascii="Times New Roman" w:hAnsi="Times New Roman" w:cs="Times New Roman"/>
          <w:noProof/>
        </w:rPr>
        <w:drawing>
          <wp:inline distT="0" distB="0" distL="0" distR="0">
            <wp:extent cx="5276215" cy="27935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6215" cy="2793514"/>
                    </a:xfrm>
                    <a:prstGeom prst="rect">
                      <a:avLst/>
                    </a:prstGeom>
                    <a:noFill/>
                    <a:ln>
                      <a:noFill/>
                    </a:ln>
                  </pic:spPr>
                </pic:pic>
              </a:graphicData>
            </a:graphic>
          </wp:inline>
        </w:drawing>
      </w:r>
    </w:p>
    <w:p w:rsidR="004C4401" w:rsidRPr="000E2921" w:rsidRDefault="004C4401" w:rsidP="004C4401">
      <w:pPr>
        <w:pStyle w:val="Caption"/>
        <w:ind w:left="0"/>
        <w:jc w:val="center"/>
      </w:pPr>
      <w:r w:rsidRPr="000E2921">
        <w:t xml:space="preserve">Figure </w:t>
      </w:r>
      <w:r w:rsidRPr="000E2921">
        <w:fldChar w:fldCharType="begin"/>
      </w:r>
      <w:r w:rsidRPr="000E2921">
        <w:instrText xml:space="preserve"> STYLEREF 1 \s </w:instrText>
      </w:r>
      <w:r w:rsidRPr="000E2921">
        <w:fldChar w:fldCharType="separate"/>
      </w:r>
      <w:r w:rsidRPr="000E2921">
        <w:rPr>
          <w:noProof/>
        </w:rPr>
        <w:t>5</w:t>
      </w:r>
      <w:r w:rsidRPr="000E2921">
        <w:rPr>
          <w:noProof/>
        </w:rPr>
        <w:fldChar w:fldCharType="end"/>
      </w:r>
      <w:r w:rsidRPr="000E2921">
        <w:noBreakHyphen/>
      </w:r>
      <w:r w:rsidR="000B5A9B">
        <w:t>7</w:t>
      </w:r>
      <w:r w:rsidRPr="000E2921">
        <w:t xml:space="preserve">: </w:t>
      </w:r>
      <w:r w:rsidR="00657996">
        <w:rPr>
          <w:b w:val="0"/>
        </w:rPr>
        <w:t>Admin Manage Account</w:t>
      </w:r>
      <w:r w:rsidRPr="000E2921">
        <w:rPr>
          <w:b w:val="0"/>
        </w:rPr>
        <w:t xml:space="preserve"> Module</w:t>
      </w:r>
    </w:p>
    <w:tbl>
      <w:tblPr>
        <w:tblW w:w="82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7"/>
        <w:gridCol w:w="2790"/>
        <w:gridCol w:w="1710"/>
        <w:gridCol w:w="3060"/>
      </w:tblGrid>
      <w:tr w:rsidR="004C4401" w:rsidRPr="000E2921" w:rsidTr="00341C31">
        <w:tc>
          <w:tcPr>
            <w:tcW w:w="697" w:type="dxa"/>
          </w:tcPr>
          <w:p w:rsidR="004C4401" w:rsidRPr="000E2921" w:rsidRDefault="004C4401" w:rsidP="00341C31">
            <w:pPr>
              <w:tabs>
                <w:tab w:val="left" w:pos="450"/>
              </w:tabs>
              <w:spacing w:line="360" w:lineRule="auto"/>
              <w:rPr>
                <w:rFonts w:ascii="Times New Roman" w:hAnsi="Times New Roman" w:cs="Times New Roman"/>
                <w:b/>
              </w:rPr>
            </w:pPr>
            <w:r w:rsidRPr="000E2921">
              <w:rPr>
                <w:rFonts w:ascii="Times New Roman" w:hAnsi="Times New Roman" w:cs="Times New Roman"/>
              </w:rPr>
              <w:t>No</w:t>
            </w:r>
          </w:p>
        </w:tc>
        <w:tc>
          <w:tcPr>
            <w:tcW w:w="2790" w:type="dxa"/>
          </w:tcPr>
          <w:p w:rsidR="004C4401" w:rsidRPr="000E2921" w:rsidRDefault="004C4401" w:rsidP="00341C31">
            <w:pPr>
              <w:tabs>
                <w:tab w:val="left" w:pos="450"/>
              </w:tabs>
              <w:spacing w:line="360" w:lineRule="auto"/>
              <w:rPr>
                <w:rFonts w:ascii="Times New Roman" w:hAnsi="Times New Roman" w:cs="Times New Roman"/>
                <w:b/>
              </w:rPr>
            </w:pPr>
            <w:r w:rsidRPr="000E2921">
              <w:rPr>
                <w:rFonts w:ascii="Times New Roman" w:hAnsi="Times New Roman" w:cs="Times New Roman"/>
              </w:rPr>
              <w:t>Use-case name</w:t>
            </w:r>
          </w:p>
        </w:tc>
        <w:tc>
          <w:tcPr>
            <w:tcW w:w="1710" w:type="dxa"/>
          </w:tcPr>
          <w:p w:rsidR="004C4401" w:rsidRPr="000E2921" w:rsidRDefault="004C4401" w:rsidP="00341C31">
            <w:pPr>
              <w:tabs>
                <w:tab w:val="left" w:pos="450"/>
              </w:tabs>
              <w:spacing w:line="360" w:lineRule="auto"/>
              <w:rPr>
                <w:rFonts w:ascii="Times New Roman" w:hAnsi="Times New Roman" w:cs="Times New Roman"/>
                <w:b/>
              </w:rPr>
            </w:pPr>
            <w:r w:rsidRPr="000E2921">
              <w:rPr>
                <w:rFonts w:ascii="Times New Roman" w:hAnsi="Times New Roman" w:cs="Times New Roman"/>
              </w:rPr>
              <w:t>Actor</w:t>
            </w:r>
          </w:p>
        </w:tc>
        <w:tc>
          <w:tcPr>
            <w:tcW w:w="3060" w:type="dxa"/>
          </w:tcPr>
          <w:p w:rsidR="004C4401" w:rsidRPr="000E2921" w:rsidRDefault="004C4401" w:rsidP="00341C31">
            <w:pPr>
              <w:tabs>
                <w:tab w:val="left" w:pos="450"/>
              </w:tabs>
              <w:spacing w:line="360" w:lineRule="auto"/>
              <w:rPr>
                <w:rFonts w:ascii="Times New Roman" w:hAnsi="Times New Roman" w:cs="Times New Roman"/>
                <w:b/>
              </w:rPr>
            </w:pPr>
            <w:r w:rsidRPr="000E2921">
              <w:rPr>
                <w:rFonts w:ascii="Times New Roman" w:hAnsi="Times New Roman" w:cs="Times New Roman"/>
              </w:rPr>
              <w:t>Description</w:t>
            </w:r>
          </w:p>
        </w:tc>
      </w:tr>
      <w:tr w:rsidR="004C4401" w:rsidRPr="000E2921" w:rsidTr="00341C31">
        <w:tc>
          <w:tcPr>
            <w:tcW w:w="697" w:type="dxa"/>
          </w:tcPr>
          <w:p w:rsidR="004C4401" w:rsidRPr="000E2921" w:rsidRDefault="004C4401" w:rsidP="00341C31">
            <w:pPr>
              <w:tabs>
                <w:tab w:val="left" w:pos="450"/>
              </w:tabs>
              <w:spacing w:line="360" w:lineRule="auto"/>
              <w:rPr>
                <w:rFonts w:ascii="Times New Roman" w:hAnsi="Times New Roman" w:cs="Times New Roman"/>
              </w:rPr>
            </w:pPr>
            <w:r w:rsidRPr="000E2921">
              <w:rPr>
                <w:rFonts w:ascii="Times New Roman" w:hAnsi="Times New Roman" w:cs="Times New Roman"/>
              </w:rPr>
              <w:t>1</w:t>
            </w:r>
          </w:p>
        </w:tc>
        <w:tc>
          <w:tcPr>
            <w:tcW w:w="2790" w:type="dxa"/>
          </w:tcPr>
          <w:p w:rsidR="004C4401" w:rsidRPr="000E2921" w:rsidRDefault="000E2921" w:rsidP="00341C31">
            <w:pPr>
              <w:tabs>
                <w:tab w:val="left" w:pos="450"/>
              </w:tabs>
              <w:spacing w:line="360" w:lineRule="auto"/>
              <w:rPr>
                <w:rFonts w:ascii="Times New Roman" w:hAnsi="Times New Roman" w:cs="Times New Roman"/>
              </w:rPr>
            </w:pPr>
            <w:r>
              <w:rPr>
                <w:rFonts w:ascii="Times New Roman" w:hAnsi="Times New Roman" w:cs="Times New Roman"/>
              </w:rPr>
              <w:t>Search account</w:t>
            </w:r>
          </w:p>
        </w:tc>
        <w:tc>
          <w:tcPr>
            <w:tcW w:w="1710" w:type="dxa"/>
          </w:tcPr>
          <w:p w:rsidR="004C4401" w:rsidRPr="000E2921" w:rsidRDefault="002630EE" w:rsidP="00341C31">
            <w:pPr>
              <w:tabs>
                <w:tab w:val="left" w:pos="450"/>
              </w:tabs>
              <w:spacing w:line="360" w:lineRule="auto"/>
              <w:rPr>
                <w:rFonts w:ascii="Times New Roman" w:hAnsi="Times New Roman" w:cs="Times New Roman"/>
              </w:rPr>
            </w:pPr>
            <w:r>
              <w:rPr>
                <w:rFonts w:ascii="Times New Roman" w:hAnsi="Times New Roman" w:cs="Times New Roman"/>
              </w:rPr>
              <w:t>Admin</w:t>
            </w:r>
          </w:p>
        </w:tc>
        <w:tc>
          <w:tcPr>
            <w:tcW w:w="3060" w:type="dxa"/>
          </w:tcPr>
          <w:p w:rsidR="004C4401" w:rsidRPr="000E2921" w:rsidRDefault="002630EE" w:rsidP="00341C31">
            <w:pPr>
              <w:tabs>
                <w:tab w:val="left" w:pos="450"/>
              </w:tabs>
              <w:spacing w:line="360" w:lineRule="auto"/>
              <w:rPr>
                <w:rFonts w:ascii="Times New Roman" w:hAnsi="Times New Roman" w:cs="Times New Roman"/>
              </w:rPr>
            </w:pPr>
            <w:r>
              <w:rPr>
                <w:rFonts w:ascii="Times New Roman" w:hAnsi="Times New Roman" w:cs="Times New Roman"/>
              </w:rPr>
              <w:t>Search an account</w:t>
            </w:r>
          </w:p>
        </w:tc>
      </w:tr>
      <w:tr w:rsidR="004C4401" w:rsidRPr="000E2921" w:rsidTr="00341C31">
        <w:tc>
          <w:tcPr>
            <w:tcW w:w="697" w:type="dxa"/>
          </w:tcPr>
          <w:p w:rsidR="004C4401" w:rsidRPr="000E2921" w:rsidRDefault="004C4401" w:rsidP="00341C31">
            <w:pPr>
              <w:tabs>
                <w:tab w:val="left" w:pos="450"/>
              </w:tabs>
              <w:spacing w:line="360" w:lineRule="auto"/>
              <w:rPr>
                <w:rFonts w:ascii="Times New Roman" w:hAnsi="Times New Roman" w:cs="Times New Roman"/>
              </w:rPr>
            </w:pPr>
            <w:r w:rsidRPr="000E2921">
              <w:rPr>
                <w:rFonts w:ascii="Times New Roman" w:hAnsi="Times New Roman" w:cs="Times New Roman"/>
              </w:rPr>
              <w:t>2</w:t>
            </w:r>
          </w:p>
        </w:tc>
        <w:tc>
          <w:tcPr>
            <w:tcW w:w="2790" w:type="dxa"/>
          </w:tcPr>
          <w:p w:rsidR="004C4401" w:rsidRPr="000E2921" w:rsidRDefault="000E2921" w:rsidP="00341C31">
            <w:pPr>
              <w:tabs>
                <w:tab w:val="left" w:pos="450"/>
              </w:tabs>
              <w:spacing w:line="360" w:lineRule="auto"/>
              <w:rPr>
                <w:rFonts w:ascii="Times New Roman" w:hAnsi="Times New Roman" w:cs="Times New Roman"/>
              </w:rPr>
            </w:pPr>
            <w:r>
              <w:rPr>
                <w:rFonts w:ascii="Times New Roman" w:hAnsi="Times New Roman" w:cs="Times New Roman"/>
              </w:rPr>
              <w:t>Create account</w:t>
            </w:r>
          </w:p>
        </w:tc>
        <w:tc>
          <w:tcPr>
            <w:tcW w:w="1710" w:type="dxa"/>
          </w:tcPr>
          <w:p w:rsidR="004C4401" w:rsidRPr="000E2921" w:rsidRDefault="002630EE" w:rsidP="00341C31">
            <w:pPr>
              <w:tabs>
                <w:tab w:val="left" w:pos="450"/>
              </w:tabs>
              <w:spacing w:line="360" w:lineRule="auto"/>
              <w:rPr>
                <w:rFonts w:ascii="Times New Roman" w:hAnsi="Times New Roman" w:cs="Times New Roman"/>
              </w:rPr>
            </w:pPr>
            <w:r>
              <w:rPr>
                <w:rFonts w:ascii="Times New Roman" w:hAnsi="Times New Roman" w:cs="Times New Roman"/>
              </w:rPr>
              <w:t>Admin</w:t>
            </w:r>
          </w:p>
        </w:tc>
        <w:tc>
          <w:tcPr>
            <w:tcW w:w="3060" w:type="dxa"/>
          </w:tcPr>
          <w:p w:rsidR="004C4401" w:rsidRPr="000E2921" w:rsidRDefault="002630EE" w:rsidP="002630EE">
            <w:pPr>
              <w:tabs>
                <w:tab w:val="left" w:pos="450"/>
              </w:tabs>
              <w:spacing w:line="360" w:lineRule="auto"/>
              <w:rPr>
                <w:rFonts w:ascii="Times New Roman" w:hAnsi="Times New Roman" w:cs="Times New Roman"/>
              </w:rPr>
            </w:pPr>
            <w:r>
              <w:rPr>
                <w:rFonts w:ascii="Times New Roman" w:hAnsi="Times New Roman" w:cs="Times New Roman"/>
              </w:rPr>
              <w:t>Create an account to access the system</w:t>
            </w:r>
          </w:p>
        </w:tc>
      </w:tr>
      <w:tr w:rsidR="004C4401" w:rsidRPr="000E2921" w:rsidTr="00341C31">
        <w:tc>
          <w:tcPr>
            <w:tcW w:w="697" w:type="dxa"/>
          </w:tcPr>
          <w:p w:rsidR="004C4401" w:rsidRPr="000E2921" w:rsidRDefault="004C4401" w:rsidP="00341C31">
            <w:pPr>
              <w:tabs>
                <w:tab w:val="left" w:pos="450"/>
              </w:tabs>
              <w:spacing w:line="360" w:lineRule="auto"/>
              <w:rPr>
                <w:rFonts w:ascii="Times New Roman" w:hAnsi="Times New Roman" w:cs="Times New Roman"/>
              </w:rPr>
            </w:pPr>
            <w:r w:rsidRPr="000E2921">
              <w:rPr>
                <w:rFonts w:ascii="Times New Roman" w:hAnsi="Times New Roman" w:cs="Times New Roman"/>
              </w:rPr>
              <w:lastRenderedPageBreak/>
              <w:t>3</w:t>
            </w:r>
          </w:p>
        </w:tc>
        <w:tc>
          <w:tcPr>
            <w:tcW w:w="2790" w:type="dxa"/>
          </w:tcPr>
          <w:p w:rsidR="004C4401" w:rsidRPr="000E2921" w:rsidRDefault="000E2921" w:rsidP="00341C31">
            <w:pPr>
              <w:tabs>
                <w:tab w:val="left" w:pos="450"/>
              </w:tabs>
              <w:spacing w:line="360" w:lineRule="auto"/>
              <w:rPr>
                <w:rFonts w:ascii="Times New Roman" w:eastAsia="Times New Roman" w:hAnsi="Times New Roman" w:cs="Times New Roman"/>
                <w:color w:val="000000"/>
              </w:rPr>
            </w:pPr>
            <w:r>
              <w:rPr>
                <w:rFonts w:ascii="Times New Roman" w:hAnsi="Times New Roman" w:cs="Times New Roman"/>
              </w:rPr>
              <w:t>Edit account</w:t>
            </w:r>
          </w:p>
        </w:tc>
        <w:tc>
          <w:tcPr>
            <w:tcW w:w="1710" w:type="dxa"/>
          </w:tcPr>
          <w:p w:rsidR="004C4401" w:rsidRPr="000E2921" w:rsidRDefault="002630EE" w:rsidP="00341C31">
            <w:pPr>
              <w:tabs>
                <w:tab w:val="left" w:pos="450"/>
              </w:tabs>
              <w:spacing w:line="360" w:lineRule="auto"/>
              <w:rPr>
                <w:rFonts w:ascii="Times New Roman" w:hAnsi="Times New Roman" w:cs="Times New Roman"/>
              </w:rPr>
            </w:pPr>
            <w:r>
              <w:rPr>
                <w:rFonts w:ascii="Times New Roman" w:hAnsi="Times New Roman" w:cs="Times New Roman"/>
              </w:rPr>
              <w:t>Admin</w:t>
            </w:r>
          </w:p>
        </w:tc>
        <w:tc>
          <w:tcPr>
            <w:tcW w:w="3060" w:type="dxa"/>
          </w:tcPr>
          <w:p w:rsidR="004C4401" w:rsidRPr="000E2921" w:rsidRDefault="002630EE" w:rsidP="00341C31">
            <w:pPr>
              <w:tabs>
                <w:tab w:val="left" w:pos="450"/>
              </w:tabs>
              <w:spacing w:line="360" w:lineRule="auto"/>
              <w:rPr>
                <w:rFonts w:ascii="Times New Roman" w:hAnsi="Times New Roman" w:cs="Times New Roman"/>
                <w:color w:val="000000"/>
              </w:rPr>
            </w:pPr>
            <w:r>
              <w:rPr>
                <w:rFonts w:ascii="Times New Roman" w:eastAsia="Times New Roman" w:hAnsi="Times New Roman" w:cs="Times New Roman"/>
              </w:rPr>
              <w:t>Edit and update an account information</w:t>
            </w:r>
          </w:p>
        </w:tc>
      </w:tr>
    </w:tbl>
    <w:p w:rsidR="004C4401" w:rsidRPr="000E2921" w:rsidRDefault="004C4401" w:rsidP="004C4401">
      <w:pPr>
        <w:pStyle w:val="Caption"/>
        <w:rPr>
          <w:b w:val="0"/>
        </w:rPr>
      </w:pPr>
      <w:r w:rsidRPr="000E2921">
        <w:t xml:space="preserve">Table </w:t>
      </w:r>
      <w:r w:rsidRPr="000E2921">
        <w:fldChar w:fldCharType="begin"/>
      </w:r>
      <w:r w:rsidRPr="000E2921">
        <w:instrText xml:space="preserve"> STYLEREF 1 \s </w:instrText>
      </w:r>
      <w:r w:rsidRPr="000E2921">
        <w:fldChar w:fldCharType="separate"/>
      </w:r>
      <w:r w:rsidRPr="000E2921">
        <w:rPr>
          <w:noProof/>
        </w:rPr>
        <w:t>5</w:t>
      </w:r>
      <w:r w:rsidRPr="000E2921">
        <w:rPr>
          <w:noProof/>
        </w:rPr>
        <w:fldChar w:fldCharType="end"/>
      </w:r>
      <w:r w:rsidRPr="000E2921">
        <w:noBreakHyphen/>
      </w:r>
      <w:r w:rsidR="000B5A9B">
        <w:t>7</w:t>
      </w:r>
      <w:r w:rsidRPr="000E2921">
        <w:t xml:space="preserve">: </w:t>
      </w:r>
      <w:r w:rsidR="00657996">
        <w:rPr>
          <w:b w:val="0"/>
        </w:rPr>
        <w:t>Admin Manage Account</w:t>
      </w:r>
      <w:r w:rsidRPr="000E2921">
        <w:rPr>
          <w:b w:val="0"/>
        </w:rPr>
        <w:t xml:space="preserve"> Module UC</w:t>
      </w:r>
    </w:p>
    <w:p w:rsidR="00DA7816" w:rsidRPr="000E2921" w:rsidRDefault="00DA7816" w:rsidP="00DA7816">
      <w:pPr>
        <w:rPr>
          <w:rFonts w:ascii="Times New Roman" w:hAnsi="Times New Roman" w:cs="Times New Roman"/>
        </w:rPr>
      </w:pPr>
    </w:p>
    <w:p w:rsidR="00066D84" w:rsidRDefault="00066D84">
      <w:pPr>
        <w:pStyle w:val="Heading4"/>
      </w:pPr>
      <w:r>
        <w:t>Edit system configuration</w:t>
      </w:r>
    </w:p>
    <w:p w:rsidR="0021498D" w:rsidRPr="000E2921" w:rsidRDefault="0033141D" w:rsidP="0021498D">
      <w:pPr>
        <w:keepNext/>
        <w:jc w:val="center"/>
        <w:rPr>
          <w:rFonts w:ascii="Times New Roman" w:hAnsi="Times New Roman" w:cs="Times New Roman"/>
        </w:rPr>
      </w:pPr>
      <w:r w:rsidRPr="0033141D">
        <w:rPr>
          <w:rFonts w:ascii="Times New Roman" w:hAnsi="Times New Roman" w:cs="Times New Roman"/>
          <w:noProof/>
        </w:rPr>
        <w:drawing>
          <wp:inline distT="0" distB="0" distL="0" distR="0">
            <wp:extent cx="5276215" cy="178752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6215" cy="1787529"/>
                    </a:xfrm>
                    <a:prstGeom prst="rect">
                      <a:avLst/>
                    </a:prstGeom>
                    <a:noFill/>
                    <a:ln>
                      <a:noFill/>
                    </a:ln>
                  </pic:spPr>
                </pic:pic>
              </a:graphicData>
            </a:graphic>
          </wp:inline>
        </w:drawing>
      </w:r>
    </w:p>
    <w:p w:rsidR="0021498D" w:rsidRPr="000E2921" w:rsidRDefault="0021498D" w:rsidP="0021498D">
      <w:pPr>
        <w:pStyle w:val="Caption"/>
        <w:ind w:left="0"/>
        <w:jc w:val="center"/>
      </w:pPr>
      <w:r w:rsidRPr="000E2921">
        <w:t xml:space="preserve">Figure </w:t>
      </w:r>
      <w:r w:rsidRPr="000E2921">
        <w:fldChar w:fldCharType="begin"/>
      </w:r>
      <w:r w:rsidRPr="000E2921">
        <w:instrText xml:space="preserve"> STYLEREF 1 \s </w:instrText>
      </w:r>
      <w:r w:rsidRPr="000E2921">
        <w:fldChar w:fldCharType="separate"/>
      </w:r>
      <w:r w:rsidRPr="000E2921">
        <w:rPr>
          <w:noProof/>
        </w:rPr>
        <w:t>5</w:t>
      </w:r>
      <w:r w:rsidRPr="000E2921">
        <w:rPr>
          <w:noProof/>
        </w:rPr>
        <w:fldChar w:fldCharType="end"/>
      </w:r>
      <w:r w:rsidRPr="000E2921">
        <w:noBreakHyphen/>
      </w:r>
      <w:r w:rsidR="009C064E">
        <w:t>8</w:t>
      </w:r>
      <w:r w:rsidRPr="000E2921">
        <w:t xml:space="preserve">: </w:t>
      </w:r>
      <w:r>
        <w:rPr>
          <w:b w:val="0"/>
        </w:rPr>
        <w:t xml:space="preserve">Admin </w:t>
      </w:r>
      <w:r w:rsidR="00F067AF">
        <w:rPr>
          <w:b w:val="0"/>
        </w:rPr>
        <w:t>Edit Configuration</w:t>
      </w:r>
      <w:r w:rsidRPr="000E2921">
        <w:rPr>
          <w:b w:val="0"/>
        </w:rPr>
        <w:t xml:space="preserve"> Module</w:t>
      </w:r>
    </w:p>
    <w:tbl>
      <w:tblPr>
        <w:tblW w:w="82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7"/>
        <w:gridCol w:w="2790"/>
        <w:gridCol w:w="1710"/>
        <w:gridCol w:w="3060"/>
      </w:tblGrid>
      <w:tr w:rsidR="0021498D" w:rsidRPr="000E2921" w:rsidTr="00341C31">
        <w:tc>
          <w:tcPr>
            <w:tcW w:w="697" w:type="dxa"/>
          </w:tcPr>
          <w:p w:rsidR="0021498D" w:rsidRPr="000E2921" w:rsidRDefault="0021498D" w:rsidP="00341C31">
            <w:pPr>
              <w:tabs>
                <w:tab w:val="left" w:pos="450"/>
              </w:tabs>
              <w:spacing w:line="360" w:lineRule="auto"/>
              <w:rPr>
                <w:rFonts w:ascii="Times New Roman" w:hAnsi="Times New Roman" w:cs="Times New Roman"/>
                <w:b/>
              </w:rPr>
            </w:pPr>
            <w:r w:rsidRPr="000E2921">
              <w:rPr>
                <w:rFonts w:ascii="Times New Roman" w:hAnsi="Times New Roman" w:cs="Times New Roman"/>
              </w:rPr>
              <w:t>No</w:t>
            </w:r>
          </w:p>
        </w:tc>
        <w:tc>
          <w:tcPr>
            <w:tcW w:w="2790" w:type="dxa"/>
          </w:tcPr>
          <w:p w:rsidR="0021498D" w:rsidRPr="000E2921" w:rsidRDefault="0021498D" w:rsidP="00341C31">
            <w:pPr>
              <w:tabs>
                <w:tab w:val="left" w:pos="450"/>
              </w:tabs>
              <w:spacing w:line="360" w:lineRule="auto"/>
              <w:rPr>
                <w:rFonts w:ascii="Times New Roman" w:hAnsi="Times New Roman" w:cs="Times New Roman"/>
                <w:b/>
              </w:rPr>
            </w:pPr>
            <w:r w:rsidRPr="000E2921">
              <w:rPr>
                <w:rFonts w:ascii="Times New Roman" w:hAnsi="Times New Roman" w:cs="Times New Roman"/>
              </w:rPr>
              <w:t>Use-case name</w:t>
            </w:r>
          </w:p>
        </w:tc>
        <w:tc>
          <w:tcPr>
            <w:tcW w:w="1710" w:type="dxa"/>
          </w:tcPr>
          <w:p w:rsidR="0021498D" w:rsidRPr="000E2921" w:rsidRDefault="0021498D" w:rsidP="00341C31">
            <w:pPr>
              <w:tabs>
                <w:tab w:val="left" w:pos="450"/>
              </w:tabs>
              <w:spacing w:line="360" w:lineRule="auto"/>
              <w:rPr>
                <w:rFonts w:ascii="Times New Roman" w:hAnsi="Times New Roman" w:cs="Times New Roman"/>
                <w:b/>
              </w:rPr>
            </w:pPr>
            <w:r w:rsidRPr="000E2921">
              <w:rPr>
                <w:rFonts w:ascii="Times New Roman" w:hAnsi="Times New Roman" w:cs="Times New Roman"/>
              </w:rPr>
              <w:t>Actor</w:t>
            </w:r>
          </w:p>
        </w:tc>
        <w:tc>
          <w:tcPr>
            <w:tcW w:w="3060" w:type="dxa"/>
          </w:tcPr>
          <w:p w:rsidR="0021498D" w:rsidRPr="000E2921" w:rsidRDefault="0021498D" w:rsidP="00341C31">
            <w:pPr>
              <w:tabs>
                <w:tab w:val="left" w:pos="450"/>
              </w:tabs>
              <w:spacing w:line="360" w:lineRule="auto"/>
              <w:rPr>
                <w:rFonts w:ascii="Times New Roman" w:hAnsi="Times New Roman" w:cs="Times New Roman"/>
                <w:b/>
              </w:rPr>
            </w:pPr>
            <w:r w:rsidRPr="000E2921">
              <w:rPr>
                <w:rFonts w:ascii="Times New Roman" w:hAnsi="Times New Roman" w:cs="Times New Roman"/>
              </w:rPr>
              <w:t>Description</w:t>
            </w:r>
          </w:p>
        </w:tc>
      </w:tr>
      <w:tr w:rsidR="0021498D" w:rsidRPr="000E2921" w:rsidTr="00341C31">
        <w:tc>
          <w:tcPr>
            <w:tcW w:w="697" w:type="dxa"/>
          </w:tcPr>
          <w:p w:rsidR="0021498D" w:rsidRPr="000E2921" w:rsidRDefault="0021498D" w:rsidP="00341C31">
            <w:pPr>
              <w:tabs>
                <w:tab w:val="left" w:pos="450"/>
              </w:tabs>
              <w:spacing w:line="360" w:lineRule="auto"/>
              <w:rPr>
                <w:rFonts w:ascii="Times New Roman" w:hAnsi="Times New Roman" w:cs="Times New Roman"/>
              </w:rPr>
            </w:pPr>
            <w:r w:rsidRPr="000E2921">
              <w:rPr>
                <w:rFonts w:ascii="Times New Roman" w:hAnsi="Times New Roman" w:cs="Times New Roman"/>
              </w:rPr>
              <w:t>1</w:t>
            </w:r>
          </w:p>
        </w:tc>
        <w:tc>
          <w:tcPr>
            <w:tcW w:w="2790" w:type="dxa"/>
          </w:tcPr>
          <w:p w:rsidR="0021498D" w:rsidRPr="000E2921" w:rsidRDefault="009F6E0A" w:rsidP="00341C31">
            <w:pPr>
              <w:tabs>
                <w:tab w:val="left" w:pos="450"/>
              </w:tabs>
              <w:spacing w:line="360" w:lineRule="auto"/>
              <w:rPr>
                <w:rFonts w:ascii="Times New Roman" w:hAnsi="Times New Roman" w:cs="Times New Roman"/>
              </w:rPr>
            </w:pPr>
            <w:r>
              <w:rPr>
                <w:rFonts w:ascii="Times New Roman" w:hAnsi="Times New Roman" w:cs="Times New Roman"/>
              </w:rPr>
              <w:t>Edit system configuration</w:t>
            </w:r>
          </w:p>
        </w:tc>
        <w:tc>
          <w:tcPr>
            <w:tcW w:w="1710" w:type="dxa"/>
          </w:tcPr>
          <w:p w:rsidR="0021498D" w:rsidRPr="000E2921" w:rsidRDefault="0021498D" w:rsidP="00341C31">
            <w:pPr>
              <w:tabs>
                <w:tab w:val="left" w:pos="450"/>
              </w:tabs>
              <w:spacing w:line="360" w:lineRule="auto"/>
              <w:rPr>
                <w:rFonts w:ascii="Times New Roman" w:hAnsi="Times New Roman" w:cs="Times New Roman"/>
              </w:rPr>
            </w:pPr>
            <w:r>
              <w:rPr>
                <w:rFonts w:ascii="Times New Roman" w:hAnsi="Times New Roman" w:cs="Times New Roman"/>
              </w:rPr>
              <w:t>Admin</w:t>
            </w:r>
          </w:p>
        </w:tc>
        <w:tc>
          <w:tcPr>
            <w:tcW w:w="3060" w:type="dxa"/>
          </w:tcPr>
          <w:p w:rsidR="0021498D" w:rsidRPr="000E2921" w:rsidRDefault="00BB4326" w:rsidP="00341C31">
            <w:pPr>
              <w:tabs>
                <w:tab w:val="left" w:pos="450"/>
              </w:tabs>
              <w:spacing w:line="360" w:lineRule="auto"/>
              <w:rPr>
                <w:rFonts w:ascii="Times New Roman" w:hAnsi="Times New Roman" w:cs="Times New Roman"/>
              </w:rPr>
            </w:pPr>
            <w:r>
              <w:rPr>
                <w:rFonts w:ascii="Times New Roman" w:hAnsi="Times New Roman" w:cs="Times New Roman"/>
              </w:rPr>
              <w:t>Edit basic configuration of system</w:t>
            </w:r>
          </w:p>
        </w:tc>
      </w:tr>
    </w:tbl>
    <w:p w:rsidR="0021498D" w:rsidRPr="000E2921" w:rsidRDefault="0021498D" w:rsidP="0021498D">
      <w:pPr>
        <w:pStyle w:val="Caption"/>
        <w:rPr>
          <w:b w:val="0"/>
        </w:rPr>
      </w:pPr>
      <w:r w:rsidRPr="000E2921">
        <w:t xml:space="preserve">Table </w:t>
      </w:r>
      <w:r w:rsidRPr="000E2921">
        <w:fldChar w:fldCharType="begin"/>
      </w:r>
      <w:r w:rsidRPr="000E2921">
        <w:instrText xml:space="preserve"> STYLEREF 1 \s </w:instrText>
      </w:r>
      <w:r w:rsidRPr="000E2921">
        <w:fldChar w:fldCharType="separate"/>
      </w:r>
      <w:r w:rsidRPr="000E2921">
        <w:rPr>
          <w:noProof/>
        </w:rPr>
        <w:t>5</w:t>
      </w:r>
      <w:r w:rsidRPr="000E2921">
        <w:rPr>
          <w:noProof/>
        </w:rPr>
        <w:fldChar w:fldCharType="end"/>
      </w:r>
      <w:r w:rsidRPr="000E2921">
        <w:noBreakHyphen/>
      </w:r>
      <w:r w:rsidR="009C064E">
        <w:t>8</w:t>
      </w:r>
      <w:r w:rsidRPr="000E2921">
        <w:t xml:space="preserve">: </w:t>
      </w:r>
      <w:r w:rsidR="00BB4326">
        <w:rPr>
          <w:b w:val="0"/>
        </w:rPr>
        <w:t>Admin Edit Configuration</w:t>
      </w:r>
      <w:r w:rsidR="00BB4326" w:rsidRPr="000E2921">
        <w:rPr>
          <w:b w:val="0"/>
        </w:rPr>
        <w:t xml:space="preserve"> </w:t>
      </w:r>
      <w:r w:rsidRPr="000E2921">
        <w:rPr>
          <w:b w:val="0"/>
        </w:rPr>
        <w:t>Module UC</w:t>
      </w:r>
    </w:p>
    <w:p w:rsidR="0021498D" w:rsidRPr="0021498D" w:rsidRDefault="0021498D" w:rsidP="0021498D"/>
    <w:p w:rsidR="00DA7816" w:rsidRPr="000E2921" w:rsidRDefault="00DA7816" w:rsidP="00DA7816">
      <w:pPr>
        <w:pStyle w:val="Heading1"/>
        <w:rPr>
          <w:rFonts w:cs="Times New Roman"/>
        </w:rPr>
      </w:pPr>
      <w:bookmarkStart w:id="37" w:name="_Toc443945990"/>
      <w:r w:rsidRPr="000E2921">
        <w:rPr>
          <w:rFonts w:cs="Times New Roman"/>
        </w:rPr>
        <w:t>Logical View</w:t>
      </w:r>
      <w:bookmarkEnd w:id="37"/>
    </w:p>
    <w:p w:rsidR="00DA7816" w:rsidRPr="000E2921" w:rsidRDefault="00DA7816" w:rsidP="00DA7816">
      <w:pPr>
        <w:pStyle w:val="Heading2"/>
        <w:rPr>
          <w:rFonts w:cs="Times New Roman"/>
        </w:rPr>
      </w:pPr>
      <w:bookmarkStart w:id="38" w:name="_Toc443945991"/>
      <w:r w:rsidRPr="000E2921">
        <w:rPr>
          <w:rFonts w:cs="Times New Roman"/>
        </w:rPr>
        <w:t>Overview</w:t>
      </w:r>
      <w:bookmarkEnd w:id="38"/>
    </w:p>
    <w:p w:rsidR="00DA7816" w:rsidRPr="000E2921" w:rsidRDefault="00DA7816" w:rsidP="00DA7816">
      <w:pPr>
        <w:rPr>
          <w:rFonts w:ascii="Times New Roman" w:hAnsi="Times New Roman" w:cs="Times New Roman"/>
          <w:iCs/>
        </w:rPr>
      </w:pPr>
      <w:r w:rsidRPr="000E2921">
        <w:rPr>
          <w:rFonts w:ascii="Times New Roman" w:hAnsi="Times New Roman" w:cs="Times New Roman"/>
          <w:iCs/>
        </w:rPr>
        <w:t>Logical View includes Package diagram and Class diagram. Package diagram describes the organization of packages and elements. Class Diagram provides an overview of the target system by describing the objects and classes inside the system and the relationships between them. It provides a wide variety of usages; from modeling the domain-specific data structure to detailed design of the target system</w:t>
      </w:r>
    </w:p>
    <w:p w:rsidR="00DA7816" w:rsidRPr="000E2921" w:rsidRDefault="00DA7816" w:rsidP="00DA7816">
      <w:pPr>
        <w:pStyle w:val="ListParagraph"/>
        <w:numPr>
          <w:ilvl w:val="1"/>
          <w:numId w:val="26"/>
        </w:numPr>
        <w:tabs>
          <w:tab w:val="left" w:pos="450"/>
        </w:tabs>
        <w:spacing w:before="120" w:after="0"/>
      </w:pPr>
      <w:r w:rsidRPr="000E2921">
        <w:t>Controller contain the interface between:</w:t>
      </w:r>
    </w:p>
    <w:p w:rsidR="00DA7816" w:rsidRPr="000E2921" w:rsidRDefault="00DA7816" w:rsidP="00DA7816">
      <w:pPr>
        <w:pStyle w:val="ListParagraph"/>
        <w:numPr>
          <w:ilvl w:val="2"/>
          <w:numId w:val="27"/>
        </w:numPr>
        <w:tabs>
          <w:tab w:val="left" w:pos="450"/>
        </w:tabs>
        <w:spacing w:before="120" w:after="0"/>
        <w:rPr>
          <w:noProof/>
        </w:rPr>
      </w:pPr>
      <w:r w:rsidRPr="000E2921">
        <w:rPr>
          <w:noProof/>
        </w:rPr>
        <w:t>Associated models</w:t>
      </w:r>
    </w:p>
    <w:p w:rsidR="00DA7816" w:rsidRPr="000E2921" w:rsidRDefault="00DA7816" w:rsidP="00DA7816">
      <w:pPr>
        <w:pStyle w:val="ListParagraph"/>
        <w:numPr>
          <w:ilvl w:val="2"/>
          <w:numId w:val="27"/>
        </w:numPr>
        <w:tabs>
          <w:tab w:val="left" w:pos="450"/>
        </w:tabs>
        <w:spacing w:before="120" w:after="0"/>
        <w:rPr>
          <w:noProof/>
        </w:rPr>
      </w:pPr>
      <w:r w:rsidRPr="000E2921">
        <w:rPr>
          <w:noProof/>
        </w:rPr>
        <w:t>Associated views</w:t>
      </w:r>
    </w:p>
    <w:p w:rsidR="00DA7816" w:rsidRPr="000E2921" w:rsidRDefault="00DA7816" w:rsidP="00DA7816">
      <w:pPr>
        <w:pStyle w:val="ListParagraph"/>
        <w:numPr>
          <w:ilvl w:val="2"/>
          <w:numId w:val="27"/>
        </w:numPr>
        <w:tabs>
          <w:tab w:val="left" w:pos="450"/>
        </w:tabs>
        <w:spacing w:before="120" w:after="0"/>
        <w:rPr>
          <w:noProof/>
        </w:rPr>
      </w:pPr>
      <w:r w:rsidRPr="000E2921">
        <w:rPr>
          <w:noProof/>
        </w:rPr>
        <w:t>The input devices (e.g., keyboard, pointing device, time).</w:t>
      </w:r>
    </w:p>
    <w:p w:rsidR="00DA7816" w:rsidRPr="000E2921" w:rsidRDefault="00DA7816" w:rsidP="00DA7816">
      <w:pPr>
        <w:pStyle w:val="ListParagraph"/>
        <w:numPr>
          <w:ilvl w:val="2"/>
          <w:numId w:val="27"/>
        </w:numPr>
        <w:tabs>
          <w:tab w:val="left" w:pos="450"/>
        </w:tabs>
        <w:spacing w:before="120" w:after="0"/>
        <w:rPr>
          <w:noProof/>
        </w:rPr>
      </w:pPr>
      <w:r w:rsidRPr="000E2921">
        <w:rPr>
          <w:noProof/>
        </w:rPr>
        <w:t>Send commands to the model to update the model's state.</w:t>
      </w:r>
    </w:p>
    <w:p w:rsidR="00DA7816" w:rsidRPr="000E2921" w:rsidRDefault="00DA7816" w:rsidP="00DA7816">
      <w:pPr>
        <w:pStyle w:val="ListParagraph"/>
        <w:numPr>
          <w:ilvl w:val="1"/>
          <w:numId w:val="26"/>
        </w:numPr>
        <w:tabs>
          <w:tab w:val="left" w:pos="450"/>
        </w:tabs>
        <w:spacing w:before="120" w:after="0"/>
      </w:pPr>
      <w:r w:rsidRPr="000E2921">
        <w:t>Model is:</w:t>
      </w:r>
    </w:p>
    <w:p w:rsidR="00DA7816" w:rsidRPr="000E2921" w:rsidRDefault="00DA7816" w:rsidP="00DA7816">
      <w:pPr>
        <w:pStyle w:val="ListParagraph"/>
        <w:numPr>
          <w:ilvl w:val="2"/>
          <w:numId w:val="27"/>
        </w:numPr>
        <w:tabs>
          <w:tab w:val="left" w:pos="450"/>
        </w:tabs>
        <w:spacing w:before="120" w:after="0"/>
        <w:rPr>
          <w:noProof/>
        </w:rPr>
      </w:pPr>
      <w:r w:rsidRPr="000E2921">
        <w:rPr>
          <w:noProof/>
        </w:rPr>
        <w:t xml:space="preserve">the domain-specific software simulation </w:t>
      </w:r>
    </w:p>
    <w:p w:rsidR="00DA7816" w:rsidRPr="000E2921" w:rsidRDefault="00DA7816" w:rsidP="00DA7816">
      <w:pPr>
        <w:pStyle w:val="ListParagraph"/>
        <w:numPr>
          <w:ilvl w:val="2"/>
          <w:numId w:val="27"/>
        </w:numPr>
        <w:tabs>
          <w:tab w:val="left" w:pos="450"/>
        </w:tabs>
        <w:spacing w:before="120" w:after="0"/>
        <w:rPr>
          <w:noProof/>
        </w:rPr>
      </w:pPr>
      <w:r w:rsidRPr="000E2921">
        <w:rPr>
          <w:noProof/>
        </w:rPr>
        <w:t xml:space="preserve">Or implementation of the application's central structure. </w:t>
      </w:r>
    </w:p>
    <w:p w:rsidR="00DA7816" w:rsidRPr="000E2921" w:rsidRDefault="00DA7816" w:rsidP="00DA7816">
      <w:pPr>
        <w:pStyle w:val="ListParagraph"/>
        <w:numPr>
          <w:ilvl w:val="1"/>
          <w:numId w:val="26"/>
        </w:numPr>
        <w:tabs>
          <w:tab w:val="left" w:pos="450"/>
        </w:tabs>
        <w:spacing w:before="120" w:after="0"/>
      </w:pPr>
      <w:r w:rsidRPr="000E2921">
        <w:t>View: deal with everything graphical:</w:t>
      </w:r>
    </w:p>
    <w:p w:rsidR="00DA7816" w:rsidRPr="000E2921" w:rsidRDefault="00DA7816" w:rsidP="00DA7816">
      <w:pPr>
        <w:pStyle w:val="ListParagraph"/>
        <w:numPr>
          <w:ilvl w:val="2"/>
          <w:numId w:val="27"/>
        </w:numPr>
        <w:tabs>
          <w:tab w:val="left" w:pos="450"/>
        </w:tabs>
        <w:spacing w:before="120" w:after="0"/>
        <w:rPr>
          <w:noProof/>
        </w:rPr>
      </w:pPr>
      <w:r w:rsidRPr="000E2921">
        <w:rPr>
          <w:noProof/>
        </w:rPr>
        <w:t>Requests data from their model</w:t>
      </w:r>
    </w:p>
    <w:p w:rsidR="00DA7816" w:rsidRPr="000E2921" w:rsidRDefault="00DA7816" w:rsidP="00DA7816">
      <w:pPr>
        <w:pStyle w:val="ListParagraph"/>
        <w:numPr>
          <w:ilvl w:val="2"/>
          <w:numId w:val="27"/>
        </w:numPr>
        <w:tabs>
          <w:tab w:val="left" w:pos="450"/>
        </w:tabs>
        <w:spacing w:before="120" w:after="0"/>
        <w:rPr>
          <w:noProof/>
        </w:rPr>
      </w:pPr>
      <w:r w:rsidRPr="000E2921">
        <w:rPr>
          <w:noProof/>
        </w:rPr>
        <w:lastRenderedPageBreak/>
        <w:t>Display the data.</w:t>
      </w:r>
    </w:p>
    <w:p w:rsidR="00DA7816" w:rsidRPr="000E2921" w:rsidRDefault="00DA7816" w:rsidP="00DA7816">
      <w:pPr>
        <w:pStyle w:val="ListParagraph"/>
        <w:numPr>
          <w:ilvl w:val="1"/>
          <w:numId w:val="26"/>
        </w:numPr>
        <w:tabs>
          <w:tab w:val="left" w:pos="450"/>
        </w:tabs>
        <w:spacing w:before="120" w:after="0"/>
        <w:rPr>
          <w:noProof/>
        </w:rPr>
      </w:pPr>
      <w:r w:rsidRPr="000E2921">
        <w:t xml:space="preserve">Repository: </w:t>
      </w:r>
    </w:p>
    <w:p w:rsidR="00DA7816" w:rsidRPr="000E2921" w:rsidRDefault="00DA7816" w:rsidP="00DA7816">
      <w:pPr>
        <w:pStyle w:val="ListParagraph"/>
        <w:numPr>
          <w:ilvl w:val="2"/>
          <w:numId w:val="27"/>
        </w:numPr>
        <w:tabs>
          <w:tab w:val="left" w:pos="450"/>
        </w:tabs>
        <w:spacing w:before="120" w:after="0"/>
        <w:rPr>
          <w:noProof/>
        </w:rPr>
      </w:pPr>
      <w:r w:rsidRPr="000E2921">
        <w:rPr>
          <w:noProof/>
        </w:rPr>
        <w:t>Create queries to DB.</w:t>
      </w:r>
    </w:p>
    <w:p w:rsidR="00DA7816" w:rsidRPr="000E2921" w:rsidRDefault="00DA7816" w:rsidP="00DA7816">
      <w:pPr>
        <w:pStyle w:val="ListParagraph"/>
        <w:numPr>
          <w:ilvl w:val="2"/>
          <w:numId w:val="27"/>
        </w:numPr>
        <w:tabs>
          <w:tab w:val="left" w:pos="450"/>
        </w:tabs>
        <w:spacing w:before="120" w:after="0"/>
        <w:rPr>
          <w:noProof/>
        </w:rPr>
      </w:pPr>
      <w:r w:rsidRPr="000E2921">
        <w:rPr>
          <w:noProof/>
        </w:rPr>
        <w:t>Process data.</w:t>
      </w:r>
    </w:p>
    <w:p w:rsidR="00DA7816" w:rsidRPr="000E2921" w:rsidRDefault="00DA7816" w:rsidP="00DA7816">
      <w:pPr>
        <w:pStyle w:val="ListParagraph"/>
        <w:numPr>
          <w:ilvl w:val="2"/>
          <w:numId w:val="27"/>
        </w:numPr>
        <w:tabs>
          <w:tab w:val="left" w:pos="450"/>
        </w:tabs>
        <w:spacing w:before="120" w:after="0"/>
        <w:rPr>
          <w:noProof/>
        </w:rPr>
      </w:pPr>
      <w:r w:rsidRPr="000E2921">
        <w:rPr>
          <w:noProof/>
        </w:rPr>
        <w:t>Return to controller.</w:t>
      </w:r>
    </w:p>
    <w:p w:rsidR="00DA7816" w:rsidRPr="000E2921" w:rsidRDefault="00DA7816" w:rsidP="00DA7816">
      <w:pPr>
        <w:pStyle w:val="Heading2"/>
        <w:rPr>
          <w:rFonts w:cs="Times New Roman"/>
        </w:rPr>
      </w:pPr>
      <w:bookmarkStart w:id="39" w:name="_Toc443945992"/>
      <w:r w:rsidRPr="000E2921">
        <w:rPr>
          <w:rFonts w:cs="Times New Roman"/>
        </w:rPr>
        <w:t>Architecturally Significant Design Packages</w:t>
      </w:r>
      <w:bookmarkEnd w:id="39"/>
      <w:r w:rsidR="004F5E22">
        <w:rPr>
          <w:rFonts w:cs="Times New Roman"/>
        </w:rPr>
        <w:t xml:space="preserve"> (còn update)</w:t>
      </w:r>
    </w:p>
    <w:p w:rsidR="00DA7816" w:rsidRPr="000E2921" w:rsidRDefault="00DA7816" w:rsidP="00DA7816">
      <w:pPr>
        <w:pStyle w:val="ListParagraph"/>
        <w:numPr>
          <w:ilvl w:val="0"/>
          <w:numId w:val="26"/>
        </w:numPr>
        <w:rPr>
          <w:b/>
        </w:rPr>
      </w:pPr>
      <w:r w:rsidRPr="000E2921">
        <w:rPr>
          <w:b/>
        </w:rPr>
        <w:t>Model:</w:t>
      </w:r>
    </w:p>
    <w:p w:rsidR="00DA7816" w:rsidRPr="000E2921" w:rsidRDefault="00DA7816" w:rsidP="00DA7816">
      <w:pPr>
        <w:pStyle w:val="ListParagraph"/>
        <w:numPr>
          <w:ilvl w:val="0"/>
          <w:numId w:val="32"/>
        </w:numPr>
        <w:jc w:val="left"/>
        <w:rPr>
          <w:b/>
        </w:rPr>
      </w:pPr>
      <w:r w:rsidRPr="000E2921">
        <w:rPr>
          <w:b/>
        </w:rPr>
        <w:t>Controller:</w:t>
      </w:r>
    </w:p>
    <w:p w:rsidR="00DA7816" w:rsidRPr="000E2921" w:rsidRDefault="00DA7816" w:rsidP="00DA7816">
      <w:pPr>
        <w:pStyle w:val="ListParagraph"/>
        <w:numPr>
          <w:ilvl w:val="0"/>
          <w:numId w:val="32"/>
        </w:numPr>
        <w:rPr>
          <w:b/>
        </w:rPr>
      </w:pPr>
      <w:r w:rsidRPr="000E2921">
        <w:rPr>
          <w:b/>
        </w:rPr>
        <w:t>Repository:</w:t>
      </w:r>
    </w:p>
    <w:p w:rsidR="00DA7816" w:rsidRPr="000E2921" w:rsidRDefault="00DA7816" w:rsidP="00DA7816">
      <w:pPr>
        <w:pStyle w:val="ListParagraph"/>
        <w:numPr>
          <w:ilvl w:val="0"/>
          <w:numId w:val="32"/>
        </w:numPr>
        <w:rPr>
          <w:b/>
        </w:rPr>
      </w:pPr>
      <w:r w:rsidRPr="000E2921">
        <w:rPr>
          <w:b/>
        </w:rPr>
        <w:t>DTOs:</w:t>
      </w:r>
    </w:p>
    <w:p w:rsidR="00DA7816" w:rsidRPr="000E2921" w:rsidRDefault="00DA7816" w:rsidP="00DA7816">
      <w:pPr>
        <w:pStyle w:val="ListParagraph"/>
        <w:numPr>
          <w:ilvl w:val="0"/>
          <w:numId w:val="32"/>
        </w:numPr>
        <w:rPr>
          <w:b/>
        </w:rPr>
      </w:pPr>
      <w:r w:rsidRPr="000E2921">
        <w:rPr>
          <w:b/>
        </w:rPr>
        <w:t>View:</w:t>
      </w:r>
    </w:p>
    <w:p w:rsidR="00DA7816" w:rsidRPr="000E2921" w:rsidRDefault="00DA7816" w:rsidP="0056211C">
      <w:pPr>
        <w:pStyle w:val="Heading1"/>
        <w:rPr>
          <w:b w:val="0"/>
        </w:rPr>
      </w:pPr>
      <w:bookmarkStart w:id="40" w:name="_Toc443945993"/>
      <w:bookmarkStart w:id="41" w:name="_GoBack"/>
      <w:bookmarkEnd w:id="41"/>
      <w:r w:rsidRPr="000E2921">
        <w:rPr>
          <w:rFonts w:cs="Times New Roman"/>
        </w:rPr>
        <w:t>Process view</w:t>
      </w:r>
      <w:bookmarkEnd w:id="40"/>
      <w:r w:rsidR="005D5523">
        <w:rPr>
          <w:rFonts w:eastAsiaTheme="minorEastAsia" w:cs="Times New Roman"/>
          <w:bCs/>
          <w:iCs/>
          <w:caps w:val="0"/>
          <w:color w:val="auto"/>
          <w:sz w:val="22"/>
          <w:szCs w:val="22"/>
        </w:rPr>
        <w:t xml:space="preserve"> (còn update)</w:t>
      </w:r>
    </w:p>
    <w:p w:rsidR="00DA7816" w:rsidRPr="000E2921" w:rsidRDefault="00DA7816" w:rsidP="00DA7816">
      <w:pPr>
        <w:pStyle w:val="Heading1"/>
        <w:rPr>
          <w:rFonts w:cs="Times New Roman"/>
        </w:rPr>
      </w:pPr>
      <w:bookmarkStart w:id="42" w:name="_Toc443945994"/>
      <w:r w:rsidRPr="000E2921">
        <w:rPr>
          <w:rFonts w:cs="Times New Roman"/>
        </w:rPr>
        <w:t>Deployment View</w:t>
      </w:r>
      <w:bookmarkEnd w:id="42"/>
      <w:r w:rsidR="005D5523">
        <w:rPr>
          <w:rFonts w:cs="Times New Roman"/>
        </w:rPr>
        <w:t xml:space="preserve"> </w:t>
      </w:r>
      <w:r w:rsidR="005D5523" w:rsidRPr="005D5523">
        <w:rPr>
          <w:rFonts w:cs="Times New Roman"/>
          <w:caps w:val="0"/>
          <w:color w:val="000000" w:themeColor="text1"/>
          <w:sz w:val="18"/>
          <w:szCs w:val="18"/>
        </w:rPr>
        <w:t>(còn update)</w:t>
      </w:r>
    </w:p>
    <w:p w:rsidR="00DA7816" w:rsidRPr="000E2921" w:rsidRDefault="00DA7816" w:rsidP="00DA7816">
      <w:pPr>
        <w:keepNext/>
        <w:jc w:val="center"/>
        <w:rPr>
          <w:rFonts w:ascii="Times New Roman" w:hAnsi="Times New Roman" w:cs="Times New Roman"/>
        </w:rPr>
      </w:pPr>
    </w:p>
    <w:p w:rsidR="00DA7816" w:rsidRPr="000E2921" w:rsidRDefault="00DA7816" w:rsidP="00DA7816">
      <w:pPr>
        <w:pStyle w:val="Heading1"/>
        <w:rPr>
          <w:rFonts w:cs="Times New Roman"/>
        </w:rPr>
      </w:pPr>
      <w:bookmarkStart w:id="43" w:name="_Toc443945995"/>
      <w:r w:rsidRPr="000E2921">
        <w:rPr>
          <w:rFonts w:cs="Times New Roman"/>
        </w:rPr>
        <w:t>Quality</w:t>
      </w:r>
      <w:bookmarkEnd w:id="43"/>
    </w:p>
    <w:p w:rsidR="00DA7816" w:rsidRPr="000E2921" w:rsidRDefault="00DA7816" w:rsidP="00DA7816">
      <w:pPr>
        <w:rPr>
          <w:rFonts w:ascii="Times New Roman" w:hAnsi="Times New Roman" w:cs="Times New Roman"/>
        </w:rPr>
      </w:pPr>
      <w:r w:rsidRPr="000E2921">
        <w:rPr>
          <w:rFonts w:ascii="Times New Roman" w:hAnsi="Times New Roman" w:cs="Times New Roman"/>
        </w:rPr>
        <w:t>Reference to</w:t>
      </w:r>
      <w:r w:rsidRPr="000E2921">
        <w:rPr>
          <w:rFonts w:ascii="Times New Roman" w:hAnsi="Times New Roman" w:cs="Times New Roman"/>
          <w:color w:val="2E74B5" w:themeColor="accent1" w:themeShade="BF"/>
        </w:rPr>
        <w:t xml:space="preserve">: </w:t>
      </w:r>
      <w:r w:rsidRPr="000E2921">
        <w:rPr>
          <w:rFonts w:ascii="Times New Roman" w:hAnsi="Times New Roman" w:cs="Times New Roman"/>
          <w:i/>
          <w:color w:val="2E74B5" w:themeColor="accent1" w:themeShade="BF"/>
        </w:rPr>
        <w:t xml:space="preserve"> </w:t>
      </w:r>
      <w:r w:rsidR="003D39FF" w:rsidRPr="000E2921">
        <w:rPr>
          <w:rFonts w:ascii="Times New Roman" w:hAnsi="Times New Roman" w:cs="Times New Roman"/>
          <w:color w:val="2E74B5" w:themeColor="accent1" w:themeShade="BF"/>
        </w:rPr>
        <w:t>OHRM</w:t>
      </w:r>
      <w:r w:rsidRPr="000E2921">
        <w:rPr>
          <w:rFonts w:ascii="Times New Roman" w:hAnsi="Times New Roman" w:cs="Times New Roman"/>
          <w:color w:val="2E74B5" w:themeColor="accent1" w:themeShade="BF"/>
        </w:rPr>
        <w:t>_Software requirement specification_v1.0_EN.docx</w:t>
      </w:r>
    </w:p>
    <w:p w:rsidR="00610061" w:rsidRPr="000E2921" w:rsidRDefault="00610061">
      <w:pPr>
        <w:rPr>
          <w:rFonts w:ascii="Times New Roman" w:hAnsi="Times New Roman" w:cs="Times New Roman"/>
        </w:rPr>
      </w:pPr>
    </w:p>
    <w:sectPr w:rsidR="00610061" w:rsidRPr="000E2921" w:rsidSect="00D868E8">
      <w:headerReference w:type="default" r:id="rId22"/>
      <w:footerReference w:type="default" r:id="rId23"/>
      <w:pgSz w:w="11909" w:h="16834" w:code="9"/>
      <w:pgMar w:top="1728" w:right="1800" w:bottom="1728" w:left="1152" w:header="720" w:footer="720" w:gutter="648"/>
      <w:pgNumType w:start="0"/>
      <w:cols w:space="709"/>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4D4A" w:rsidRDefault="002F4D4A">
      <w:pPr>
        <w:spacing w:after="0" w:line="240" w:lineRule="auto"/>
      </w:pPr>
      <w:r>
        <w:separator/>
      </w:r>
    </w:p>
  </w:endnote>
  <w:endnote w:type="continuationSeparator" w:id="0">
    <w:p w:rsidR="002F4D4A" w:rsidRDefault="002F4D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VnTime">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nArial">
    <w:altName w:val="Courier New"/>
    <w:charset w:val="00"/>
    <w:family w:val="swiss"/>
    <w:pitch w:val="variable"/>
    <w:sig w:usb0="00000007" w:usb1="00000000" w:usb2="00000000" w:usb3="00000000" w:csb0="00000013" w:csb1="00000000"/>
  </w:font>
  <w:font w:name="Arial Unicode MS">
    <w:panose1 w:val="020B0604020202020204"/>
    <w:charset w:val="80"/>
    <w:family w:val="swiss"/>
    <w:pitch w:val="variable"/>
    <w:sig w:usb0="F7FFAFFF" w:usb1="E9DFFFFF" w:usb2="0000003F" w:usb3="00000000" w:csb0="003F01FF" w:csb1="00000000"/>
  </w:font>
  <w:font w:name="Swis721 BlkEx BT">
    <w:altName w:val="Franklin Gothic Demi Cond"/>
    <w:charset w:val="00"/>
    <w:family w:val="swiss"/>
    <w:pitch w:val="variable"/>
    <w:sig w:usb0="00000087" w:usb1="00000000" w:usb2="00000000" w:usb3="00000000" w:csb0="0000001B"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73512169"/>
      <w:docPartObj>
        <w:docPartGallery w:val="Page Numbers (Bottom of Page)"/>
        <w:docPartUnique/>
      </w:docPartObj>
    </w:sdtPr>
    <w:sdtEndPr>
      <w:rPr>
        <w:noProof/>
      </w:rPr>
    </w:sdtEndPr>
    <w:sdtContent>
      <w:p w:rsidR="00744B9C" w:rsidRDefault="00744B9C" w:rsidP="00D868E8">
        <w:pPr>
          <w:pStyle w:val="Footer"/>
          <w:jc w:val="center"/>
        </w:pPr>
        <w:r>
          <w:fldChar w:fldCharType="begin"/>
        </w:r>
        <w:r>
          <w:instrText xml:space="preserve"> PAGE   \* MERGEFORMAT </w:instrText>
        </w:r>
        <w:r>
          <w:fldChar w:fldCharType="separate"/>
        </w:r>
        <w:r w:rsidR="00B041D5">
          <w:rPr>
            <w:noProof/>
          </w:rPr>
          <w:t>22</w:t>
        </w:r>
        <w:r>
          <w:rPr>
            <w:noProof/>
          </w:rPr>
          <w:fldChar w:fldCharType="end"/>
        </w:r>
      </w:p>
    </w:sdtContent>
  </w:sdt>
  <w:p w:rsidR="00744B9C" w:rsidRDefault="00744B9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4D4A" w:rsidRDefault="002F4D4A">
      <w:pPr>
        <w:spacing w:after="0" w:line="240" w:lineRule="auto"/>
      </w:pPr>
      <w:r>
        <w:separator/>
      </w:r>
    </w:p>
  </w:footnote>
  <w:footnote w:type="continuationSeparator" w:id="0">
    <w:p w:rsidR="002F4D4A" w:rsidRDefault="002F4D4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4B9C" w:rsidRDefault="00744B9C">
    <w:pPr>
      <w:pStyle w:val="Header"/>
    </w:pPr>
    <w:r>
      <w:t>OHRM</w:t>
    </w:r>
    <w:r w:rsidRPr="00077E1F">
      <w:t>_</w:t>
    </w:r>
    <w:r>
      <w:t>Architecture Design_v1.0_E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B2644B"/>
    <w:multiLevelType w:val="hybridMultilevel"/>
    <w:tmpl w:val="A3B85414"/>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EEF105D"/>
    <w:multiLevelType w:val="hybridMultilevel"/>
    <w:tmpl w:val="CE9CBDC4"/>
    <w:lvl w:ilvl="0" w:tplc="04090009">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50502E2"/>
    <w:multiLevelType w:val="hybridMultilevel"/>
    <w:tmpl w:val="D45A090E"/>
    <w:lvl w:ilvl="0" w:tplc="C8003996">
      <w:start w:val="1"/>
      <w:numFmt w:val="bullet"/>
      <w:pStyle w:val="NormalIndent"/>
      <w:lvlText w:val="-"/>
      <w:lvlJc w:val="left"/>
      <w:pPr>
        <w:ind w:left="1062" w:hanging="360"/>
      </w:pPr>
      <w:rPr>
        <w:rFonts w:ascii="Calibri" w:eastAsia="Verdana" w:hAnsi="Calibri" w:cs="Calibri" w:hint="default"/>
      </w:rPr>
    </w:lvl>
    <w:lvl w:ilvl="1" w:tplc="04090001">
      <w:start w:val="1"/>
      <w:numFmt w:val="bullet"/>
      <w:lvlText w:val=""/>
      <w:lvlJc w:val="left"/>
      <w:pPr>
        <w:ind w:left="1782" w:hanging="360"/>
      </w:pPr>
      <w:rPr>
        <w:rFonts w:ascii="Symbol" w:hAnsi="Symbol" w:hint="default"/>
      </w:rPr>
    </w:lvl>
    <w:lvl w:ilvl="2" w:tplc="04090005">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3" w15:restartNumberingAfterBreak="0">
    <w:nsid w:val="1FE8395D"/>
    <w:multiLevelType w:val="hybridMultilevel"/>
    <w:tmpl w:val="CB122056"/>
    <w:lvl w:ilvl="0" w:tplc="00089098">
      <w:start w:val="1"/>
      <w:numFmt w:val="bullet"/>
      <w:lvlText w:val="-"/>
      <w:lvlJc w:val="left"/>
      <w:pPr>
        <w:ind w:left="1440" w:hanging="360"/>
      </w:pPr>
      <w:rPr>
        <w:rFonts w:ascii="Times New Roman" w:eastAsia="Verdana"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20ED6762"/>
    <w:multiLevelType w:val="hybridMultilevel"/>
    <w:tmpl w:val="4B86C214"/>
    <w:lvl w:ilvl="0" w:tplc="CB369320">
      <w:start w:val="30"/>
      <w:numFmt w:val="bullet"/>
      <w:pStyle w:val="infoblue"/>
      <w:lvlText w:val="-"/>
      <w:lvlJc w:val="left"/>
      <w:pPr>
        <w:tabs>
          <w:tab w:val="num" w:pos="810"/>
        </w:tabs>
        <w:ind w:left="810" w:hanging="360"/>
      </w:pPr>
      <w:rPr>
        <w:rFonts w:ascii="Times New Roman" w:eastAsia="Times New Roman" w:hAnsi="Times New Roman" w:cs="Times New Roman" w:hint="default"/>
      </w:rPr>
    </w:lvl>
    <w:lvl w:ilvl="1" w:tplc="43FC7630">
      <w:start w:val="1"/>
      <w:numFmt w:val="bullet"/>
      <w:lvlText w:val=""/>
      <w:lvlJc w:val="left"/>
      <w:pPr>
        <w:tabs>
          <w:tab w:val="num" w:pos="821"/>
        </w:tabs>
        <w:ind w:left="1813" w:hanging="283"/>
      </w:pPr>
      <w:rPr>
        <w:rFonts w:ascii="Symbol" w:hAnsi="Symbol" w:hint="default"/>
      </w:rPr>
    </w:lvl>
    <w:lvl w:ilvl="2" w:tplc="FFFFFFFF">
      <w:start w:val="1"/>
      <w:numFmt w:val="bullet"/>
      <w:lvlText w:val=""/>
      <w:lvlJc w:val="left"/>
      <w:pPr>
        <w:tabs>
          <w:tab w:val="num" w:pos="2610"/>
        </w:tabs>
        <w:ind w:left="2610" w:hanging="360"/>
      </w:pPr>
      <w:rPr>
        <w:rFonts w:ascii="Wingdings" w:hAnsi="Wingdings" w:hint="default"/>
      </w:rPr>
    </w:lvl>
    <w:lvl w:ilvl="3" w:tplc="FFFFFFFF" w:tentative="1">
      <w:start w:val="1"/>
      <w:numFmt w:val="bullet"/>
      <w:lvlText w:val=""/>
      <w:lvlJc w:val="left"/>
      <w:pPr>
        <w:tabs>
          <w:tab w:val="num" w:pos="3330"/>
        </w:tabs>
        <w:ind w:left="3330" w:hanging="360"/>
      </w:pPr>
      <w:rPr>
        <w:rFonts w:ascii="Symbol" w:hAnsi="Symbol" w:hint="default"/>
      </w:rPr>
    </w:lvl>
    <w:lvl w:ilvl="4" w:tplc="FFFFFFFF" w:tentative="1">
      <w:start w:val="1"/>
      <w:numFmt w:val="bullet"/>
      <w:lvlText w:val="o"/>
      <w:lvlJc w:val="left"/>
      <w:pPr>
        <w:tabs>
          <w:tab w:val="num" w:pos="4050"/>
        </w:tabs>
        <w:ind w:left="4050" w:hanging="360"/>
      </w:pPr>
      <w:rPr>
        <w:rFonts w:ascii="Courier New" w:hAnsi="Courier New" w:hint="default"/>
      </w:rPr>
    </w:lvl>
    <w:lvl w:ilvl="5" w:tplc="FFFFFFFF" w:tentative="1">
      <w:start w:val="1"/>
      <w:numFmt w:val="bullet"/>
      <w:lvlText w:val=""/>
      <w:lvlJc w:val="left"/>
      <w:pPr>
        <w:tabs>
          <w:tab w:val="num" w:pos="4770"/>
        </w:tabs>
        <w:ind w:left="4770" w:hanging="360"/>
      </w:pPr>
      <w:rPr>
        <w:rFonts w:ascii="Wingdings" w:hAnsi="Wingdings" w:hint="default"/>
      </w:rPr>
    </w:lvl>
    <w:lvl w:ilvl="6" w:tplc="FFFFFFFF" w:tentative="1">
      <w:start w:val="1"/>
      <w:numFmt w:val="bullet"/>
      <w:lvlText w:val=""/>
      <w:lvlJc w:val="left"/>
      <w:pPr>
        <w:tabs>
          <w:tab w:val="num" w:pos="5490"/>
        </w:tabs>
        <w:ind w:left="5490" w:hanging="360"/>
      </w:pPr>
      <w:rPr>
        <w:rFonts w:ascii="Symbol" w:hAnsi="Symbol" w:hint="default"/>
      </w:rPr>
    </w:lvl>
    <w:lvl w:ilvl="7" w:tplc="FFFFFFFF" w:tentative="1">
      <w:start w:val="1"/>
      <w:numFmt w:val="bullet"/>
      <w:lvlText w:val="o"/>
      <w:lvlJc w:val="left"/>
      <w:pPr>
        <w:tabs>
          <w:tab w:val="num" w:pos="6210"/>
        </w:tabs>
        <w:ind w:left="6210" w:hanging="360"/>
      </w:pPr>
      <w:rPr>
        <w:rFonts w:ascii="Courier New" w:hAnsi="Courier New" w:hint="default"/>
      </w:rPr>
    </w:lvl>
    <w:lvl w:ilvl="8" w:tplc="FFFFFFFF" w:tentative="1">
      <w:start w:val="1"/>
      <w:numFmt w:val="bullet"/>
      <w:lvlText w:val=""/>
      <w:lvlJc w:val="left"/>
      <w:pPr>
        <w:tabs>
          <w:tab w:val="num" w:pos="6930"/>
        </w:tabs>
        <w:ind w:left="6930" w:hanging="360"/>
      </w:pPr>
      <w:rPr>
        <w:rFonts w:ascii="Wingdings" w:hAnsi="Wingdings" w:hint="default"/>
      </w:rPr>
    </w:lvl>
  </w:abstractNum>
  <w:abstractNum w:abstractNumId="5" w15:restartNumberingAfterBreak="0">
    <w:nsid w:val="22722FC4"/>
    <w:multiLevelType w:val="hybridMultilevel"/>
    <w:tmpl w:val="05981322"/>
    <w:lvl w:ilvl="0" w:tplc="751C1862">
      <w:start w:val="1"/>
      <w:numFmt w:val="decimal"/>
      <w:lvlText w:val="%1."/>
      <w:lvlJc w:val="left"/>
      <w:pPr>
        <w:ind w:left="360" w:hanging="360"/>
      </w:pPr>
      <w:rPr>
        <w:rFonts w:hint="default"/>
      </w:rPr>
    </w:lvl>
    <w:lvl w:ilvl="1" w:tplc="D3B42DC4">
      <w:start w:val="1"/>
      <w:numFmt w:val="bullet"/>
      <w:lvlText w:val="o"/>
      <w:lvlJc w:val="left"/>
      <w:pPr>
        <w:ind w:left="1080" w:hanging="360"/>
      </w:pPr>
      <w:rPr>
        <w:rFonts w:ascii="Courier New" w:hAnsi="Courier New" w:cs="Courier New" w:hint="default"/>
      </w:rPr>
    </w:lvl>
    <w:lvl w:ilvl="2" w:tplc="29DC4726">
      <w:start w:val="1"/>
      <w:numFmt w:val="bullet"/>
      <w:lvlText w:val=""/>
      <w:lvlJc w:val="left"/>
      <w:pPr>
        <w:ind w:left="1800" w:hanging="360"/>
      </w:pPr>
      <w:rPr>
        <w:rFonts w:ascii="Wingdings" w:hAnsi="Wingdings" w:hint="default"/>
      </w:rPr>
    </w:lvl>
    <w:lvl w:ilvl="3" w:tplc="CA247034">
      <w:start w:val="1"/>
      <w:numFmt w:val="bullet"/>
      <w:lvlText w:val=""/>
      <w:lvlJc w:val="left"/>
      <w:pPr>
        <w:ind w:left="2520" w:hanging="360"/>
      </w:pPr>
      <w:rPr>
        <w:rFonts w:ascii="Symbol" w:hAnsi="Symbol" w:hint="default"/>
      </w:rPr>
    </w:lvl>
    <w:lvl w:ilvl="4" w:tplc="ED9C1CB8">
      <w:start w:val="1"/>
      <w:numFmt w:val="bullet"/>
      <w:lvlText w:val="o"/>
      <w:lvlJc w:val="left"/>
      <w:pPr>
        <w:ind w:left="3240" w:hanging="360"/>
      </w:pPr>
      <w:rPr>
        <w:rFonts w:ascii="Courier New" w:hAnsi="Courier New" w:cs="Courier New" w:hint="default"/>
      </w:rPr>
    </w:lvl>
    <w:lvl w:ilvl="5" w:tplc="31807E06">
      <w:start w:val="1"/>
      <w:numFmt w:val="bullet"/>
      <w:lvlText w:val=""/>
      <w:lvlJc w:val="left"/>
      <w:pPr>
        <w:ind w:left="3960" w:hanging="360"/>
      </w:pPr>
      <w:rPr>
        <w:rFonts w:ascii="Wingdings" w:hAnsi="Wingdings" w:hint="default"/>
      </w:rPr>
    </w:lvl>
    <w:lvl w:ilvl="6" w:tplc="2B76DC9A">
      <w:start w:val="1"/>
      <w:numFmt w:val="bullet"/>
      <w:lvlText w:val=""/>
      <w:lvlJc w:val="left"/>
      <w:pPr>
        <w:ind w:left="4680" w:hanging="360"/>
      </w:pPr>
      <w:rPr>
        <w:rFonts w:ascii="Symbol" w:hAnsi="Symbol" w:hint="default"/>
      </w:rPr>
    </w:lvl>
    <w:lvl w:ilvl="7" w:tplc="93B4CD46">
      <w:start w:val="1"/>
      <w:numFmt w:val="bullet"/>
      <w:lvlText w:val="o"/>
      <w:lvlJc w:val="left"/>
      <w:pPr>
        <w:ind w:left="5400" w:hanging="360"/>
      </w:pPr>
      <w:rPr>
        <w:rFonts w:ascii="Courier New" w:hAnsi="Courier New" w:cs="Courier New" w:hint="default"/>
      </w:rPr>
    </w:lvl>
    <w:lvl w:ilvl="8" w:tplc="717E5562">
      <w:start w:val="1"/>
      <w:numFmt w:val="bullet"/>
      <w:lvlText w:val=""/>
      <w:lvlJc w:val="left"/>
      <w:pPr>
        <w:ind w:left="6120" w:hanging="360"/>
      </w:pPr>
      <w:rPr>
        <w:rFonts w:ascii="Wingdings" w:hAnsi="Wingdings" w:hint="default"/>
      </w:rPr>
    </w:lvl>
  </w:abstractNum>
  <w:abstractNum w:abstractNumId="6" w15:restartNumberingAfterBreak="0">
    <w:nsid w:val="229C7E1B"/>
    <w:multiLevelType w:val="hybridMultilevel"/>
    <w:tmpl w:val="2F9850DE"/>
    <w:lvl w:ilvl="0" w:tplc="00089098">
      <w:start w:val="1"/>
      <w:numFmt w:val="bullet"/>
      <w:lvlText w:val="-"/>
      <w:lvlJc w:val="left"/>
      <w:pPr>
        <w:ind w:left="1080" w:hanging="360"/>
      </w:pPr>
      <w:rPr>
        <w:rFonts w:ascii="Times New Roman" w:eastAsia="Verdan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8" w15:restartNumberingAfterBreak="0">
    <w:nsid w:val="2B2C774A"/>
    <w:multiLevelType w:val="hybridMultilevel"/>
    <w:tmpl w:val="5B820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1E76D9"/>
    <w:multiLevelType w:val="hybridMultilevel"/>
    <w:tmpl w:val="5914BE54"/>
    <w:lvl w:ilvl="0" w:tplc="00089098">
      <w:start w:val="1"/>
      <w:numFmt w:val="bullet"/>
      <w:lvlText w:val="-"/>
      <w:lvlJc w:val="left"/>
      <w:pPr>
        <w:ind w:left="360" w:hanging="360"/>
      </w:pPr>
      <w:rPr>
        <w:rFonts w:ascii="Times New Roman" w:eastAsia="Verdana" w:hAnsi="Times New Roman" w:cs="Times New Roman" w:hint="default"/>
      </w:rPr>
    </w:lvl>
    <w:lvl w:ilvl="1" w:tplc="042A0001">
      <w:start w:val="1"/>
      <w:numFmt w:val="bullet"/>
      <w:lvlText w:val=""/>
      <w:lvlJc w:val="left"/>
      <w:pPr>
        <w:ind w:left="1080" w:hanging="360"/>
      </w:pPr>
      <w:rPr>
        <w:rFonts w:ascii="Symbol" w:hAnsi="Symbol" w:hint="default"/>
      </w:rPr>
    </w:lvl>
    <w:lvl w:ilvl="2" w:tplc="1D383F20">
      <w:start w:val="4"/>
      <w:numFmt w:val="bullet"/>
      <w:lvlText w:val="-"/>
      <w:lvlJc w:val="left"/>
      <w:pPr>
        <w:ind w:left="1800" w:hanging="360"/>
      </w:pPr>
      <w:rPr>
        <w:rFonts w:ascii="Times New Roman" w:eastAsiaTheme="minorEastAsia" w:hAnsi="Times New Roman" w:cs="Times New Roman" w:hint="default"/>
      </w:rPr>
    </w:lvl>
    <w:lvl w:ilvl="3" w:tplc="042A000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0" w15:restartNumberingAfterBreak="0">
    <w:nsid w:val="30167EB2"/>
    <w:multiLevelType w:val="hybridMultilevel"/>
    <w:tmpl w:val="7B0E5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587B71"/>
    <w:multiLevelType w:val="hybridMultilevel"/>
    <w:tmpl w:val="DF6823A2"/>
    <w:lvl w:ilvl="0" w:tplc="2B64E4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CD922D9"/>
    <w:multiLevelType w:val="singleLevel"/>
    <w:tmpl w:val="A4283304"/>
    <w:name w:val="522222222"/>
    <w:lvl w:ilvl="0">
      <w:start w:val="1"/>
      <w:numFmt w:val="bullet"/>
      <w:pStyle w:val="Mucvidu"/>
      <w:lvlText w:val=""/>
      <w:lvlJc w:val="left"/>
      <w:pPr>
        <w:tabs>
          <w:tab w:val="num" w:pos="360"/>
        </w:tabs>
        <w:ind w:left="360" w:hanging="360"/>
      </w:pPr>
      <w:rPr>
        <w:rFonts w:ascii="Wingdings" w:hAnsi="Wingdings" w:cs="Times New Roman" w:hint="default"/>
      </w:rPr>
    </w:lvl>
  </w:abstractNum>
  <w:abstractNum w:abstractNumId="13" w15:restartNumberingAfterBreak="0">
    <w:nsid w:val="405D038C"/>
    <w:multiLevelType w:val="hybridMultilevel"/>
    <w:tmpl w:val="07C684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A54D22"/>
    <w:multiLevelType w:val="hybridMultilevel"/>
    <w:tmpl w:val="5082E810"/>
    <w:lvl w:ilvl="0" w:tplc="04090001">
      <w:start w:val="1"/>
      <w:numFmt w:val="bullet"/>
      <w:lvlText w:val=""/>
      <w:lvlJc w:val="left"/>
      <w:pPr>
        <w:ind w:left="720" w:hanging="360"/>
      </w:pPr>
      <w:rPr>
        <w:rFonts w:ascii="Symbol" w:hAnsi="Symbol" w:hint="default"/>
      </w:rPr>
    </w:lvl>
    <w:lvl w:ilvl="1" w:tplc="00089098">
      <w:start w:val="1"/>
      <w:numFmt w:val="bullet"/>
      <w:lvlText w:val="-"/>
      <w:lvlJc w:val="left"/>
      <w:pPr>
        <w:ind w:left="1440" w:hanging="360"/>
      </w:pPr>
      <w:rPr>
        <w:rFonts w:ascii="Times New Roman" w:eastAsia="Verdana"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D71E3C"/>
    <w:multiLevelType w:val="hybridMultilevel"/>
    <w:tmpl w:val="4A90C2E2"/>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2336C24"/>
    <w:multiLevelType w:val="hybridMultilevel"/>
    <w:tmpl w:val="A0BAA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375B4B"/>
    <w:multiLevelType w:val="hybridMultilevel"/>
    <w:tmpl w:val="D60E561A"/>
    <w:lvl w:ilvl="0" w:tplc="B078829A">
      <w:numFmt w:val="bullet"/>
      <w:lvlText w:val="-"/>
      <w:lvlJc w:val="left"/>
      <w:pPr>
        <w:ind w:left="360" w:hanging="360"/>
      </w:pPr>
      <w:rPr>
        <w:rFonts w:ascii="Times New Roman" w:eastAsia="MS Mincho" w:hAnsi="Times New Roman" w:cs="Times New Roman" w:hint="default"/>
      </w:rPr>
    </w:lvl>
    <w:lvl w:ilvl="1" w:tplc="D3B42DC4">
      <w:start w:val="1"/>
      <w:numFmt w:val="bullet"/>
      <w:lvlText w:val="o"/>
      <w:lvlJc w:val="left"/>
      <w:pPr>
        <w:ind w:left="1080" w:hanging="360"/>
      </w:pPr>
      <w:rPr>
        <w:rFonts w:ascii="Courier New" w:hAnsi="Courier New" w:cs="Courier New" w:hint="default"/>
      </w:rPr>
    </w:lvl>
    <w:lvl w:ilvl="2" w:tplc="29DC4726">
      <w:start w:val="1"/>
      <w:numFmt w:val="bullet"/>
      <w:lvlText w:val=""/>
      <w:lvlJc w:val="left"/>
      <w:pPr>
        <w:ind w:left="1800" w:hanging="360"/>
      </w:pPr>
      <w:rPr>
        <w:rFonts w:ascii="Wingdings" w:hAnsi="Wingdings" w:hint="default"/>
      </w:rPr>
    </w:lvl>
    <w:lvl w:ilvl="3" w:tplc="CA247034">
      <w:start w:val="1"/>
      <w:numFmt w:val="bullet"/>
      <w:lvlText w:val=""/>
      <w:lvlJc w:val="left"/>
      <w:pPr>
        <w:ind w:left="2520" w:hanging="360"/>
      </w:pPr>
      <w:rPr>
        <w:rFonts w:ascii="Symbol" w:hAnsi="Symbol" w:hint="default"/>
      </w:rPr>
    </w:lvl>
    <w:lvl w:ilvl="4" w:tplc="ED9C1CB8">
      <w:start w:val="1"/>
      <w:numFmt w:val="bullet"/>
      <w:lvlText w:val="o"/>
      <w:lvlJc w:val="left"/>
      <w:pPr>
        <w:ind w:left="3240" w:hanging="360"/>
      </w:pPr>
      <w:rPr>
        <w:rFonts w:ascii="Courier New" w:hAnsi="Courier New" w:cs="Courier New" w:hint="default"/>
      </w:rPr>
    </w:lvl>
    <w:lvl w:ilvl="5" w:tplc="31807E06">
      <w:start w:val="1"/>
      <w:numFmt w:val="bullet"/>
      <w:lvlText w:val=""/>
      <w:lvlJc w:val="left"/>
      <w:pPr>
        <w:ind w:left="3960" w:hanging="360"/>
      </w:pPr>
      <w:rPr>
        <w:rFonts w:ascii="Wingdings" w:hAnsi="Wingdings" w:hint="default"/>
      </w:rPr>
    </w:lvl>
    <w:lvl w:ilvl="6" w:tplc="2B76DC9A">
      <w:start w:val="1"/>
      <w:numFmt w:val="bullet"/>
      <w:lvlText w:val=""/>
      <w:lvlJc w:val="left"/>
      <w:pPr>
        <w:ind w:left="4680" w:hanging="360"/>
      </w:pPr>
      <w:rPr>
        <w:rFonts w:ascii="Symbol" w:hAnsi="Symbol" w:hint="default"/>
      </w:rPr>
    </w:lvl>
    <w:lvl w:ilvl="7" w:tplc="93B4CD46">
      <w:start w:val="1"/>
      <w:numFmt w:val="bullet"/>
      <w:lvlText w:val="o"/>
      <w:lvlJc w:val="left"/>
      <w:pPr>
        <w:ind w:left="5400" w:hanging="360"/>
      </w:pPr>
      <w:rPr>
        <w:rFonts w:ascii="Courier New" w:hAnsi="Courier New" w:cs="Courier New" w:hint="default"/>
      </w:rPr>
    </w:lvl>
    <w:lvl w:ilvl="8" w:tplc="717E5562">
      <w:start w:val="1"/>
      <w:numFmt w:val="bullet"/>
      <w:lvlText w:val=""/>
      <w:lvlJc w:val="left"/>
      <w:pPr>
        <w:ind w:left="6120" w:hanging="360"/>
      </w:pPr>
      <w:rPr>
        <w:rFonts w:ascii="Wingdings" w:hAnsi="Wingdings" w:hint="default"/>
      </w:rPr>
    </w:lvl>
  </w:abstractNum>
  <w:abstractNum w:abstractNumId="18" w15:restartNumberingAfterBreak="0">
    <w:nsid w:val="467C539E"/>
    <w:multiLevelType w:val="singleLevel"/>
    <w:tmpl w:val="54325410"/>
    <w:lvl w:ilvl="0">
      <w:start w:val="1"/>
      <w:numFmt w:val="bullet"/>
      <w:pStyle w:val="HelpBullet"/>
      <w:lvlText w:val=""/>
      <w:lvlJc w:val="left"/>
      <w:pPr>
        <w:tabs>
          <w:tab w:val="num" w:pos="360"/>
        </w:tabs>
        <w:ind w:left="360" w:hanging="360"/>
      </w:pPr>
      <w:rPr>
        <w:rFonts w:ascii="Symbol" w:hAnsi="Symbol" w:hint="default"/>
      </w:rPr>
    </w:lvl>
  </w:abstractNum>
  <w:abstractNum w:abstractNumId="19" w15:restartNumberingAfterBreak="0">
    <w:nsid w:val="47361FA4"/>
    <w:multiLevelType w:val="hybridMultilevel"/>
    <w:tmpl w:val="DF6823A2"/>
    <w:lvl w:ilvl="0" w:tplc="2B64E4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7CB00D6"/>
    <w:multiLevelType w:val="hybridMultilevel"/>
    <w:tmpl w:val="4F3C1B70"/>
    <w:lvl w:ilvl="0" w:tplc="04090009">
      <w:start w:val="1"/>
      <w:numFmt w:val="bullet"/>
      <w:lvlText w:val=""/>
      <w:lvlJc w:val="left"/>
      <w:pPr>
        <w:ind w:left="1440" w:hanging="360"/>
      </w:pPr>
      <w:rPr>
        <w:rFonts w:ascii="Wingdings" w:hAnsi="Wingdings"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5B40799B"/>
    <w:multiLevelType w:val="multilevel"/>
    <w:tmpl w:val="07188382"/>
    <w:lvl w:ilvl="0">
      <w:start w:val="1"/>
      <w:numFmt w:val="bullet"/>
      <w:lvlText w:val="-"/>
      <w:lvlJc w:val="left"/>
      <w:pPr>
        <w:tabs>
          <w:tab w:val="num" w:pos="1080"/>
        </w:tabs>
        <w:ind w:left="1080" w:hanging="360"/>
      </w:pPr>
      <w:rPr>
        <w:rFonts w:ascii="Times New Roman" w:eastAsia="Verdana" w:hAnsi="Times New Roman" w:cs="Times New Roman" w:hint="default"/>
      </w:r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2" w15:restartNumberingAfterBreak="0">
    <w:nsid w:val="5DAE240B"/>
    <w:multiLevelType w:val="hybridMultilevel"/>
    <w:tmpl w:val="25AA6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DF26449"/>
    <w:multiLevelType w:val="hybridMultilevel"/>
    <w:tmpl w:val="22324330"/>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25" w15:restartNumberingAfterBreak="0">
    <w:nsid w:val="65262A0B"/>
    <w:multiLevelType w:val="hybridMultilevel"/>
    <w:tmpl w:val="A894C6C0"/>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76F57DC"/>
    <w:multiLevelType w:val="hybridMultilevel"/>
    <w:tmpl w:val="9CFE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AD5CD6"/>
    <w:multiLevelType w:val="hybridMultilevel"/>
    <w:tmpl w:val="4F481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F1372B8"/>
    <w:multiLevelType w:val="multilevel"/>
    <w:tmpl w:val="7DBC395E"/>
    <w:lvl w:ilvl="0">
      <w:start w:val="1"/>
      <w:numFmt w:val="bullet"/>
      <w:lvlText w:val="-"/>
      <w:lvlJc w:val="left"/>
      <w:pPr>
        <w:tabs>
          <w:tab w:val="num" w:pos="1080"/>
        </w:tabs>
        <w:ind w:left="1080" w:hanging="360"/>
      </w:pPr>
      <w:rPr>
        <w:rFonts w:ascii="Times New Roman" w:eastAsia="Verdana" w:hAnsi="Times New Roman" w:cs="Times New Roman" w:hint="default"/>
      </w:r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9" w15:restartNumberingAfterBreak="0">
    <w:nsid w:val="6FC70587"/>
    <w:multiLevelType w:val="hybridMultilevel"/>
    <w:tmpl w:val="6DE42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1BB7563"/>
    <w:multiLevelType w:val="singleLevel"/>
    <w:tmpl w:val="876EF2CC"/>
    <w:name w:val="52222"/>
    <w:lvl w:ilvl="0">
      <w:start w:val="1"/>
      <w:numFmt w:val="decimal"/>
      <w:pStyle w:val="TableTitle"/>
      <w:lvlText w:val="B¶ng %1:"/>
      <w:lvlJc w:val="left"/>
      <w:pPr>
        <w:tabs>
          <w:tab w:val="num" w:pos="1080"/>
        </w:tabs>
      </w:pPr>
    </w:lvl>
  </w:abstractNum>
  <w:abstractNum w:abstractNumId="31" w15:restartNumberingAfterBreak="0">
    <w:nsid w:val="729F7D0A"/>
    <w:multiLevelType w:val="hybridMultilevel"/>
    <w:tmpl w:val="985202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2F15CD2"/>
    <w:multiLevelType w:val="hybridMultilevel"/>
    <w:tmpl w:val="80F83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4815C3C"/>
    <w:multiLevelType w:val="hybridMultilevel"/>
    <w:tmpl w:val="9FFC13DC"/>
    <w:lvl w:ilvl="0" w:tplc="04090001">
      <w:start w:val="1"/>
      <w:numFmt w:val="bullet"/>
      <w:lvlText w:val=""/>
      <w:lvlJc w:val="left"/>
      <w:pPr>
        <w:ind w:left="1080" w:hanging="360"/>
      </w:pPr>
      <w:rPr>
        <w:rFonts w:ascii="Symbol" w:hAnsi="Symbol" w:hint="default"/>
      </w:rPr>
    </w:lvl>
    <w:lvl w:ilvl="1" w:tplc="62329224">
      <w:start w:val="6"/>
      <w:numFmt w:val="bullet"/>
      <w:lvlText w:val="-"/>
      <w:lvlJc w:val="left"/>
      <w:pPr>
        <w:ind w:left="1800" w:hanging="360"/>
      </w:pPr>
      <w:rPr>
        <w:rFonts w:ascii="Calibri" w:eastAsiaTheme="minorEastAsia" w:hAnsi="Calibri" w:cstheme="minorBidi"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6F028A9"/>
    <w:multiLevelType w:val="multilevel"/>
    <w:tmpl w:val="581E000E"/>
    <w:lvl w:ilvl="0">
      <w:start w:val="1"/>
      <w:numFmt w:val="decimal"/>
      <w:pStyle w:val="Heading1"/>
      <w:lvlText w:val="%1"/>
      <w:lvlJc w:val="left"/>
      <w:pPr>
        <w:ind w:left="360" w:hanging="360"/>
      </w:pPr>
      <w:rPr>
        <w:rFonts w:hint="default"/>
        <w:b/>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5" w15:restartNumberingAfterBreak="0">
    <w:nsid w:val="789424DC"/>
    <w:multiLevelType w:val="hybridMultilevel"/>
    <w:tmpl w:val="8B244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969763F"/>
    <w:multiLevelType w:val="hybridMultilevel"/>
    <w:tmpl w:val="49C45D2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C1920B2"/>
    <w:multiLevelType w:val="singleLevel"/>
    <w:tmpl w:val="60644554"/>
    <w:lvl w:ilvl="0">
      <w:start w:val="1"/>
      <w:numFmt w:val="bullet"/>
      <w:pStyle w:val="Vidu"/>
      <w:lvlText w:val=""/>
      <w:lvlJc w:val="left"/>
      <w:pPr>
        <w:tabs>
          <w:tab w:val="num" w:pos="360"/>
        </w:tabs>
        <w:ind w:left="360" w:hanging="360"/>
      </w:pPr>
      <w:rPr>
        <w:rFonts w:ascii="Symbol" w:hAnsi="Symbol" w:cs="Times New Roman" w:hint="default"/>
      </w:rPr>
    </w:lvl>
  </w:abstractNum>
  <w:abstractNum w:abstractNumId="38" w15:restartNumberingAfterBreak="0">
    <w:nsid w:val="7C977079"/>
    <w:multiLevelType w:val="hybridMultilevel"/>
    <w:tmpl w:val="27B6EC90"/>
    <w:lvl w:ilvl="0" w:tplc="2B64E4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D7B2D51"/>
    <w:multiLevelType w:val="hybridMultilevel"/>
    <w:tmpl w:val="6C7C4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num>
  <w:num w:numId="4">
    <w:abstractNumId w:val="7"/>
  </w:num>
  <w:num w:numId="5">
    <w:abstractNumId w:val="24"/>
  </w:num>
  <w:num w:numId="6">
    <w:abstractNumId w:val="37"/>
  </w:num>
  <w:num w:numId="7">
    <w:abstractNumId w:val="30"/>
  </w:num>
  <w:num w:numId="8">
    <w:abstractNumId w:val="18"/>
  </w:num>
  <w:num w:numId="9">
    <w:abstractNumId w:val="4"/>
  </w:num>
  <w:num w:numId="10">
    <w:abstractNumId w:val="26"/>
  </w:num>
  <w:num w:numId="11">
    <w:abstractNumId w:val="13"/>
  </w:num>
  <w:num w:numId="12">
    <w:abstractNumId w:val="29"/>
  </w:num>
  <w:num w:numId="13">
    <w:abstractNumId w:val="35"/>
  </w:num>
  <w:num w:numId="14">
    <w:abstractNumId w:val="33"/>
  </w:num>
  <w:num w:numId="15">
    <w:abstractNumId w:val="6"/>
  </w:num>
  <w:num w:numId="16">
    <w:abstractNumId w:val="16"/>
  </w:num>
  <w:num w:numId="17">
    <w:abstractNumId w:val="8"/>
  </w:num>
  <w:num w:numId="18">
    <w:abstractNumId w:val="22"/>
  </w:num>
  <w:num w:numId="19">
    <w:abstractNumId w:val="21"/>
  </w:num>
  <w:num w:numId="20">
    <w:abstractNumId w:val="28"/>
  </w:num>
  <w:num w:numId="21">
    <w:abstractNumId w:val="32"/>
  </w:num>
  <w:num w:numId="22">
    <w:abstractNumId w:val="25"/>
  </w:num>
  <w:num w:numId="23">
    <w:abstractNumId w:val="14"/>
  </w:num>
  <w:num w:numId="24">
    <w:abstractNumId w:val="3"/>
  </w:num>
  <w:num w:numId="25">
    <w:abstractNumId w:val="27"/>
  </w:num>
  <w:num w:numId="26">
    <w:abstractNumId w:val="1"/>
  </w:num>
  <w:num w:numId="27">
    <w:abstractNumId w:val="9"/>
  </w:num>
  <w:num w:numId="28">
    <w:abstractNumId w:val="20"/>
  </w:num>
  <w:num w:numId="29">
    <w:abstractNumId w:val="36"/>
  </w:num>
  <w:num w:numId="30">
    <w:abstractNumId w:val="38"/>
  </w:num>
  <w:num w:numId="31">
    <w:abstractNumId w:val="31"/>
  </w:num>
  <w:num w:numId="32">
    <w:abstractNumId w:val="0"/>
  </w:num>
  <w:num w:numId="33">
    <w:abstractNumId w:val="17"/>
  </w:num>
  <w:num w:numId="34">
    <w:abstractNumId w:val="11"/>
  </w:num>
  <w:num w:numId="35">
    <w:abstractNumId w:val="19"/>
  </w:num>
  <w:num w:numId="36">
    <w:abstractNumId w:val="5"/>
  </w:num>
  <w:num w:numId="37">
    <w:abstractNumId w:val="2"/>
  </w:num>
  <w:num w:numId="38">
    <w:abstractNumId w:val="23"/>
  </w:num>
  <w:num w:numId="39">
    <w:abstractNumId w:val="15"/>
  </w:num>
  <w:num w:numId="40">
    <w:abstractNumId w:val="39"/>
  </w:num>
  <w:num w:numId="4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50C7"/>
    <w:rsid w:val="000277EF"/>
    <w:rsid w:val="000550C7"/>
    <w:rsid w:val="000652D7"/>
    <w:rsid w:val="00066D84"/>
    <w:rsid w:val="00071346"/>
    <w:rsid w:val="00093EDE"/>
    <w:rsid w:val="000A3749"/>
    <w:rsid w:val="000A67A7"/>
    <w:rsid w:val="000B07D4"/>
    <w:rsid w:val="000B1D14"/>
    <w:rsid w:val="000B5A9B"/>
    <w:rsid w:val="000C7495"/>
    <w:rsid w:val="000C7A9E"/>
    <w:rsid w:val="000E2921"/>
    <w:rsid w:val="000E51E9"/>
    <w:rsid w:val="000F79FE"/>
    <w:rsid w:val="0010484A"/>
    <w:rsid w:val="00110912"/>
    <w:rsid w:val="001115EA"/>
    <w:rsid w:val="00112B4E"/>
    <w:rsid w:val="00122ECF"/>
    <w:rsid w:val="0012687C"/>
    <w:rsid w:val="00135694"/>
    <w:rsid w:val="00141531"/>
    <w:rsid w:val="00152B37"/>
    <w:rsid w:val="00156216"/>
    <w:rsid w:val="00173734"/>
    <w:rsid w:val="00186BF1"/>
    <w:rsid w:val="001926EE"/>
    <w:rsid w:val="0019436D"/>
    <w:rsid w:val="001A053B"/>
    <w:rsid w:val="001A214C"/>
    <w:rsid w:val="001A6521"/>
    <w:rsid w:val="001A782D"/>
    <w:rsid w:val="001C013C"/>
    <w:rsid w:val="001E73EE"/>
    <w:rsid w:val="001F50D5"/>
    <w:rsid w:val="0021498D"/>
    <w:rsid w:val="002630EE"/>
    <w:rsid w:val="00272764"/>
    <w:rsid w:val="002751DE"/>
    <w:rsid w:val="002930CF"/>
    <w:rsid w:val="002A092D"/>
    <w:rsid w:val="002A57B7"/>
    <w:rsid w:val="002C2195"/>
    <w:rsid w:val="002D4BEB"/>
    <w:rsid w:val="002F3E0F"/>
    <w:rsid w:val="002F4D4A"/>
    <w:rsid w:val="00304CFE"/>
    <w:rsid w:val="00312461"/>
    <w:rsid w:val="00313E81"/>
    <w:rsid w:val="0033141D"/>
    <w:rsid w:val="00335D9A"/>
    <w:rsid w:val="00342991"/>
    <w:rsid w:val="0035688C"/>
    <w:rsid w:val="003830CE"/>
    <w:rsid w:val="0039043B"/>
    <w:rsid w:val="003C30E2"/>
    <w:rsid w:val="003D39FF"/>
    <w:rsid w:val="003E3A45"/>
    <w:rsid w:val="003E6E07"/>
    <w:rsid w:val="003F343B"/>
    <w:rsid w:val="004541A4"/>
    <w:rsid w:val="00457D21"/>
    <w:rsid w:val="00466EBF"/>
    <w:rsid w:val="004711F1"/>
    <w:rsid w:val="00472A2F"/>
    <w:rsid w:val="00472EE7"/>
    <w:rsid w:val="00492C0C"/>
    <w:rsid w:val="004B02E0"/>
    <w:rsid w:val="004B247F"/>
    <w:rsid w:val="004C4401"/>
    <w:rsid w:val="004C6FF2"/>
    <w:rsid w:val="004D35E2"/>
    <w:rsid w:val="004F5E22"/>
    <w:rsid w:val="004F6ABC"/>
    <w:rsid w:val="005159DB"/>
    <w:rsid w:val="005230B7"/>
    <w:rsid w:val="005242AE"/>
    <w:rsid w:val="00542DC5"/>
    <w:rsid w:val="0056211C"/>
    <w:rsid w:val="0058245C"/>
    <w:rsid w:val="005900F0"/>
    <w:rsid w:val="00590D51"/>
    <w:rsid w:val="0059204C"/>
    <w:rsid w:val="00593744"/>
    <w:rsid w:val="00597FDD"/>
    <w:rsid w:val="005A032C"/>
    <w:rsid w:val="005A57E6"/>
    <w:rsid w:val="005A57F0"/>
    <w:rsid w:val="005C0778"/>
    <w:rsid w:val="005C2B6C"/>
    <w:rsid w:val="005D5523"/>
    <w:rsid w:val="005F75AA"/>
    <w:rsid w:val="005F7BEB"/>
    <w:rsid w:val="00602900"/>
    <w:rsid w:val="00610061"/>
    <w:rsid w:val="00622179"/>
    <w:rsid w:val="0063614A"/>
    <w:rsid w:val="0063764B"/>
    <w:rsid w:val="00637816"/>
    <w:rsid w:val="006517FC"/>
    <w:rsid w:val="00657996"/>
    <w:rsid w:val="00666B75"/>
    <w:rsid w:val="006832EE"/>
    <w:rsid w:val="00683722"/>
    <w:rsid w:val="006C110E"/>
    <w:rsid w:val="006D7B96"/>
    <w:rsid w:val="006D7C85"/>
    <w:rsid w:val="007029F4"/>
    <w:rsid w:val="00714796"/>
    <w:rsid w:val="00742BD2"/>
    <w:rsid w:val="00744B9C"/>
    <w:rsid w:val="00747002"/>
    <w:rsid w:val="007655CD"/>
    <w:rsid w:val="00781D1C"/>
    <w:rsid w:val="007C4A7E"/>
    <w:rsid w:val="007E41AB"/>
    <w:rsid w:val="007F3DC3"/>
    <w:rsid w:val="00806958"/>
    <w:rsid w:val="0082228D"/>
    <w:rsid w:val="00835FE8"/>
    <w:rsid w:val="008418C7"/>
    <w:rsid w:val="008515EE"/>
    <w:rsid w:val="008517C3"/>
    <w:rsid w:val="008751B9"/>
    <w:rsid w:val="008A7D35"/>
    <w:rsid w:val="008D3A8E"/>
    <w:rsid w:val="008F43D2"/>
    <w:rsid w:val="008F7388"/>
    <w:rsid w:val="009120AE"/>
    <w:rsid w:val="00913DCF"/>
    <w:rsid w:val="009277C1"/>
    <w:rsid w:val="0093140B"/>
    <w:rsid w:val="00942E3F"/>
    <w:rsid w:val="0096675B"/>
    <w:rsid w:val="0098360E"/>
    <w:rsid w:val="009A7F40"/>
    <w:rsid w:val="009C064E"/>
    <w:rsid w:val="009D46AA"/>
    <w:rsid w:val="009F1FDF"/>
    <w:rsid w:val="009F30EA"/>
    <w:rsid w:val="009F5BF7"/>
    <w:rsid w:val="009F6E0A"/>
    <w:rsid w:val="00A1403E"/>
    <w:rsid w:val="00A36F15"/>
    <w:rsid w:val="00A57416"/>
    <w:rsid w:val="00A60173"/>
    <w:rsid w:val="00A66651"/>
    <w:rsid w:val="00A72FFF"/>
    <w:rsid w:val="00AB30E6"/>
    <w:rsid w:val="00AB39EE"/>
    <w:rsid w:val="00B041D5"/>
    <w:rsid w:val="00B12C1A"/>
    <w:rsid w:val="00B26437"/>
    <w:rsid w:val="00B32165"/>
    <w:rsid w:val="00B37D5B"/>
    <w:rsid w:val="00B37E8C"/>
    <w:rsid w:val="00B51078"/>
    <w:rsid w:val="00B51B7C"/>
    <w:rsid w:val="00B54849"/>
    <w:rsid w:val="00B9027F"/>
    <w:rsid w:val="00BA0B79"/>
    <w:rsid w:val="00BB4326"/>
    <w:rsid w:val="00BC6F90"/>
    <w:rsid w:val="00BF2B69"/>
    <w:rsid w:val="00BF2FDC"/>
    <w:rsid w:val="00BF4A8F"/>
    <w:rsid w:val="00C30349"/>
    <w:rsid w:val="00C36B16"/>
    <w:rsid w:val="00C54FCB"/>
    <w:rsid w:val="00C7386B"/>
    <w:rsid w:val="00C97594"/>
    <w:rsid w:val="00CB2BB0"/>
    <w:rsid w:val="00CD15E5"/>
    <w:rsid w:val="00D0311B"/>
    <w:rsid w:val="00D24F41"/>
    <w:rsid w:val="00D27740"/>
    <w:rsid w:val="00D377B5"/>
    <w:rsid w:val="00D44F0F"/>
    <w:rsid w:val="00D65F3D"/>
    <w:rsid w:val="00D66D66"/>
    <w:rsid w:val="00D726E0"/>
    <w:rsid w:val="00D868E8"/>
    <w:rsid w:val="00DA5E83"/>
    <w:rsid w:val="00DA7816"/>
    <w:rsid w:val="00DC656E"/>
    <w:rsid w:val="00DC7033"/>
    <w:rsid w:val="00DF6A0B"/>
    <w:rsid w:val="00E173C3"/>
    <w:rsid w:val="00E6019D"/>
    <w:rsid w:val="00E6293F"/>
    <w:rsid w:val="00E77E42"/>
    <w:rsid w:val="00E837BB"/>
    <w:rsid w:val="00E90224"/>
    <w:rsid w:val="00E96802"/>
    <w:rsid w:val="00EC320E"/>
    <w:rsid w:val="00EC4EF5"/>
    <w:rsid w:val="00ED542F"/>
    <w:rsid w:val="00F00E06"/>
    <w:rsid w:val="00F067AF"/>
    <w:rsid w:val="00F0702F"/>
    <w:rsid w:val="00F43910"/>
    <w:rsid w:val="00F44C93"/>
    <w:rsid w:val="00FB2787"/>
    <w:rsid w:val="00FD2B74"/>
    <w:rsid w:val="00FE751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2ABDFB6-8186-4ADD-895B-AD13AF6B89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7816"/>
  </w:style>
  <w:style w:type="paragraph" w:styleId="Heading1">
    <w:name w:val="heading 1"/>
    <w:aliases w:val="H1"/>
    <w:basedOn w:val="Normal"/>
    <w:next w:val="Normal"/>
    <w:link w:val="Heading1Char"/>
    <w:qFormat/>
    <w:rsid w:val="00DA7816"/>
    <w:pPr>
      <w:keepNext/>
      <w:keepLines/>
      <w:numPr>
        <w:numId w:val="1"/>
      </w:numPr>
      <w:spacing w:before="240" w:after="0"/>
      <w:outlineLvl w:val="0"/>
    </w:pPr>
    <w:rPr>
      <w:rFonts w:ascii="Times New Roman" w:eastAsiaTheme="majorEastAsia" w:hAnsi="Times New Roman" w:cstheme="majorBidi"/>
      <w:b/>
      <w:caps/>
      <w:color w:val="2E74B5" w:themeColor="accent1" w:themeShade="BF"/>
      <w:sz w:val="28"/>
      <w:szCs w:val="32"/>
    </w:rPr>
  </w:style>
  <w:style w:type="paragraph" w:styleId="Heading2">
    <w:name w:val="heading 2"/>
    <w:aliases w:val="l2,H2"/>
    <w:basedOn w:val="Normal"/>
    <w:next w:val="Normal"/>
    <w:link w:val="Heading2Char"/>
    <w:unhideWhenUsed/>
    <w:qFormat/>
    <w:rsid w:val="00DA7816"/>
    <w:pPr>
      <w:keepNext/>
      <w:keepLines/>
      <w:numPr>
        <w:ilvl w:val="1"/>
        <w:numId w:val="1"/>
      </w:numPr>
      <w:spacing w:before="40" w:after="0"/>
      <w:outlineLvl w:val="1"/>
    </w:pPr>
    <w:rPr>
      <w:rFonts w:ascii="Times New Roman" w:eastAsiaTheme="majorEastAsia" w:hAnsi="Times New Roman" w:cstheme="majorBidi"/>
      <w:b/>
      <w:color w:val="5B9BD5" w:themeColor="accent1"/>
      <w:sz w:val="28"/>
      <w:szCs w:val="26"/>
    </w:rPr>
  </w:style>
  <w:style w:type="paragraph" w:styleId="Heading3">
    <w:name w:val="heading 3"/>
    <w:basedOn w:val="Normal"/>
    <w:next w:val="Normal"/>
    <w:link w:val="Heading3Char"/>
    <w:unhideWhenUsed/>
    <w:qFormat/>
    <w:rsid w:val="00DA7816"/>
    <w:pPr>
      <w:keepNext/>
      <w:keepLines/>
      <w:numPr>
        <w:ilvl w:val="2"/>
        <w:numId w:val="1"/>
      </w:numPr>
      <w:spacing w:before="40" w:after="0"/>
      <w:outlineLvl w:val="2"/>
    </w:pPr>
    <w:rPr>
      <w:rFonts w:ascii="Times New Roman" w:eastAsiaTheme="majorEastAsia" w:hAnsi="Times New Roman" w:cstheme="majorBidi"/>
      <w:b/>
      <w:color w:val="5B9BD5" w:themeColor="accent1"/>
      <w:sz w:val="24"/>
      <w:szCs w:val="24"/>
    </w:rPr>
  </w:style>
  <w:style w:type="paragraph" w:styleId="Heading4">
    <w:name w:val="heading 4"/>
    <w:basedOn w:val="Normal"/>
    <w:next w:val="Normal"/>
    <w:link w:val="Heading4Char"/>
    <w:unhideWhenUsed/>
    <w:qFormat/>
    <w:rsid w:val="00DA7816"/>
    <w:pPr>
      <w:keepNext/>
      <w:keepLines/>
      <w:numPr>
        <w:ilvl w:val="3"/>
        <w:numId w:val="1"/>
      </w:numPr>
      <w:spacing w:before="40" w:after="0"/>
      <w:outlineLvl w:val="3"/>
    </w:pPr>
    <w:rPr>
      <w:rFonts w:ascii="Times New Roman" w:eastAsiaTheme="majorEastAsia" w:hAnsi="Times New Roman" w:cstheme="majorBidi"/>
      <w:iCs/>
      <w:color w:val="2E74B5" w:themeColor="accent1" w:themeShade="BF"/>
      <w:sz w:val="24"/>
    </w:rPr>
  </w:style>
  <w:style w:type="paragraph" w:styleId="Heading5">
    <w:name w:val="heading 5"/>
    <w:basedOn w:val="Normal"/>
    <w:next w:val="Normal"/>
    <w:link w:val="Heading5Char"/>
    <w:unhideWhenUsed/>
    <w:qFormat/>
    <w:rsid w:val="00DA7816"/>
    <w:pPr>
      <w:keepNext/>
      <w:keepLines/>
      <w:numPr>
        <w:ilvl w:val="4"/>
        <w:numId w:val="1"/>
      </w:numPr>
      <w:spacing w:before="40" w:after="0"/>
      <w:outlineLvl w:val="4"/>
    </w:pPr>
    <w:rPr>
      <w:rFonts w:ascii="Times New Roman" w:eastAsiaTheme="majorEastAsia" w:hAnsi="Times New Roman" w:cstheme="majorBidi"/>
      <w:color w:val="2E74B5" w:themeColor="accent1" w:themeShade="BF"/>
    </w:rPr>
  </w:style>
  <w:style w:type="paragraph" w:styleId="Heading6">
    <w:name w:val="heading 6"/>
    <w:basedOn w:val="Normal"/>
    <w:next w:val="Normal"/>
    <w:link w:val="Heading6Char"/>
    <w:unhideWhenUsed/>
    <w:qFormat/>
    <w:rsid w:val="00DA7816"/>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DA7816"/>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qFormat/>
    <w:rsid w:val="00DA781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DA781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DA7816"/>
    <w:rPr>
      <w:rFonts w:ascii="Times New Roman" w:eastAsiaTheme="majorEastAsia" w:hAnsi="Times New Roman" w:cstheme="majorBidi"/>
      <w:b/>
      <w:caps/>
      <w:color w:val="2E74B5" w:themeColor="accent1" w:themeShade="BF"/>
      <w:sz w:val="28"/>
      <w:szCs w:val="32"/>
    </w:rPr>
  </w:style>
  <w:style w:type="character" w:customStyle="1" w:styleId="Heading2Char">
    <w:name w:val="Heading 2 Char"/>
    <w:aliases w:val="l2 Char,H2 Char"/>
    <w:basedOn w:val="DefaultParagraphFont"/>
    <w:link w:val="Heading2"/>
    <w:rsid w:val="00DA7816"/>
    <w:rPr>
      <w:rFonts w:ascii="Times New Roman" w:eastAsiaTheme="majorEastAsia" w:hAnsi="Times New Roman" w:cstheme="majorBidi"/>
      <w:b/>
      <w:color w:val="5B9BD5" w:themeColor="accent1"/>
      <w:sz w:val="28"/>
      <w:szCs w:val="26"/>
    </w:rPr>
  </w:style>
  <w:style w:type="character" w:customStyle="1" w:styleId="Heading3Char">
    <w:name w:val="Heading 3 Char"/>
    <w:basedOn w:val="DefaultParagraphFont"/>
    <w:link w:val="Heading3"/>
    <w:rsid w:val="00DA7816"/>
    <w:rPr>
      <w:rFonts w:ascii="Times New Roman" w:eastAsiaTheme="majorEastAsia" w:hAnsi="Times New Roman" w:cstheme="majorBidi"/>
      <w:b/>
      <w:color w:val="5B9BD5" w:themeColor="accent1"/>
      <w:sz w:val="24"/>
      <w:szCs w:val="24"/>
    </w:rPr>
  </w:style>
  <w:style w:type="character" w:customStyle="1" w:styleId="Heading4Char">
    <w:name w:val="Heading 4 Char"/>
    <w:basedOn w:val="DefaultParagraphFont"/>
    <w:link w:val="Heading4"/>
    <w:rsid w:val="00DA7816"/>
    <w:rPr>
      <w:rFonts w:ascii="Times New Roman" w:eastAsiaTheme="majorEastAsia" w:hAnsi="Times New Roman" w:cstheme="majorBidi"/>
      <w:iCs/>
      <w:color w:val="2E74B5" w:themeColor="accent1" w:themeShade="BF"/>
      <w:sz w:val="24"/>
    </w:rPr>
  </w:style>
  <w:style w:type="character" w:customStyle="1" w:styleId="Heading5Char">
    <w:name w:val="Heading 5 Char"/>
    <w:basedOn w:val="DefaultParagraphFont"/>
    <w:link w:val="Heading5"/>
    <w:rsid w:val="00DA7816"/>
    <w:rPr>
      <w:rFonts w:ascii="Times New Roman" w:eastAsiaTheme="majorEastAsia" w:hAnsi="Times New Roman" w:cstheme="majorBidi"/>
      <w:color w:val="2E74B5" w:themeColor="accent1" w:themeShade="BF"/>
    </w:rPr>
  </w:style>
  <w:style w:type="character" w:customStyle="1" w:styleId="Heading6Char">
    <w:name w:val="Heading 6 Char"/>
    <w:basedOn w:val="DefaultParagraphFont"/>
    <w:link w:val="Heading6"/>
    <w:rsid w:val="00DA781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rsid w:val="00DA781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rsid w:val="00DA781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DA7816"/>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DA7816"/>
    <w:pPr>
      <w:spacing w:after="0" w:line="240" w:lineRule="auto"/>
    </w:pPr>
    <w:rPr>
      <w:lang w:eastAsia="en-US"/>
    </w:rPr>
  </w:style>
  <w:style w:type="character" w:customStyle="1" w:styleId="NoSpacingChar">
    <w:name w:val="No Spacing Char"/>
    <w:basedOn w:val="DefaultParagraphFont"/>
    <w:link w:val="NoSpacing"/>
    <w:uiPriority w:val="1"/>
    <w:rsid w:val="00DA7816"/>
    <w:rPr>
      <w:lang w:eastAsia="en-US"/>
    </w:rPr>
  </w:style>
  <w:style w:type="paragraph" w:styleId="Header">
    <w:name w:val="header"/>
    <w:basedOn w:val="Normal"/>
    <w:link w:val="HeaderChar"/>
    <w:unhideWhenUsed/>
    <w:rsid w:val="00DA7816"/>
    <w:pPr>
      <w:tabs>
        <w:tab w:val="center" w:pos="4680"/>
        <w:tab w:val="right" w:pos="9360"/>
      </w:tabs>
      <w:spacing w:after="0" w:line="240" w:lineRule="auto"/>
    </w:pPr>
  </w:style>
  <w:style w:type="character" w:customStyle="1" w:styleId="HeaderChar">
    <w:name w:val="Header Char"/>
    <w:basedOn w:val="DefaultParagraphFont"/>
    <w:link w:val="Header"/>
    <w:rsid w:val="00DA7816"/>
  </w:style>
  <w:style w:type="paragraph" w:styleId="Footer">
    <w:name w:val="footer"/>
    <w:basedOn w:val="Normal"/>
    <w:link w:val="FooterChar"/>
    <w:uiPriority w:val="99"/>
    <w:unhideWhenUsed/>
    <w:rsid w:val="00DA781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7816"/>
  </w:style>
  <w:style w:type="paragraph" w:customStyle="1" w:styleId="Bang">
    <w:name w:val="Bang"/>
    <w:basedOn w:val="Normal"/>
    <w:autoRedefine/>
    <w:rsid w:val="00DA7816"/>
    <w:pPr>
      <w:keepLines/>
      <w:spacing w:before="80" w:after="80" w:line="240" w:lineRule="auto"/>
      <w:jc w:val="both"/>
    </w:pPr>
    <w:rPr>
      <w:rFonts w:ascii="Times New Roman" w:eastAsia="Times New Roman" w:hAnsi="Times New Roman" w:cs="Times New Roman"/>
      <w:sz w:val="16"/>
      <w:szCs w:val="16"/>
      <w:lang w:eastAsia="en-US"/>
    </w:rPr>
  </w:style>
  <w:style w:type="paragraph" w:customStyle="1" w:styleId="Bangheader">
    <w:name w:val="Bangheader"/>
    <w:basedOn w:val="Heading7"/>
    <w:autoRedefine/>
    <w:rsid w:val="00DA7816"/>
    <w:pPr>
      <w:keepNext w:val="0"/>
      <w:keepLines w:val="0"/>
      <w:framePr w:hSpace="180" w:wrap="around" w:vAnchor="text" w:hAnchor="margin" w:xAlign="center" w:y="457"/>
      <w:numPr>
        <w:ilvl w:val="0"/>
        <w:numId w:val="0"/>
      </w:numPr>
      <w:autoSpaceDE w:val="0"/>
      <w:autoSpaceDN w:val="0"/>
      <w:spacing w:before="80" w:after="80" w:line="240" w:lineRule="auto"/>
      <w:jc w:val="center"/>
      <w:outlineLvl w:val="9"/>
    </w:pPr>
    <w:rPr>
      <w:rFonts w:asciiTheme="minorHAnsi" w:eastAsia="MS Mincho" w:hAnsiTheme="minorHAnsi" w:cs="Tahoma"/>
      <w:i w:val="0"/>
      <w:color w:val="FFFFFF" w:themeColor="background1"/>
      <w:lang w:eastAsia="en-US"/>
    </w:rPr>
  </w:style>
  <w:style w:type="table" w:styleId="TableGrid">
    <w:name w:val="Table Grid"/>
    <w:basedOn w:val="TableNormal"/>
    <w:uiPriority w:val="39"/>
    <w:rsid w:val="00DA78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61">
    <w:name w:val="Grid Table 4 - Accent 61"/>
    <w:basedOn w:val="TableNormal"/>
    <w:uiPriority w:val="49"/>
    <w:rsid w:val="00DA7816"/>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TOCHeading">
    <w:name w:val="TOC Heading"/>
    <w:basedOn w:val="Heading1"/>
    <w:next w:val="Normal"/>
    <w:uiPriority w:val="39"/>
    <w:unhideWhenUsed/>
    <w:qFormat/>
    <w:rsid w:val="00DA7816"/>
    <w:pPr>
      <w:outlineLvl w:val="9"/>
    </w:pPr>
    <w:rPr>
      <w:lang w:eastAsia="en-US"/>
    </w:rPr>
  </w:style>
  <w:style w:type="paragraph" w:styleId="TOC1">
    <w:name w:val="toc 1"/>
    <w:basedOn w:val="Normal"/>
    <w:next w:val="Normal"/>
    <w:autoRedefine/>
    <w:uiPriority w:val="39"/>
    <w:unhideWhenUsed/>
    <w:rsid w:val="00590D51"/>
    <w:pPr>
      <w:tabs>
        <w:tab w:val="left" w:pos="270"/>
        <w:tab w:val="right" w:leader="dot" w:pos="8305"/>
      </w:tabs>
      <w:spacing w:after="100"/>
    </w:pPr>
    <w:rPr>
      <w:rFonts w:ascii="Times New Roman" w:hAnsi="Times New Roman" w:cs="Times New Roman"/>
      <w:b/>
      <w:noProof/>
    </w:rPr>
  </w:style>
  <w:style w:type="character" w:styleId="Hyperlink">
    <w:name w:val="Hyperlink"/>
    <w:basedOn w:val="DefaultParagraphFont"/>
    <w:uiPriority w:val="99"/>
    <w:unhideWhenUsed/>
    <w:rsid w:val="00DA7816"/>
    <w:rPr>
      <w:color w:val="0563C1" w:themeColor="hyperlink"/>
      <w:u w:val="single"/>
    </w:rPr>
  </w:style>
  <w:style w:type="paragraph" w:customStyle="1" w:styleId="NormalH">
    <w:name w:val="NormalH"/>
    <w:basedOn w:val="Normal"/>
    <w:autoRedefine/>
    <w:rsid w:val="00DA7816"/>
    <w:pPr>
      <w:pageBreakBefore/>
      <w:tabs>
        <w:tab w:val="left" w:pos="2160"/>
        <w:tab w:val="left" w:pos="2250"/>
        <w:tab w:val="right" w:pos="5040"/>
        <w:tab w:val="left" w:pos="5760"/>
        <w:tab w:val="right" w:pos="8640"/>
      </w:tabs>
      <w:spacing w:before="480" w:after="240" w:line="276" w:lineRule="auto"/>
      <w:ind w:left="540"/>
      <w:jc w:val="both"/>
    </w:pPr>
    <w:rPr>
      <w:rFonts w:ascii="Times New Roman" w:hAnsi="Times New Roman" w:cs="Times New Roman"/>
      <w:b/>
      <w:bCs/>
      <w:iCs/>
      <w:caps/>
      <w:color w:val="003400"/>
    </w:rPr>
  </w:style>
  <w:style w:type="paragraph" w:styleId="NormalIndent">
    <w:name w:val="Normal Indent"/>
    <w:basedOn w:val="Normal"/>
    <w:autoRedefine/>
    <w:rsid w:val="00DA7816"/>
    <w:pPr>
      <w:numPr>
        <w:numId w:val="37"/>
      </w:numPr>
      <w:tabs>
        <w:tab w:val="left" w:pos="450"/>
        <w:tab w:val="left" w:pos="702"/>
        <w:tab w:val="left" w:pos="1080"/>
      </w:tabs>
      <w:spacing w:before="120" w:after="0" w:line="360" w:lineRule="auto"/>
      <w:jc w:val="both"/>
    </w:pPr>
    <w:rPr>
      <w:rFonts w:ascii="Times New Roman" w:hAnsi="Times New Roman" w:cs="Times New Roman"/>
      <w:iCs/>
    </w:rPr>
  </w:style>
  <w:style w:type="paragraph" w:customStyle="1" w:styleId="bangcategory">
    <w:name w:val="bang category"/>
    <w:basedOn w:val="Bangheader"/>
    <w:rsid w:val="00DA7816"/>
    <w:pPr>
      <w:framePr w:wrap="around" w:vAnchor="margin" w:hAnchor="text" w:y="1"/>
      <w:spacing w:line="276" w:lineRule="auto"/>
      <w:suppressOverlap/>
      <w:jc w:val="left"/>
      <w:outlineLvl w:val="6"/>
    </w:pPr>
    <w:rPr>
      <w:rFonts w:ascii="Times New Roman" w:hAnsi="Times New Roman" w:cs="Times New Roman"/>
      <w:b/>
      <w:color w:val="auto"/>
      <w:lang w:eastAsia="ja-JP"/>
    </w:rPr>
  </w:style>
  <w:style w:type="paragraph" w:customStyle="1" w:styleId="Mucvidu">
    <w:name w:val="Mucvidu"/>
    <w:basedOn w:val="Normal"/>
    <w:rsid w:val="00DA7816"/>
    <w:pPr>
      <w:numPr>
        <w:numId w:val="3"/>
      </w:numPr>
      <w:tabs>
        <w:tab w:val="clear" w:pos="360"/>
      </w:tabs>
      <w:spacing w:after="60" w:line="276" w:lineRule="auto"/>
      <w:ind w:left="1080"/>
      <w:jc w:val="both"/>
    </w:pPr>
    <w:rPr>
      <w:rFonts w:ascii="Times New Roman" w:hAnsi="Times New Roman" w:cs="Times New Roman"/>
      <w:iCs/>
    </w:rPr>
  </w:style>
  <w:style w:type="paragraph" w:customStyle="1" w:styleId="Body">
    <w:name w:val="Body"/>
    <w:basedOn w:val="Normal"/>
    <w:link w:val="BodyChar"/>
    <w:qFormat/>
    <w:rsid w:val="00DA7816"/>
    <w:pPr>
      <w:spacing w:before="80" w:after="60" w:line="276" w:lineRule="auto"/>
      <w:ind w:left="709"/>
      <w:jc w:val="both"/>
    </w:pPr>
    <w:rPr>
      <w:rFonts w:cs="Times New Roman"/>
      <w:iCs/>
      <w:lang w:eastAsia="de-DE"/>
    </w:rPr>
  </w:style>
  <w:style w:type="character" w:customStyle="1" w:styleId="BodyChar">
    <w:name w:val="Body Char"/>
    <w:basedOn w:val="DefaultParagraphFont"/>
    <w:link w:val="Body"/>
    <w:locked/>
    <w:rsid w:val="00DA7816"/>
    <w:rPr>
      <w:rFonts w:cs="Times New Roman"/>
      <w:iCs/>
      <w:lang w:eastAsia="de-DE"/>
    </w:rPr>
  </w:style>
  <w:style w:type="character" w:customStyle="1" w:styleId="CommentTextChar">
    <w:name w:val="Comment Text Char"/>
    <w:basedOn w:val="DefaultParagraphFont"/>
    <w:link w:val="CommentText"/>
    <w:uiPriority w:val="99"/>
    <w:semiHidden/>
    <w:rsid w:val="00DA7816"/>
    <w:rPr>
      <w:sz w:val="20"/>
      <w:szCs w:val="20"/>
    </w:rPr>
  </w:style>
  <w:style w:type="paragraph" w:styleId="CommentText">
    <w:name w:val="annotation text"/>
    <w:basedOn w:val="Normal"/>
    <w:link w:val="CommentTextChar"/>
    <w:uiPriority w:val="99"/>
    <w:semiHidden/>
    <w:unhideWhenUsed/>
    <w:rsid w:val="00DA7816"/>
    <w:pPr>
      <w:spacing w:line="240" w:lineRule="auto"/>
    </w:pPr>
    <w:rPr>
      <w:sz w:val="20"/>
      <w:szCs w:val="20"/>
    </w:rPr>
  </w:style>
  <w:style w:type="character" w:customStyle="1" w:styleId="BalloonTextChar">
    <w:name w:val="Balloon Text Char"/>
    <w:basedOn w:val="DefaultParagraphFont"/>
    <w:link w:val="BalloonText"/>
    <w:semiHidden/>
    <w:rsid w:val="00DA7816"/>
    <w:rPr>
      <w:rFonts w:ascii="Segoe UI" w:hAnsi="Segoe UI" w:cs="Segoe UI"/>
      <w:sz w:val="18"/>
      <w:szCs w:val="18"/>
    </w:rPr>
  </w:style>
  <w:style w:type="paragraph" w:styleId="BalloonText">
    <w:name w:val="Balloon Text"/>
    <w:basedOn w:val="Normal"/>
    <w:link w:val="BalloonTextChar"/>
    <w:semiHidden/>
    <w:unhideWhenUsed/>
    <w:rsid w:val="00DA7816"/>
    <w:pPr>
      <w:spacing w:after="0" w:line="240" w:lineRule="auto"/>
    </w:pPr>
    <w:rPr>
      <w:rFonts w:ascii="Segoe UI" w:hAnsi="Segoe UI" w:cs="Segoe UI"/>
      <w:sz w:val="18"/>
      <w:szCs w:val="18"/>
    </w:rPr>
  </w:style>
  <w:style w:type="paragraph" w:styleId="BodyTextIndent">
    <w:name w:val="Body Text Indent"/>
    <w:basedOn w:val="Normal"/>
    <w:link w:val="BodyTextIndentChar"/>
    <w:rsid w:val="00DA7816"/>
    <w:pPr>
      <w:spacing w:before="80" w:after="60" w:line="276" w:lineRule="auto"/>
      <w:ind w:left="540"/>
      <w:jc w:val="both"/>
    </w:pPr>
    <w:rPr>
      <w:rFonts w:ascii="Times New Roman" w:hAnsi="Times New Roman" w:cs="Times New Roman"/>
      <w:iCs/>
    </w:rPr>
  </w:style>
  <w:style w:type="character" w:customStyle="1" w:styleId="BodyTextIndentChar">
    <w:name w:val="Body Text Indent Char"/>
    <w:basedOn w:val="DefaultParagraphFont"/>
    <w:link w:val="BodyTextIndent"/>
    <w:rsid w:val="00DA7816"/>
    <w:rPr>
      <w:rFonts w:ascii="Times New Roman" w:hAnsi="Times New Roman" w:cs="Times New Roman"/>
      <w:iCs/>
    </w:rPr>
  </w:style>
  <w:style w:type="paragraph" w:styleId="BodyTextIndent2">
    <w:name w:val="Body Text Indent 2"/>
    <w:basedOn w:val="Normal"/>
    <w:link w:val="BodyTextIndent2Char"/>
    <w:rsid w:val="00DA7816"/>
    <w:pPr>
      <w:spacing w:after="60" w:line="276" w:lineRule="auto"/>
      <w:ind w:left="720"/>
      <w:jc w:val="both"/>
    </w:pPr>
    <w:rPr>
      <w:rFonts w:ascii=".VnTime" w:hAnsi=".VnTime" w:cs="Times New Roman"/>
      <w:iCs/>
    </w:rPr>
  </w:style>
  <w:style w:type="character" w:customStyle="1" w:styleId="BodyTextIndent2Char">
    <w:name w:val="Body Text Indent 2 Char"/>
    <w:basedOn w:val="DefaultParagraphFont"/>
    <w:link w:val="BodyTextIndent2"/>
    <w:rsid w:val="00DA7816"/>
    <w:rPr>
      <w:rFonts w:ascii=".VnTime" w:hAnsi=".VnTime" w:cs="Times New Roman"/>
      <w:iCs/>
    </w:rPr>
  </w:style>
  <w:style w:type="paragraph" w:styleId="Caption">
    <w:name w:val="caption"/>
    <w:basedOn w:val="Normal"/>
    <w:next w:val="Normal"/>
    <w:qFormat/>
    <w:rsid w:val="00DA7816"/>
    <w:pPr>
      <w:spacing w:before="80" w:after="120" w:line="276" w:lineRule="auto"/>
      <w:ind w:left="1440"/>
      <w:jc w:val="both"/>
    </w:pPr>
    <w:rPr>
      <w:rFonts w:ascii="Times New Roman" w:hAnsi="Times New Roman" w:cs="Times New Roman"/>
      <w:b/>
      <w:bCs/>
      <w:iCs/>
    </w:rPr>
  </w:style>
  <w:style w:type="paragraph" w:customStyle="1" w:styleId="NormalCaption">
    <w:name w:val="NormalCaption"/>
    <w:basedOn w:val="Normal"/>
    <w:autoRedefine/>
    <w:rsid w:val="00DA7816"/>
    <w:pPr>
      <w:spacing w:before="80" w:after="120" w:line="276" w:lineRule="auto"/>
      <w:ind w:left="540"/>
      <w:jc w:val="center"/>
    </w:pPr>
    <w:rPr>
      <w:rFonts w:ascii="Times New Roman" w:hAnsi="Times New Roman" w:cs="Times New Roman"/>
      <w:b/>
      <w:bCs/>
      <w:iCs/>
    </w:rPr>
  </w:style>
  <w:style w:type="paragraph" w:customStyle="1" w:styleId="NormalIndent0">
    <w:name w:val="NormalIndent"/>
    <w:basedOn w:val="Normal"/>
    <w:autoRedefine/>
    <w:rsid w:val="00DA7816"/>
    <w:pPr>
      <w:spacing w:before="80" w:after="40" w:line="276" w:lineRule="auto"/>
      <w:ind w:left="446"/>
      <w:jc w:val="right"/>
    </w:pPr>
    <w:rPr>
      <w:rFonts w:ascii="Times New Roman" w:hAnsi="Times New Roman" w:cs="Times New Roman"/>
      <w:iCs/>
      <w:sz w:val="16"/>
      <w:szCs w:val="16"/>
    </w:rPr>
  </w:style>
  <w:style w:type="paragraph" w:customStyle="1" w:styleId="NormalIndex">
    <w:name w:val="NormalIndex"/>
    <w:basedOn w:val="NormalIndent0"/>
    <w:rsid w:val="00DA7816"/>
    <w:pPr>
      <w:tabs>
        <w:tab w:val="left" w:pos="360"/>
        <w:tab w:val="left" w:pos="450"/>
      </w:tabs>
      <w:spacing w:after="60"/>
      <w:ind w:hanging="360"/>
    </w:pPr>
  </w:style>
  <w:style w:type="character" w:styleId="PageNumber">
    <w:name w:val="page number"/>
    <w:basedOn w:val="DefaultParagraphFont"/>
    <w:rsid w:val="00DA7816"/>
    <w:rPr>
      <w:rFonts w:ascii="Arial" w:hAnsi="Arial"/>
      <w:color w:val="C0C0C0"/>
      <w:sz w:val="16"/>
      <w:szCs w:val="16"/>
    </w:rPr>
  </w:style>
  <w:style w:type="paragraph" w:styleId="TOC2">
    <w:name w:val="toc 2"/>
    <w:basedOn w:val="Normal"/>
    <w:next w:val="Normal"/>
    <w:autoRedefine/>
    <w:uiPriority w:val="39"/>
    <w:rsid w:val="00DA7816"/>
    <w:pPr>
      <w:tabs>
        <w:tab w:val="left" w:pos="540"/>
        <w:tab w:val="right" w:leader="dot" w:pos="8305"/>
      </w:tabs>
      <w:spacing w:before="80" w:after="60" w:line="276" w:lineRule="auto"/>
      <w:ind w:left="180"/>
      <w:jc w:val="both"/>
    </w:pPr>
    <w:rPr>
      <w:rFonts w:ascii="Times New Roman" w:hAnsi="Times New Roman" w:cs="Times New Roman"/>
      <w:iCs/>
      <w:noProof/>
      <w:sz w:val="16"/>
      <w:szCs w:val="16"/>
    </w:rPr>
  </w:style>
  <w:style w:type="paragraph" w:styleId="TOC3">
    <w:name w:val="toc 3"/>
    <w:basedOn w:val="Normal"/>
    <w:next w:val="Normal"/>
    <w:autoRedefine/>
    <w:uiPriority w:val="39"/>
    <w:rsid w:val="00DA7816"/>
    <w:pPr>
      <w:tabs>
        <w:tab w:val="left" w:pos="810"/>
        <w:tab w:val="right" w:leader="dot" w:pos="8305"/>
      </w:tabs>
      <w:spacing w:after="60" w:line="276" w:lineRule="auto"/>
      <w:ind w:left="270"/>
      <w:jc w:val="both"/>
    </w:pPr>
    <w:rPr>
      <w:rFonts w:ascii="Times New Roman" w:hAnsi="Times New Roman" w:cs="Times New Roman"/>
      <w:i/>
      <w:iCs/>
    </w:rPr>
  </w:style>
  <w:style w:type="paragraph" w:customStyle="1" w:styleId="NH-1">
    <w:name w:val="NH-1"/>
    <w:basedOn w:val="Normal"/>
    <w:next w:val="NH-2"/>
    <w:rsid w:val="00DA7816"/>
    <w:pPr>
      <w:keepNext/>
      <w:tabs>
        <w:tab w:val="left" w:pos="360"/>
      </w:tabs>
      <w:spacing w:before="80" w:after="60" w:line="276" w:lineRule="auto"/>
      <w:ind w:left="360" w:hanging="360"/>
      <w:jc w:val="both"/>
    </w:pPr>
    <w:rPr>
      <w:rFonts w:ascii=".VnArial" w:hAnsi=".VnArial" w:cs="Times New Roman"/>
      <w:b/>
      <w:bCs/>
      <w:iCs/>
      <w:sz w:val="24"/>
    </w:rPr>
  </w:style>
  <w:style w:type="paragraph" w:customStyle="1" w:styleId="NH-2">
    <w:name w:val="NH-2"/>
    <w:basedOn w:val="Normal"/>
    <w:next w:val="NormalIndent"/>
    <w:rsid w:val="00DA7816"/>
    <w:pPr>
      <w:keepNext/>
      <w:tabs>
        <w:tab w:val="left" w:pos="720"/>
      </w:tabs>
      <w:spacing w:before="80" w:after="60" w:line="276" w:lineRule="auto"/>
      <w:ind w:left="360" w:hanging="360"/>
      <w:jc w:val="both"/>
    </w:pPr>
    <w:rPr>
      <w:rFonts w:ascii=".VnArial" w:hAnsi=".VnArial" w:cs="Times New Roman"/>
      <w:b/>
      <w:bCs/>
      <w:iCs/>
      <w:sz w:val="24"/>
    </w:rPr>
  </w:style>
  <w:style w:type="paragraph" w:customStyle="1" w:styleId="NormalText">
    <w:name w:val="NormalText"/>
    <w:basedOn w:val="Normal"/>
    <w:rsid w:val="00DA7816"/>
    <w:pPr>
      <w:spacing w:before="80" w:after="60" w:line="276" w:lineRule="auto"/>
      <w:ind w:left="720"/>
      <w:jc w:val="both"/>
    </w:pPr>
    <w:rPr>
      <w:rFonts w:ascii="Times New Roman" w:hAnsi="Times New Roman" w:cs="Times New Roman"/>
      <w:iCs/>
    </w:rPr>
  </w:style>
  <w:style w:type="paragraph" w:customStyle="1" w:styleId="H5">
    <w:name w:val="H5"/>
    <w:basedOn w:val="NormalIndent"/>
    <w:next w:val="Normal"/>
    <w:rsid w:val="00DA7816"/>
    <w:pPr>
      <w:keepNext/>
      <w:ind w:left="900"/>
    </w:pPr>
    <w:rPr>
      <w:rFonts w:ascii=".VnTime" w:hAnsi=".VnTime"/>
      <w:bCs/>
      <w:i/>
      <w:color w:val="800080"/>
      <w:sz w:val="24"/>
    </w:rPr>
  </w:style>
  <w:style w:type="paragraph" w:customStyle="1" w:styleId="NormalFD">
    <w:name w:val="NormalFD"/>
    <w:basedOn w:val="Normal"/>
    <w:rsid w:val="00DA7816"/>
    <w:pPr>
      <w:tabs>
        <w:tab w:val="left" w:pos="720"/>
        <w:tab w:val="left" w:leader="dot" w:pos="2160"/>
        <w:tab w:val="left" w:leader="dot" w:pos="2880"/>
        <w:tab w:val="left" w:leader="dot" w:pos="3600"/>
        <w:tab w:val="left" w:leader="dot" w:pos="4320"/>
        <w:tab w:val="right" w:leader="dot" w:pos="8280"/>
      </w:tabs>
      <w:spacing w:before="80" w:after="60" w:line="276" w:lineRule="auto"/>
      <w:ind w:left="2880" w:hanging="2160"/>
      <w:jc w:val="both"/>
    </w:pPr>
    <w:rPr>
      <w:rFonts w:ascii="Times New Roman" w:hAnsi="Times New Roman" w:cs="Times New Roman"/>
      <w:iCs/>
      <w:color w:val="000000"/>
    </w:rPr>
  </w:style>
  <w:style w:type="character" w:customStyle="1" w:styleId="FootnoteTextChar">
    <w:name w:val="Footnote Text Char"/>
    <w:basedOn w:val="DefaultParagraphFont"/>
    <w:link w:val="FootnoteText"/>
    <w:semiHidden/>
    <w:rsid w:val="00DA7816"/>
    <w:rPr>
      <w:rFonts w:ascii="Times New Roman" w:hAnsi="Times New Roman" w:cs="Times New Roman"/>
      <w:iCs/>
      <w:sz w:val="16"/>
      <w:szCs w:val="16"/>
    </w:rPr>
  </w:style>
  <w:style w:type="paragraph" w:styleId="FootnoteText">
    <w:name w:val="footnote text"/>
    <w:basedOn w:val="Normal"/>
    <w:link w:val="FootnoteTextChar"/>
    <w:autoRedefine/>
    <w:semiHidden/>
    <w:rsid w:val="00DA7816"/>
    <w:pPr>
      <w:spacing w:after="60" w:line="276" w:lineRule="auto"/>
      <w:ind w:left="90" w:hanging="90"/>
      <w:jc w:val="both"/>
    </w:pPr>
    <w:rPr>
      <w:rFonts w:ascii="Times New Roman" w:hAnsi="Times New Roman" w:cs="Times New Roman"/>
      <w:iCs/>
      <w:sz w:val="16"/>
      <w:szCs w:val="16"/>
    </w:rPr>
  </w:style>
  <w:style w:type="paragraph" w:customStyle="1" w:styleId="Normal2">
    <w:name w:val="Normal 2"/>
    <w:basedOn w:val="Normal"/>
    <w:rsid w:val="00DA7816"/>
    <w:pPr>
      <w:tabs>
        <w:tab w:val="left" w:pos="360"/>
      </w:tabs>
      <w:spacing w:before="80" w:after="60" w:line="276" w:lineRule="auto"/>
      <w:ind w:left="360" w:hanging="360"/>
      <w:jc w:val="both"/>
    </w:pPr>
    <w:rPr>
      <w:rFonts w:ascii="Times New Roman" w:hAnsi="Times New Roman" w:cs="Times New Roman"/>
      <w:iCs/>
    </w:rPr>
  </w:style>
  <w:style w:type="paragraph" w:styleId="BlockText">
    <w:name w:val="Block Text"/>
    <w:basedOn w:val="Normal"/>
    <w:rsid w:val="00DA7816"/>
    <w:pPr>
      <w:tabs>
        <w:tab w:val="left" w:pos="8820"/>
      </w:tabs>
      <w:spacing w:after="60" w:line="276" w:lineRule="auto"/>
      <w:ind w:left="720" w:right="22"/>
      <w:jc w:val="both"/>
    </w:pPr>
    <w:rPr>
      <w:rFonts w:ascii=".VnTime" w:hAnsi=".VnTime" w:cs="Times New Roman"/>
      <w:iCs/>
    </w:rPr>
  </w:style>
  <w:style w:type="paragraph" w:styleId="BodyText">
    <w:name w:val="Body Text"/>
    <w:basedOn w:val="Normal"/>
    <w:link w:val="BodyTextChar"/>
    <w:rsid w:val="00DA7816"/>
    <w:pPr>
      <w:spacing w:after="60" w:line="276" w:lineRule="auto"/>
      <w:ind w:left="540"/>
      <w:jc w:val="center"/>
    </w:pPr>
    <w:rPr>
      <w:rFonts w:ascii="Times New Roman" w:hAnsi="Times New Roman" w:cs="Times New Roman"/>
      <w:iCs/>
    </w:rPr>
  </w:style>
  <w:style w:type="character" w:customStyle="1" w:styleId="BodyTextChar">
    <w:name w:val="Body Text Char"/>
    <w:basedOn w:val="DefaultParagraphFont"/>
    <w:link w:val="BodyText"/>
    <w:rsid w:val="00DA7816"/>
    <w:rPr>
      <w:rFonts w:ascii="Times New Roman" w:hAnsi="Times New Roman" w:cs="Times New Roman"/>
      <w:iCs/>
    </w:rPr>
  </w:style>
  <w:style w:type="paragraph" w:customStyle="1" w:styleId="NormalTB">
    <w:name w:val="NormalTB"/>
    <w:rsid w:val="00DA7816"/>
    <w:pPr>
      <w:spacing w:after="0" w:line="240" w:lineRule="auto"/>
      <w:jc w:val="center"/>
    </w:pPr>
    <w:rPr>
      <w:rFonts w:ascii=".VnTime" w:hAnsi=".VnTime" w:cs="Times New Roman"/>
      <w:sz w:val="20"/>
      <w:szCs w:val="20"/>
      <w:lang w:val="en-GB" w:eastAsia="en-US"/>
    </w:rPr>
  </w:style>
  <w:style w:type="paragraph" w:customStyle="1" w:styleId="Vidu">
    <w:name w:val="Vidu"/>
    <w:basedOn w:val="Normal"/>
    <w:rsid w:val="00DA7816"/>
    <w:pPr>
      <w:numPr>
        <w:numId w:val="6"/>
      </w:numPr>
      <w:spacing w:after="60" w:line="276" w:lineRule="auto"/>
      <w:jc w:val="both"/>
    </w:pPr>
    <w:rPr>
      <w:rFonts w:ascii="Times New Roman" w:hAnsi="Times New Roman" w:cs="Times New Roman"/>
      <w:iCs/>
    </w:rPr>
  </w:style>
  <w:style w:type="paragraph" w:customStyle="1" w:styleId="Tailieu">
    <w:name w:val="Tailieu"/>
    <w:basedOn w:val="Refer"/>
    <w:rsid w:val="00DA7816"/>
    <w:pPr>
      <w:numPr>
        <w:numId w:val="5"/>
      </w:numPr>
    </w:pPr>
    <w:rPr>
      <w:sz w:val="28"/>
      <w:szCs w:val="28"/>
    </w:rPr>
  </w:style>
  <w:style w:type="paragraph" w:customStyle="1" w:styleId="Refer">
    <w:name w:val="Refer"/>
    <w:basedOn w:val="Normal"/>
    <w:rsid w:val="00DA7816"/>
    <w:pPr>
      <w:spacing w:after="120" w:line="276" w:lineRule="auto"/>
      <w:ind w:left="540" w:firstLine="720"/>
      <w:jc w:val="both"/>
    </w:pPr>
    <w:rPr>
      <w:rFonts w:ascii="Times New Roman" w:hAnsi="Times New Roman" w:cs="Times New Roman"/>
      <w:iCs/>
    </w:rPr>
  </w:style>
  <w:style w:type="paragraph" w:customStyle="1" w:styleId="Point">
    <w:name w:val="Point"/>
    <w:basedOn w:val="Header"/>
    <w:rsid w:val="00DA7816"/>
    <w:pPr>
      <w:numPr>
        <w:numId w:val="4"/>
      </w:numPr>
      <w:pBdr>
        <w:bottom w:val="single" w:sz="2" w:space="1" w:color="808080"/>
      </w:pBdr>
      <w:tabs>
        <w:tab w:val="clear" w:pos="4680"/>
      </w:tabs>
      <w:spacing w:after="60" w:line="276" w:lineRule="auto"/>
      <w:jc w:val="both"/>
    </w:pPr>
    <w:rPr>
      <w:rFonts w:ascii="Times New Roman" w:hAnsi="Times New Roman" w:cs="Times New Roman"/>
      <w:iCs/>
      <w:color w:val="999999"/>
      <w:sz w:val="20"/>
      <w:szCs w:val="20"/>
    </w:rPr>
  </w:style>
  <w:style w:type="paragraph" w:styleId="BodyText3">
    <w:name w:val="Body Text 3"/>
    <w:basedOn w:val="Normal"/>
    <w:link w:val="BodyText3Char"/>
    <w:rsid w:val="00DA7816"/>
    <w:pPr>
      <w:spacing w:after="60" w:line="276" w:lineRule="auto"/>
      <w:ind w:left="540"/>
      <w:jc w:val="both"/>
    </w:pPr>
    <w:rPr>
      <w:rFonts w:ascii=".VnTime" w:hAnsi=".VnTime" w:cs="Times New Roman"/>
      <w:i/>
      <w:iCs/>
    </w:rPr>
  </w:style>
  <w:style w:type="character" w:customStyle="1" w:styleId="BodyText3Char">
    <w:name w:val="Body Text 3 Char"/>
    <w:basedOn w:val="DefaultParagraphFont"/>
    <w:link w:val="BodyText3"/>
    <w:rsid w:val="00DA7816"/>
    <w:rPr>
      <w:rFonts w:ascii=".VnTime" w:hAnsi=".VnTime" w:cs="Times New Roman"/>
      <w:i/>
      <w:iCs/>
    </w:rPr>
  </w:style>
  <w:style w:type="paragraph" w:customStyle="1" w:styleId="Content">
    <w:name w:val="Content"/>
    <w:basedOn w:val="Normal"/>
    <w:rsid w:val="00DA7816"/>
    <w:pPr>
      <w:spacing w:before="80" w:after="60" w:line="276" w:lineRule="auto"/>
      <w:ind w:left="540" w:firstLine="720"/>
      <w:jc w:val="both"/>
    </w:pPr>
    <w:rPr>
      <w:rFonts w:ascii=".VnTime" w:hAnsi=".VnTime" w:cs="Times New Roman"/>
      <w:iCs/>
      <w:sz w:val="24"/>
    </w:rPr>
  </w:style>
  <w:style w:type="paragraph" w:customStyle="1" w:styleId="TableCaption">
    <w:name w:val="TableCaption"/>
    <w:basedOn w:val="NormalIndent"/>
    <w:rsid w:val="00DA7816"/>
    <w:pPr>
      <w:ind w:left="900"/>
    </w:pPr>
    <w:rPr>
      <w:bCs/>
    </w:rPr>
  </w:style>
  <w:style w:type="character" w:styleId="Strong">
    <w:name w:val="Strong"/>
    <w:basedOn w:val="DefaultParagraphFont"/>
    <w:uiPriority w:val="22"/>
    <w:qFormat/>
    <w:rsid w:val="00DA7816"/>
    <w:rPr>
      <w:b/>
      <w:bCs/>
    </w:rPr>
  </w:style>
  <w:style w:type="paragraph" w:styleId="Title">
    <w:name w:val="Title"/>
    <w:basedOn w:val="Normal"/>
    <w:link w:val="TitleChar"/>
    <w:qFormat/>
    <w:rsid w:val="00DA7816"/>
    <w:pPr>
      <w:spacing w:before="240" w:after="60" w:line="276" w:lineRule="auto"/>
      <w:ind w:left="540"/>
      <w:jc w:val="center"/>
      <w:outlineLvl w:val="0"/>
    </w:pPr>
    <w:rPr>
      <w:rFonts w:cs="Times New Roman"/>
      <w:b/>
      <w:bCs/>
      <w:iCs/>
      <w:kern w:val="28"/>
      <w:sz w:val="32"/>
      <w:szCs w:val="32"/>
    </w:rPr>
  </w:style>
  <w:style w:type="character" w:customStyle="1" w:styleId="TitleChar">
    <w:name w:val="Title Char"/>
    <w:basedOn w:val="DefaultParagraphFont"/>
    <w:link w:val="Title"/>
    <w:rsid w:val="00DA7816"/>
    <w:rPr>
      <w:rFonts w:cs="Times New Roman"/>
      <w:b/>
      <w:bCs/>
      <w:iCs/>
      <w:kern w:val="28"/>
      <w:sz w:val="32"/>
      <w:szCs w:val="32"/>
    </w:rPr>
  </w:style>
  <w:style w:type="paragraph" w:customStyle="1" w:styleId="TableTitle">
    <w:name w:val="Table Title"/>
    <w:basedOn w:val="NormalIndent"/>
    <w:autoRedefine/>
    <w:rsid w:val="00DA7816"/>
    <w:pPr>
      <w:keepNext/>
      <w:numPr>
        <w:numId w:val="7"/>
      </w:numPr>
      <w:ind w:left="900" w:right="29"/>
    </w:pPr>
    <w:rPr>
      <w:rFonts w:ascii=".VnTime" w:hAnsi=".VnTime"/>
      <w:b/>
    </w:rPr>
  </w:style>
  <w:style w:type="paragraph" w:customStyle="1" w:styleId="Arial">
    <w:name w:val="Arial"/>
    <w:basedOn w:val="NormalIndent"/>
    <w:rsid w:val="00DA7816"/>
    <w:pPr>
      <w:ind w:left="900"/>
    </w:pPr>
    <w:rPr>
      <w:b/>
    </w:rPr>
  </w:style>
  <w:style w:type="paragraph" w:customStyle="1" w:styleId="NormalNV">
    <w:name w:val="NormalNV"/>
    <w:basedOn w:val="Normal"/>
    <w:rsid w:val="00DA7816"/>
    <w:pPr>
      <w:tabs>
        <w:tab w:val="left" w:pos="720"/>
        <w:tab w:val="left" w:pos="2160"/>
        <w:tab w:val="right" w:leader="dot" w:pos="8640"/>
      </w:tabs>
      <w:spacing w:before="80" w:after="60" w:line="276" w:lineRule="auto"/>
      <w:ind w:left="540"/>
      <w:jc w:val="both"/>
    </w:pPr>
    <w:rPr>
      <w:rFonts w:ascii=".VnTime" w:hAnsi=".VnTime" w:cs="Times New Roman"/>
      <w:iCs/>
      <w:sz w:val="24"/>
      <w:lang w:val="en-GB"/>
    </w:rPr>
  </w:style>
  <w:style w:type="paragraph" w:customStyle="1" w:styleId="TableText">
    <w:name w:val="Table Text"/>
    <w:basedOn w:val="Normal"/>
    <w:rsid w:val="00DA7816"/>
    <w:pPr>
      <w:spacing w:before="80" w:after="60" w:line="480" w:lineRule="auto"/>
      <w:ind w:left="540"/>
      <w:jc w:val="both"/>
    </w:pPr>
    <w:rPr>
      <w:rFonts w:ascii="Times New Roman" w:hAnsi="Times New Roman" w:cs="Times New Roman"/>
      <w:iCs/>
      <w:sz w:val="24"/>
    </w:rPr>
  </w:style>
  <w:style w:type="character" w:styleId="FollowedHyperlink">
    <w:name w:val="FollowedHyperlink"/>
    <w:basedOn w:val="DefaultParagraphFont"/>
    <w:rsid w:val="00DA7816"/>
    <w:rPr>
      <w:color w:val="800080"/>
      <w:u w:val="single"/>
    </w:rPr>
  </w:style>
  <w:style w:type="paragraph" w:styleId="BodyTextIndent3">
    <w:name w:val="Body Text Indent 3"/>
    <w:basedOn w:val="Normal"/>
    <w:link w:val="BodyTextIndent3Char"/>
    <w:rsid w:val="00DA7816"/>
    <w:pPr>
      <w:spacing w:before="80" w:after="60" w:line="276" w:lineRule="auto"/>
      <w:ind w:left="540"/>
      <w:jc w:val="both"/>
    </w:pPr>
    <w:rPr>
      <w:rFonts w:ascii="Times New Roman" w:hAnsi="Times New Roman" w:cs="Times New Roman"/>
      <w:iCs/>
    </w:rPr>
  </w:style>
  <w:style w:type="character" w:customStyle="1" w:styleId="BodyTextIndent3Char">
    <w:name w:val="Body Text Indent 3 Char"/>
    <w:basedOn w:val="DefaultParagraphFont"/>
    <w:link w:val="BodyTextIndent3"/>
    <w:rsid w:val="00DA7816"/>
    <w:rPr>
      <w:rFonts w:ascii="Times New Roman" w:hAnsi="Times New Roman" w:cs="Times New Roman"/>
      <w:iCs/>
    </w:rPr>
  </w:style>
  <w:style w:type="paragraph" w:customStyle="1" w:styleId="InfoBlue0">
    <w:name w:val="InfoBlue"/>
    <w:basedOn w:val="Normal"/>
    <w:next w:val="BodyText"/>
    <w:autoRedefine/>
    <w:rsid w:val="00DA7816"/>
    <w:pPr>
      <w:spacing w:after="120" w:line="240" w:lineRule="atLeast"/>
      <w:ind w:left="90"/>
      <w:jc w:val="both"/>
    </w:pPr>
    <w:rPr>
      <w:rFonts w:ascii="Times New Roman" w:hAnsi="Times New Roman" w:cs="Times New Roman"/>
      <w:iCs/>
      <w:sz w:val="18"/>
      <w:szCs w:val="18"/>
    </w:rPr>
  </w:style>
  <w:style w:type="paragraph" w:customStyle="1" w:styleId="Guideline">
    <w:name w:val="Guideline"/>
    <w:basedOn w:val="NormalIndent"/>
    <w:rsid w:val="00DA7816"/>
    <w:pPr>
      <w:spacing w:before="0"/>
      <w:ind w:left="432"/>
    </w:pPr>
    <w:rPr>
      <w:b/>
      <w:i/>
      <w:color w:val="0000FF"/>
      <w:lang w:val="en-AU"/>
    </w:rPr>
  </w:style>
  <w:style w:type="paragraph" w:styleId="NormalWeb">
    <w:name w:val="Normal (Web)"/>
    <w:basedOn w:val="Normal"/>
    <w:uiPriority w:val="99"/>
    <w:rsid w:val="00DA7816"/>
    <w:pPr>
      <w:spacing w:before="100" w:beforeAutospacing="1" w:after="100" w:afterAutospacing="1" w:line="276" w:lineRule="auto"/>
      <w:ind w:left="540"/>
      <w:jc w:val="both"/>
    </w:pPr>
    <w:rPr>
      <w:rFonts w:ascii="Arial Unicode MS" w:eastAsia="Arial Unicode MS" w:hAnsi="Arial Unicode MS" w:cs="Times New Roman"/>
      <w:iCs/>
      <w:sz w:val="24"/>
      <w:lang w:val="en-GB"/>
    </w:rPr>
  </w:style>
  <w:style w:type="character" w:customStyle="1" w:styleId="arial12byell1">
    <w:name w:val="arial12byell1"/>
    <w:basedOn w:val="DefaultParagraphFont"/>
    <w:rsid w:val="00DA7816"/>
    <w:rPr>
      <w:rFonts w:ascii="Arial" w:hAnsi="Arial" w:cs="Arial"/>
      <w:b/>
      <w:bCs/>
      <w:color w:val="auto"/>
      <w:sz w:val="18"/>
      <w:szCs w:val="18"/>
      <w:u w:val="none"/>
      <w:effect w:val="none"/>
    </w:rPr>
  </w:style>
  <w:style w:type="character" w:customStyle="1" w:styleId="arial10bblue1">
    <w:name w:val="arial10bblue1"/>
    <w:basedOn w:val="DefaultParagraphFont"/>
    <w:rsid w:val="00DA7816"/>
    <w:rPr>
      <w:rFonts w:ascii="Arial" w:hAnsi="Arial" w:cs="Arial"/>
      <w:b/>
      <w:bCs/>
      <w:color w:val="auto"/>
      <w:sz w:val="15"/>
      <w:szCs w:val="15"/>
      <w:u w:val="none"/>
      <w:effect w:val="none"/>
    </w:rPr>
  </w:style>
  <w:style w:type="paragraph" w:customStyle="1" w:styleId="HeadingBig">
    <w:name w:val="Heading Big"/>
    <w:basedOn w:val="NormalTB"/>
    <w:rsid w:val="00DA7816"/>
    <w:pPr>
      <w:widowControl w:val="0"/>
      <w:spacing w:before="120"/>
    </w:pPr>
    <w:rPr>
      <w:rFonts w:ascii="Swis721 BlkEx BT" w:hAnsi="Swis721 BlkEx BT"/>
      <w:b/>
      <w:bCs/>
      <w:i/>
      <w:iCs/>
      <w:color w:val="6E2500"/>
      <w:spacing w:val="30"/>
      <w:sz w:val="40"/>
      <w:szCs w:val="32"/>
      <w:lang w:val="en-US"/>
    </w:rPr>
  </w:style>
  <w:style w:type="paragraph" w:customStyle="1" w:styleId="HeadingLv1">
    <w:name w:val="Heading Lv1"/>
    <w:basedOn w:val="Normal"/>
    <w:autoRedefine/>
    <w:rsid w:val="00DA7816"/>
    <w:pPr>
      <w:spacing w:before="80" w:after="80" w:line="276" w:lineRule="auto"/>
      <w:ind w:left="540"/>
      <w:jc w:val="center"/>
    </w:pPr>
    <w:rPr>
      <w:rFonts w:ascii="Times New Roman" w:hAnsi="Times New Roman" w:cs="Times New Roman"/>
      <w:b/>
      <w:bCs/>
      <w:iCs/>
      <w:color w:val="6E2500"/>
      <w:sz w:val="18"/>
    </w:rPr>
  </w:style>
  <w:style w:type="paragraph" w:customStyle="1" w:styleId="HeadingLv2">
    <w:name w:val="Heading Lv2"/>
    <w:basedOn w:val="Bang"/>
    <w:autoRedefine/>
    <w:rsid w:val="00DA7816"/>
    <w:pPr>
      <w:keepLines w:val="0"/>
      <w:spacing w:line="276" w:lineRule="auto"/>
      <w:ind w:left="540"/>
    </w:pPr>
    <w:rPr>
      <w:rFonts w:eastAsiaTheme="minorEastAsia"/>
      <w:b/>
      <w:bCs/>
      <w:iCs/>
      <w:color w:val="003400"/>
      <w:lang w:eastAsia="ja-JP"/>
    </w:rPr>
  </w:style>
  <w:style w:type="paragraph" w:customStyle="1" w:styleId="SectionTitle">
    <w:name w:val="Section Title"/>
    <w:basedOn w:val="Normal"/>
    <w:next w:val="Normal"/>
    <w:autoRedefine/>
    <w:rsid w:val="00DA7816"/>
    <w:pPr>
      <w:keepNext/>
      <w:autoSpaceDE w:val="0"/>
      <w:autoSpaceDN w:val="0"/>
      <w:spacing w:before="80" w:after="80" w:line="276" w:lineRule="auto"/>
      <w:ind w:left="540"/>
      <w:jc w:val="both"/>
    </w:pPr>
    <w:rPr>
      <w:rFonts w:ascii="Verdana" w:eastAsia="MS Mincho" w:hAnsi="Verdana" w:cs="Times New Roman"/>
      <w:b/>
      <w:bCs/>
      <w:iCs/>
      <w:color w:val="003400"/>
    </w:rPr>
  </w:style>
  <w:style w:type="paragraph" w:customStyle="1" w:styleId="bang0">
    <w:name w:val="bang"/>
    <w:basedOn w:val="Normal"/>
    <w:autoRedefine/>
    <w:rsid w:val="00DA7816"/>
    <w:pPr>
      <w:autoSpaceDE w:val="0"/>
      <w:autoSpaceDN w:val="0"/>
      <w:spacing w:before="80" w:after="80" w:line="276" w:lineRule="auto"/>
      <w:ind w:left="540"/>
      <w:jc w:val="center"/>
    </w:pPr>
    <w:rPr>
      <w:rFonts w:ascii="Times New Roman" w:eastAsia="MS Mincho" w:hAnsi="Times New Roman" w:cs="Tahoma"/>
      <w:iCs/>
      <w:sz w:val="16"/>
      <w:szCs w:val="16"/>
    </w:rPr>
  </w:style>
  <w:style w:type="paragraph" w:customStyle="1" w:styleId="Thanbang">
    <w:name w:val="Than bang"/>
    <w:basedOn w:val="Heading7"/>
    <w:rsid w:val="00DA7816"/>
    <w:pPr>
      <w:keepNext w:val="0"/>
      <w:keepLines w:val="0"/>
      <w:numPr>
        <w:ilvl w:val="0"/>
        <w:numId w:val="0"/>
      </w:numPr>
      <w:autoSpaceDE w:val="0"/>
      <w:autoSpaceDN w:val="0"/>
      <w:spacing w:before="120" w:after="120" w:line="276" w:lineRule="auto"/>
      <w:ind w:left="540"/>
      <w:jc w:val="both"/>
    </w:pPr>
    <w:rPr>
      <w:rFonts w:ascii="Tahoma" w:eastAsia="MS Mincho" w:hAnsi="Tahoma" w:cs="Tahoma"/>
      <w:b/>
      <w:i w:val="0"/>
      <w:color w:val="000000"/>
      <w:sz w:val="18"/>
      <w:szCs w:val="24"/>
    </w:rPr>
  </w:style>
  <w:style w:type="paragraph" w:customStyle="1" w:styleId="HelpText">
    <w:name w:val="Help Text"/>
    <w:basedOn w:val="Normal"/>
    <w:autoRedefine/>
    <w:rsid w:val="00DA7816"/>
    <w:pPr>
      <w:spacing w:after="60" w:line="276" w:lineRule="auto"/>
      <w:jc w:val="center"/>
    </w:pPr>
    <w:rPr>
      <w:rFonts w:cs="Times New Roman"/>
      <w:iCs/>
      <w:color w:val="0D0D0D" w:themeColor="text1" w:themeTint="F2"/>
      <w:lang w:eastAsia="de-DE"/>
    </w:rPr>
  </w:style>
  <w:style w:type="paragraph" w:customStyle="1" w:styleId="HelpCont">
    <w:name w:val="Help Cont"/>
    <w:basedOn w:val="HelpText"/>
    <w:rsid w:val="00DA7816"/>
    <w:rPr>
      <w:rFonts w:ascii="Helvetica" w:hAnsi="Helvetica"/>
    </w:rPr>
  </w:style>
  <w:style w:type="paragraph" w:customStyle="1" w:styleId="HelpBullet">
    <w:name w:val="Help Bullet"/>
    <w:basedOn w:val="HelpText"/>
    <w:rsid w:val="00DA7816"/>
    <w:pPr>
      <w:numPr>
        <w:numId w:val="8"/>
      </w:numPr>
    </w:pPr>
  </w:style>
  <w:style w:type="paragraph" w:customStyle="1" w:styleId="bangLatinArial">
    <w:name w:val="bang + (Latin) Arial"/>
    <w:aliases w:val="10 pt,Black,After:  0 pt,Line spacing:  1.5 lines"/>
    <w:basedOn w:val="bang0"/>
    <w:rsid w:val="00DA7816"/>
    <w:pPr>
      <w:spacing w:after="0" w:line="360" w:lineRule="auto"/>
    </w:pPr>
    <w:rPr>
      <w:color w:val="000000"/>
      <w:sz w:val="20"/>
    </w:rPr>
  </w:style>
  <w:style w:type="paragraph" w:customStyle="1" w:styleId="StyleHeadingLv1Auto">
    <w:name w:val="Style Heading Lv1 + Auto"/>
    <w:basedOn w:val="HeadingLv1"/>
    <w:rsid w:val="00DA7816"/>
    <w:rPr>
      <w:color w:val="auto"/>
      <w:szCs w:val="18"/>
    </w:rPr>
  </w:style>
  <w:style w:type="paragraph" w:customStyle="1" w:styleId="StyleThanbangLatinArial10ptNotBold">
    <w:name w:val="Style Than bang + (Latin) Arial 10 pt Not Bold"/>
    <w:basedOn w:val="Thanbang"/>
    <w:rsid w:val="00DA7816"/>
    <w:rPr>
      <w:rFonts w:ascii="Arial" w:hAnsi="Arial"/>
      <w:b w:val="0"/>
      <w:sz w:val="16"/>
      <w:szCs w:val="16"/>
    </w:rPr>
  </w:style>
  <w:style w:type="paragraph" w:customStyle="1" w:styleId="StylebangLatinArialBefore5ptAfter5pt">
    <w:name w:val="Style bang + (Latin) Arial Before:  5 pt After:  5 pt"/>
    <w:basedOn w:val="bang0"/>
    <w:rsid w:val="00DA7816"/>
    <w:pPr>
      <w:spacing w:before="100" w:after="100"/>
    </w:pPr>
    <w:rPr>
      <w:rFonts w:eastAsia="Times New Roman"/>
    </w:rPr>
  </w:style>
  <w:style w:type="paragraph" w:customStyle="1" w:styleId="StylebangcategoryWhiteLeft">
    <w:name w:val="Style bang category + White Left"/>
    <w:basedOn w:val="bangcategory"/>
    <w:rsid w:val="00DA7816"/>
    <w:pPr>
      <w:framePr w:wrap="around"/>
    </w:pPr>
    <w:rPr>
      <w:rFonts w:eastAsia="Times New Roman"/>
      <w:bCs/>
      <w:iCs w:val="0"/>
    </w:rPr>
  </w:style>
  <w:style w:type="paragraph" w:customStyle="1" w:styleId="CellBody">
    <w:name w:val="CellBody"/>
    <w:basedOn w:val="Normal"/>
    <w:rsid w:val="00DA7816"/>
    <w:pPr>
      <w:spacing w:before="40" w:after="20" w:line="276" w:lineRule="auto"/>
      <w:ind w:left="57"/>
      <w:jc w:val="both"/>
    </w:pPr>
    <w:rPr>
      <w:rFonts w:ascii="Times New Roman" w:hAnsi="Times New Roman" w:cs="Times New Roman"/>
      <w:iCs/>
      <w:lang w:eastAsia="de-DE"/>
    </w:rPr>
  </w:style>
  <w:style w:type="paragraph" w:customStyle="1" w:styleId="doclist">
    <w:name w:val="doclist"/>
    <w:basedOn w:val="Normal"/>
    <w:rsid w:val="00DA7816"/>
    <w:pPr>
      <w:spacing w:before="100" w:beforeAutospacing="1" w:after="100" w:afterAutospacing="1" w:line="276" w:lineRule="auto"/>
      <w:ind w:left="540"/>
      <w:jc w:val="both"/>
    </w:pPr>
    <w:rPr>
      <w:rFonts w:ascii="Times New Roman" w:hAnsi="Times New Roman" w:cs="Times New Roman"/>
      <w:iCs/>
      <w:color w:val="000000"/>
      <w:sz w:val="21"/>
      <w:szCs w:val="21"/>
    </w:rPr>
  </w:style>
  <w:style w:type="paragraph" w:customStyle="1" w:styleId="doctext">
    <w:name w:val="doctext"/>
    <w:basedOn w:val="Normal"/>
    <w:rsid w:val="00DA7816"/>
    <w:pPr>
      <w:spacing w:before="100" w:beforeAutospacing="1" w:after="100" w:afterAutospacing="1" w:line="276" w:lineRule="auto"/>
      <w:ind w:left="540"/>
      <w:jc w:val="both"/>
    </w:pPr>
    <w:rPr>
      <w:rFonts w:ascii="Times New Roman" w:hAnsi="Times New Roman" w:cs="Times New Roman"/>
      <w:iCs/>
      <w:color w:val="000000"/>
      <w:sz w:val="21"/>
      <w:szCs w:val="21"/>
    </w:rPr>
  </w:style>
  <w:style w:type="character" w:customStyle="1" w:styleId="docemphstrong1">
    <w:name w:val="docemphstrong1"/>
    <w:basedOn w:val="DefaultParagraphFont"/>
    <w:rsid w:val="00DA7816"/>
    <w:rPr>
      <w:b/>
      <w:bCs/>
    </w:rPr>
  </w:style>
  <w:style w:type="paragraph" w:customStyle="1" w:styleId="HelpTest">
    <w:name w:val="Help Test"/>
    <w:basedOn w:val="Normal"/>
    <w:rsid w:val="00DA7816"/>
    <w:pPr>
      <w:spacing w:before="80" w:after="60" w:line="276" w:lineRule="auto"/>
      <w:ind w:left="540"/>
      <w:jc w:val="both"/>
    </w:pPr>
    <w:rPr>
      <w:rFonts w:ascii="Times New Roman" w:hAnsi="Times New Roman" w:cs="Times New Roman"/>
      <w:iCs/>
    </w:rPr>
  </w:style>
  <w:style w:type="paragraph" w:customStyle="1" w:styleId="infoblue">
    <w:name w:val="infoblue"/>
    <w:basedOn w:val="Normal"/>
    <w:autoRedefine/>
    <w:rsid w:val="00DA7816"/>
    <w:pPr>
      <w:numPr>
        <w:numId w:val="9"/>
      </w:numPr>
      <w:spacing w:before="80" w:after="120" w:line="240" w:lineRule="atLeast"/>
      <w:ind w:left="806"/>
      <w:jc w:val="both"/>
    </w:pPr>
    <w:rPr>
      <w:rFonts w:ascii="Tahoma" w:eastAsia="MS Mincho" w:hAnsi="Tahoma" w:cs="Times New Roman"/>
      <w:i/>
      <w:iCs/>
      <w:snapToGrid w:val="0"/>
    </w:rPr>
  </w:style>
  <w:style w:type="paragraph" w:styleId="ListBullet">
    <w:name w:val="List Bullet"/>
    <w:basedOn w:val="Normal"/>
    <w:autoRedefine/>
    <w:rsid w:val="00DA7816"/>
    <w:pPr>
      <w:spacing w:before="80" w:after="60" w:line="276" w:lineRule="auto"/>
      <w:ind w:left="1813"/>
      <w:jc w:val="both"/>
    </w:pPr>
    <w:rPr>
      <w:rFonts w:ascii="Tahoma" w:eastAsia="MS Mincho" w:hAnsi="Tahoma" w:cs="Times New Roman"/>
      <w:iCs/>
      <w:snapToGrid w:val="0"/>
    </w:rPr>
  </w:style>
  <w:style w:type="paragraph" w:customStyle="1" w:styleId="StyleTOC1Before12ptAfter6pt">
    <w:name w:val="Style TOC 1 + Before:  12 pt After:  6 pt"/>
    <w:basedOn w:val="TOC1"/>
    <w:rsid w:val="00DA7816"/>
    <w:pPr>
      <w:tabs>
        <w:tab w:val="left" w:pos="1080"/>
      </w:tabs>
      <w:spacing w:before="240" w:after="120" w:line="276" w:lineRule="auto"/>
      <w:ind w:left="720"/>
      <w:jc w:val="both"/>
    </w:pPr>
    <w:rPr>
      <w:b w:val="0"/>
      <w:bCs/>
      <w:iCs/>
      <w:caps/>
    </w:rPr>
  </w:style>
  <w:style w:type="character" w:customStyle="1" w:styleId="DocumentMapChar">
    <w:name w:val="Document Map Char"/>
    <w:basedOn w:val="DefaultParagraphFont"/>
    <w:link w:val="DocumentMap"/>
    <w:semiHidden/>
    <w:rsid w:val="00DA7816"/>
    <w:rPr>
      <w:rFonts w:ascii="Tahoma" w:hAnsi="Tahoma" w:cs="Times New Roman"/>
      <w:iCs/>
      <w:shd w:val="clear" w:color="auto" w:fill="000080"/>
    </w:rPr>
  </w:style>
  <w:style w:type="paragraph" w:styleId="DocumentMap">
    <w:name w:val="Document Map"/>
    <w:basedOn w:val="Normal"/>
    <w:link w:val="DocumentMapChar"/>
    <w:semiHidden/>
    <w:rsid w:val="00DA7816"/>
    <w:pPr>
      <w:shd w:val="clear" w:color="auto" w:fill="000080"/>
      <w:spacing w:before="80" w:after="60" w:line="276" w:lineRule="auto"/>
      <w:ind w:left="540"/>
      <w:jc w:val="both"/>
    </w:pPr>
    <w:rPr>
      <w:rFonts w:ascii="Tahoma" w:hAnsi="Tahoma" w:cs="Times New Roman"/>
      <w:iCs/>
    </w:rPr>
  </w:style>
  <w:style w:type="paragraph" w:styleId="ListParagraph">
    <w:name w:val="List Paragraph"/>
    <w:basedOn w:val="Normal"/>
    <w:link w:val="ListParagraphChar"/>
    <w:uiPriority w:val="34"/>
    <w:qFormat/>
    <w:rsid w:val="00DA7816"/>
    <w:pPr>
      <w:spacing w:before="80" w:after="60" w:line="276" w:lineRule="auto"/>
      <w:ind w:left="720"/>
      <w:contextualSpacing/>
      <w:jc w:val="both"/>
    </w:pPr>
    <w:rPr>
      <w:rFonts w:ascii="Times New Roman" w:hAnsi="Times New Roman" w:cs="Times New Roman"/>
      <w:iCs/>
    </w:rPr>
  </w:style>
  <w:style w:type="character" w:customStyle="1" w:styleId="ListParagraphChar">
    <w:name w:val="List Paragraph Char"/>
    <w:basedOn w:val="DefaultParagraphFont"/>
    <w:link w:val="ListParagraph"/>
    <w:uiPriority w:val="34"/>
    <w:rsid w:val="00DA7816"/>
    <w:rPr>
      <w:rFonts w:ascii="Times New Roman" w:hAnsi="Times New Roman" w:cs="Times New Roman"/>
      <w:iCs/>
    </w:rPr>
  </w:style>
  <w:style w:type="character" w:styleId="Emphasis">
    <w:name w:val="Emphasis"/>
    <w:basedOn w:val="DefaultParagraphFont"/>
    <w:uiPriority w:val="20"/>
    <w:qFormat/>
    <w:rsid w:val="00DA7816"/>
    <w:rPr>
      <w:i/>
      <w:iCs/>
    </w:rPr>
  </w:style>
  <w:style w:type="character" w:customStyle="1" w:styleId="CommentSubjectChar">
    <w:name w:val="Comment Subject Char"/>
    <w:basedOn w:val="CommentTextChar"/>
    <w:link w:val="CommentSubject"/>
    <w:uiPriority w:val="99"/>
    <w:semiHidden/>
    <w:rsid w:val="00DA7816"/>
    <w:rPr>
      <w:b/>
      <w:bCs/>
      <w:sz w:val="20"/>
      <w:szCs w:val="20"/>
    </w:rPr>
  </w:style>
  <w:style w:type="paragraph" w:styleId="CommentSubject">
    <w:name w:val="annotation subject"/>
    <w:basedOn w:val="CommentText"/>
    <w:next w:val="CommentText"/>
    <w:link w:val="CommentSubjectChar"/>
    <w:uiPriority w:val="99"/>
    <w:semiHidden/>
    <w:unhideWhenUsed/>
    <w:rsid w:val="00DA7816"/>
    <w:rPr>
      <w:b/>
      <w:bCs/>
    </w:rPr>
  </w:style>
  <w:style w:type="character" w:customStyle="1" w:styleId="apple-converted-space">
    <w:name w:val="apple-converted-space"/>
    <w:basedOn w:val="DefaultParagraphFont"/>
    <w:rsid w:val="00DA7816"/>
  </w:style>
  <w:style w:type="paragraph" w:customStyle="1" w:styleId="ng-scope">
    <w:name w:val="ng-scope"/>
    <w:basedOn w:val="Normal"/>
    <w:rsid w:val="00DA78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pln">
    <w:name w:val="pln"/>
    <w:basedOn w:val="DefaultParagraphFont"/>
    <w:rsid w:val="00DA7816"/>
  </w:style>
  <w:style w:type="table" w:customStyle="1" w:styleId="Style1">
    <w:name w:val="Style1"/>
    <w:basedOn w:val="TableNormal"/>
    <w:uiPriority w:val="99"/>
    <w:rsid w:val="00DA7816"/>
    <w:pPr>
      <w:spacing w:after="0" w:line="24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rPr>
        <w:b/>
      </w:rPr>
      <w:tblPr/>
      <w:tcPr>
        <w:shd w:val="clear" w:color="auto" w:fill="D9E2F3" w:themeFill="accent5" w:themeFillTint="33"/>
      </w:tcPr>
    </w:tblStylePr>
    <w:tblStylePr w:type="firstCol">
      <w:rPr>
        <w:b/>
      </w:rPr>
    </w:tblStylePr>
  </w:style>
  <w:style w:type="table" w:styleId="LightList-Accent6">
    <w:name w:val="Light List Accent 6"/>
    <w:basedOn w:val="TableNormal"/>
    <w:uiPriority w:val="61"/>
    <w:rsid w:val="00DA7816"/>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GridTable4-Accent5">
    <w:name w:val="Grid Table 4 Accent 5"/>
    <w:basedOn w:val="TableNormal"/>
    <w:uiPriority w:val="49"/>
    <w:rsid w:val="005C0778"/>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png"/><Relationship Id="rId18" Type="http://schemas.openxmlformats.org/officeDocument/2006/relationships/image" Target="media/image10.emf"/><Relationship Id="rId3" Type="http://schemas.openxmlformats.org/officeDocument/2006/relationships/settings" Target="settings.xml"/><Relationship Id="rId21" Type="http://schemas.openxmlformats.org/officeDocument/2006/relationships/image" Target="media/image13.emf"/><Relationship Id="rId7" Type="http://schemas.openxmlformats.org/officeDocument/2006/relationships/image" Target="media/image1.emf"/><Relationship Id="rId12" Type="http://schemas.openxmlformats.org/officeDocument/2006/relationships/image" Target="media/image4.jpeg"/><Relationship Id="rId17" Type="http://schemas.openxmlformats.org/officeDocument/2006/relationships/image" Target="media/image9.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gi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footer" Target="footer1.xml"/><Relationship Id="rId10" Type="http://schemas.openxmlformats.org/officeDocument/2006/relationships/package" Target="embeddings/Microsoft_Visio_Drawing2.vsdx"/><Relationship Id="rId19" Type="http://schemas.openxmlformats.org/officeDocument/2006/relationships/image" Target="media/image11.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09</TotalTime>
  <Pages>23</Pages>
  <Words>3400</Words>
  <Characters>19383</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ong Do Thanh</dc:creator>
  <cp:keywords/>
  <dc:description/>
  <cp:lastModifiedBy>Duong Do Thanh</cp:lastModifiedBy>
  <cp:revision>189</cp:revision>
  <dcterms:created xsi:type="dcterms:W3CDTF">2016-02-20T03:07:00Z</dcterms:created>
  <dcterms:modified xsi:type="dcterms:W3CDTF">2016-02-27T13:57:00Z</dcterms:modified>
</cp:coreProperties>
</file>